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F5499" w14:textId="77777777" w:rsidR="005F3E3C" w:rsidRPr="00494D7F" w:rsidRDefault="005F3E3C">
      <w:pPr>
        <w:rPr>
          <w:rFonts w:asciiTheme="minorHAnsi" w:hAnsiTheme="minorHAnsi" w:cstheme="minorHAnsi"/>
        </w:rPr>
      </w:pPr>
    </w:p>
    <w:p w14:paraId="7C6D2B46" w14:textId="77777777" w:rsidR="00B3675A" w:rsidRPr="00494D7F" w:rsidRDefault="00B3675A">
      <w:pPr>
        <w:rPr>
          <w:rFonts w:asciiTheme="minorHAnsi" w:hAnsiTheme="minorHAnsi" w:cstheme="minorHAnsi"/>
        </w:rPr>
      </w:pPr>
    </w:p>
    <w:p w14:paraId="03221764" w14:textId="77777777" w:rsidR="00B3675A" w:rsidRPr="00494D7F" w:rsidRDefault="00B3675A">
      <w:pPr>
        <w:rPr>
          <w:rFonts w:asciiTheme="minorHAnsi" w:hAnsiTheme="minorHAnsi" w:cstheme="minorHAnsi"/>
        </w:rPr>
      </w:pPr>
    </w:p>
    <w:p w14:paraId="4DE80DA7" w14:textId="77777777" w:rsidR="00B3675A" w:rsidRPr="00494D7F" w:rsidRDefault="00B3675A">
      <w:pPr>
        <w:rPr>
          <w:rFonts w:asciiTheme="minorHAnsi" w:hAnsiTheme="minorHAnsi" w:cstheme="minorHAnsi"/>
        </w:rPr>
      </w:pPr>
    </w:p>
    <w:p w14:paraId="5A608D98" w14:textId="77777777" w:rsidR="00B3675A" w:rsidRPr="00494D7F" w:rsidRDefault="00B3675A">
      <w:pPr>
        <w:rPr>
          <w:rFonts w:asciiTheme="minorHAnsi" w:hAnsiTheme="minorHAnsi" w:cstheme="minorHAnsi"/>
        </w:rPr>
      </w:pPr>
    </w:p>
    <w:p w14:paraId="4524ED77" w14:textId="77777777" w:rsidR="00B3675A" w:rsidRPr="00494D7F" w:rsidRDefault="00B3675A">
      <w:pPr>
        <w:rPr>
          <w:rFonts w:asciiTheme="minorHAnsi" w:hAnsiTheme="minorHAnsi" w:cstheme="minorHAnsi"/>
        </w:rPr>
      </w:pPr>
    </w:p>
    <w:p w14:paraId="34B6C1A0" w14:textId="77777777" w:rsidR="00B3675A" w:rsidRPr="00494D7F" w:rsidRDefault="00B3675A">
      <w:pPr>
        <w:rPr>
          <w:rFonts w:asciiTheme="minorHAnsi" w:hAnsiTheme="minorHAnsi" w:cstheme="minorHAnsi"/>
        </w:rPr>
      </w:pPr>
    </w:p>
    <w:p w14:paraId="622EF755" w14:textId="77777777" w:rsidR="00B3675A" w:rsidRPr="00494D7F" w:rsidRDefault="00B3675A">
      <w:pPr>
        <w:rPr>
          <w:rFonts w:asciiTheme="minorHAnsi" w:hAnsiTheme="minorHAnsi" w:cstheme="minorHAnsi"/>
        </w:rPr>
      </w:pPr>
    </w:p>
    <w:p w14:paraId="3ED35A69" w14:textId="77777777" w:rsidR="00B3675A" w:rsidRPr="00494D7F" w:rsidRDefault="00B3675A">
      <w:pPr>
        <w:rPr>
          <w:rFonts w:asciiTheme="minorHAnsi" w:hAnsiTheme="minorHAnsi" w:cstheme="minorHAnsi"/>
        </w:rPr>
      </w:pPr>
    </w:p>
    <w:p w14:paraId="4D404283" w14:textId="77777777" w:rsidR="00B3675A" w:rsidRPr="00494D7F" w:rsidRDefault="00B3675A">
      <w:pPr>
        <w:rPr>
          <w:rFonts w:asciiTheme="minorHAnsi" w:hAnsiTheme="minorHAnsi" w:cstheme="minorHAnsi"/>
        </w:rPr>
      </w:pPr>
    </w:p>
    <w:p w14:paraId="354489A9" w14:textId="77777777" w:rsidR="00B3675A" w:rsidRPr="00494D7F" w:rsidRDefault="00B3675A">
      <w:pPr>
        <w:rPr>
          <w:rFonts w:asciiTheme="minorHAnsi" w:hAnsiTheme="minorHAnsi" w:cstheme="minorHAnsi"/>
        </w:rPr>
      </w:pPr>
      <w:r w:rsidRPr="00494D7F">
        <w:rPr>
          <w:rFonts w:asciiTheme="minorHAnsi" w:hAnsiTheme="minorHAnsi" w:cstheme="minorHAnsi"/>
          <w:noProof/>
        </w:rPr>
        <w:drawing>
          <wp:anchor distT="0" distB="0" distL="114300" distR="114300" simplePos="0" relativeHeight="251658240" behindDoc="1" locked="0" layoutInCell="1" allowOverlap="1" wp14:anchorId="45034F5B" wp14:editId="2B082602">
            <wp:simplePos x="0" y="0"/>
            <wp:positionH relativeFrom="margin">
              <wp:align>right</wp:align>
            </wp:positionH>
            <wp:positionV relativeFrom="paragraph">
              <wp:posOffset>148928</wp:posOffset>
            </wp:positionV>
            <wp:extent cx="2089785" cy="605790"/>
            <wp:effectExtent l="0" t="0" r="5715" b="3810"/>
            <wp:wrapTight wrapText="bothSides">
              <wp:wrapPolygon edited="0">
                <wp:start x="0" y="0"/>
                <wp:lineTo x="0" y="21057"/>
                <wp:lineTo x="21462" y="21057"/>
                <wp:lineTo x="21462" y="0"/>
                <wp:lineTo x="0" y="0"/>
              </wp:wrapPolygon>
            </wp:wrapTight>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605790"/>
                    </a:xfrm>
                    <a:prstGeom prst="rect">
                      <a:avLst/>
                    </a:prstGeom>
                    <a:noFill/>
                    <a:ln w="9525">
                      <a:noFill/>
                      <a:miter lim="800000"/>
                      <a:headEnd/>
                      <a:tailEnd/>
                    </a:ln>
                  </pic:spPr>
                </pic:pic>
              </a:graphicData>
            </a:graphic>
          </wp:anchor>
        </w:drawing>
      </w:r>
    </w:p>
    <w:p w14:paraId="2161EBB8" w14:textId="002886EF" w:rsidR="00055C4F" w:rsidRPr="00494D7F" w:rsidRDefault="009F06E8" w:rsidP="0090440D">
      <w:pPr>
        <w:rPr>
          <w:rStyle w:val="BookTitle"/>
          <w:rFonts w:cstheme="minorHAnsi"/>
          <w:color w:val="auto"/>
          <w:sz w:val="24"/>
          <w:szCs w:val="24"/>
        </w:rPr>
      </w:pPr>
      <w:r w:rsidRPr="00494D7F">
        <w:rPr>
          <w:rStyle w:val="BookTitle"/>
          <w:rFonts w:cstheme="minorHAnsi"/>
          <w:color w:val="auto"/>
          <w:sz w:val="24"/>
          <w:szCs w:val="24"/>
        </w:rPr>
        <w:t>International Money Remittance</w:t>
      </w:r>
      <w:r w:rsidR="0041171A" w:rsidRPr="00494D7F">
        <w:rPr>
          <w:rStyle w:val="BookTitle"/>
          <w:rFonts w:cstheme="minorHAnsi"/>
          <w:color w:val="auto"/>
          <w:sz w:val="24"/>
          <w:szCs w:val="24"/>
        </w:rPr>
        <w:t xml:space="preserve"> Hub</w:t>
      </w:r>
    </w:p>
    <w:p w14:paraId="449CA4B8" w14:textId="33B728EF" w:rsidR="00AB4D13" w:rsidRPr="00494D7F" w:rsidRDefault="00AB4D13" w:rsidP="00EA7324">
      <w:pPr>
        <w:rPr>
          <w:rFonts w:asciiTheme="minorHAnsi" w:hAnsiTheme="minorHAnsi" w:cstheme="minorHAnsi"/>
        </w:rPr>
      </w:pPr>
      <w:r w:rsidRPr="00494D7F">
        <w:rPr>
          <w:rFonts w:asciiTheme="minorHAnsi" w:hAnsiTheme="minorHAnsi" w:cstheme="minorHAnsi"/>
        </w:rPr>
        <w:t>PPM ID</w:t>
      </w:r>
      <w:r w:rsidR="006F2E4B" w:rsidRPr="00494D7F">
        <w:rPr>
          <w:rFonts w:asciiTheme="minorHAnsi" w:hAnsiTheme="minorHAnsi" w:cstheme="minorHAnsi"/>
        </w:rPr>
        <w:t>#</w:t>
      </w:r>
      <w:sdt>
        <w:sdtPr>
          <w:rPr>
            <w:rFonts w:asciiTheme="minorHAnsi" w:hAnsiTheme="minorHAnsi" w:cstheme="minorHAnsi"/>
          </w:rPr>
          <w:alias w:val="Keywords"/>
          <w:tag w:val=""/>
          <w:id w:val="-1391034782"/>
          <w:placeholder>
            <w:docPart w:val="C8F81C039D7D4B73B385594ED9354948"/>
          </w:placeholder>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p>
    <w:p w14:paraId="48680D7F"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Solution Design Document</w:t>
      </w:r>
    </w:p>
    <w:p w14:paraId="5ADA9521" w14:textId="6BA8C98E" w:rsidR="00B3675A" w:rsidRPr="00494D7F" w:rsidRDefault="00B67032" w:rsidP="00101361">
      <w:pPr>
        <w:rPr>
          <w:rFonts w:asciiTheme="minorHAnsi" w:hAnsiTheme="minorHAnsi" w:cstheme="minorHAnsi"/>
        </w:rPr>
      </w:pPr>
      <w:r w:rsidRPr="00494D7F">
        <w:rPr>
          <w:rFonts w:asciiTheme="minorHAnsi" w:hAnsiTheme="minorHAnsi" w:cstheme="minorHAnsi"/>
        </w:rPr>
        <w:t xml:space="preserve">Version </w:t>
      </w:r>
      <w:sdt>
        <w:sdtPr>
          <w:rPr>
            <w:rFonts w:asciiTheme="minorHAnsi" w:hAnsiTheme="minorHAnsi" w:cstheme="minorHAnsi"/>
          </w:rPr>
          <w:alias w:val="Status"/>
          <w:tag w:val=""/>
          <w:id w:val="-236404730"/>
          <w:placeholder>
            <w:docPart w:val="E6FEF7EE08AE4A8BB53C5B409433E4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429ED">
            <w:rPr>
              <w:rFonts w:asciiTheme="minorHAnsi" w:hAnsiTheme="minorHAnsi" w:cstheme="minorHAnsi"/>
            </w:rPr>
            <w:t>1.</w:t>
          </w:r>
          <w:r w:rsidR="00275CCB">
            <w:rPr>
              <w:rFonts w:asciiTheme="minorHAnsi" w:hAnsiTheme="minorHAnsi" w:cstheme="minorHAnsi"/>
            </w:rPr>
            <w:t>5</w:t>
          </w:r>
        </w:sdtContent>
      </w:sdt>
    </w:p>
    <w:p w14:paraId="0E980495" w14:textId="77777777" w:rsidR="00B3675A" w:rsidRPr="00494D7F" w:rsidRDefault="00B3675A" w:rsidP="00B3675A">
      <w:pPr>
        <w:rPr>
          <w:rFonts w:asciiTheme="minorHAnsi" w:hAnsiTheme="minorHAnsi" w:cstheme="minorHAnsi"/>
        </w:rPr>
      </w:pPr>
    </w:p>
    <w:p w14:paraId="78F489B0" w14:textId="77777777" w:rsidR="00B3675A" w:rsidRPr="00494D7F" w:rsidRDefault="00B3675A" w:rsidP="00B3675A">
      <w:pPr>
        <w:rPr>
          <w:rFonts w:asciiTheme="minorHAnsi" w:hAnsiTheme="minorHAnsi" w:cstheme="minorHAnsi"/>
        </w:rPr>
      </w:pPr>
    </w:p>
    <w:p w14:paraId="585322AB" w14:textId="77777777" w:rsidR="00B3675A" w:rsidRPr="00494D7F" w:rsidRDefault="00B3675A" w:rsidP="00B3675A">
      <w:pPr>
        <w:rPr>
          <w:rFonts w:asciiTheme="minorHAnsi" w:hAnsiTheme="minorHAnsi" w:cstheme="minorHAnsi"/>
        </w:rPr>
      </w:pPr>
    </w:p>
    <w:p w14:paraId="0865CC2C" w14:textId="77777777" w:rsidR="00B3675A" w:rsidRPr="00494D7F" w:rsidRDefault="00B3675A" w:rsidP="00B3675A">
      <w:pPr>
        <w:rPr>
          <w:rFonts w:asciiTheme="minorHAnsi" w:hAnsiTheme="minorHAnsi" w:cstheme="minorHAnsi"/>
        </w:rPr>
      </w:pPr>
    </w:p>
    <w:p w14:paraId="4456637D" w14:textId="77777777" w:rsidR="00B3675A" w:rsidRPr="00494D7F" w:rsidRDefault="00B3675A" w:rsidP="00B3675A">
      <w:pPr>
        <w:rPr>
          <w:rFonts w:asciiTheme="minorHAnsi" w:hAnsiTheme="minorHAnsi" w:cstheme="minorHAnsi"/>
        </w:rPr>
      </w:pPr>
    </w:p>
    <w:p w14:paraId="41339265" w14:textId="77777777" w:rsidR="00B3675A" w:rsidRPr="00494D7F" w:rsidRDefault="00B3675A" w:rsidP="00B3675A">
      <w:pPr>
        <w:rPr>
          <w:rFonts w:asciiTheme="minorHAnsi" w:hAnsiTheme="minorHAnsi" w:cstheme="minorHAnsi"/>
        </w:rPr>
      </w:pPr>
    </w:p>
    <w:p w14:paraId="7283FA50" w14:textId="77777777" w:rsidR="00B3675A" w:rsidRPr="00494D7F" w:rsidRDefault="00B3675A" w:rsidP="00B3675A">
      <w:pPr>
        <w:rPr>
          <w:rFonts w:asciiTheme="minorHAnsi" w:hAnsiTheme="minorHAnsi" w:cstheme="minorHAnsi"/>
        </w:rPr>
      </w:pPr>
    </w:p>
    <w:p w14:paraId="4C26D628" w14:textId="77777777" w:rsidR="00B3675A" w:rsidRPr="00494D7F" w:rsidRDefault="00B3675A" w:rsidP="00B3675A">
      <w:pPr>
        <w:rPr>
          <w:rFonts w:asciiTheme="minorHAnsi" w:hAnsiTheme="minorHAnsi" w:cstheme="minorHAnsi"/>
        </w:rPr>
      </w:pPr>
    </w:p>
    <w:p w14:paraId="08F2A98E" w14:textId="77777777" w:rsidR="00B3675A" w:rsidRPr="00494D7F" w:rsidRDefault="00B3675A" w:rsidP="00B3675A">
      <w:pPr>
        <w:rPr>
          <w:rFonts w:asciiTheme="minorHAnsi" w:hAnsiTheme="minorHAnsi" w:cstheme="minorHAnsi"/>
        </w:rPr>
      </w:pPr>
    </w:p>
    <w:p w14:paraId="605F6B13" w14:textId="77777777" w:rsidR="00B3675A" w:rsidRPr="00494D7F" w:rsidRDefault="00B3675A" w:rsidP="00B3675A">
      <w:pPr>
        <w:rPr>
          <w:rFonts w:asciiTheme="minorHAnsi" w:hAnsiTheme="minorHAnsi" w:cstheme="minorHAnsi"/>
        </w:rPr>
      </w:pPr>
    </w:p>
    <w:p w14:paraId="479BA479" w14:textId="77777777" w:rsidR="00B3675A" w:rsidRPr="00494D7F" w:rsidRDefault="00B3675A" w:rsidP="00B3675A">
      <w:pPr>
        <w:rPr>
          <w:rFonts w:asciiTheme="minorHAnsi" w:hAnsiTheme="minorHAnsi" w:cstheme="minorHAnsi"/>
        </w:rPr>
      </w:pPr>
    </w:p>
    <w:p w14:paraId="3901975D" w14:textId="77777777" w:rsidR="00B3675A" w:rsidRPr="00494D7F" w:rsidRDefault="00B3675A" w:rsidP="00B3675A">
      <w:pPr>
        <w:rPr>
          <w:rFonts w:asciiTheme="minorHAnsi" w:hAnsiTheme="minorHAnsi" w:cstheme="minorHAnsi"/>
        </w:rPr>
      </w:pPr>
    </w:p>
    <w:p w14:paraId="0D18A9B9" w14:textId="77777777" w:rsidR="00B3675A" w:rsidRPr="00494D7F" w:rsidRDefault="00B3675A" w:rsidP="00B3675A">
      <w:pPr>
        <w:rPr>
          <w:rFonts w:asciiTheme="minorHAnsi" w:hAnsiTheme="minorHAnsi" w:cstheme="minorHAnsi"/>
        </w:rPr>
      </w:pPr>
    </w:p>
    <w:p w14:paraId="0633D702" w14:textId="77777777" w:rsidR="00B3675A" w:rsidRPr="00494D7F" w:rsidRDefault="00B3675A" w:rsidP="00B3675A">
      <w:pPr>
        <w:rPr>
          <w:rFonts w:asciiTheme="minorHAnsi" w:hAnsiTheme="minorHAnsi" w:cstheme="minorHAnsi"/>
        </w:rPr>
      </w:pPr>
    </w:p>
    <w:p w14:paraId="0DCC0F11" w14:textId="77777777" w:rsidR="00B3675A" w:rsidRPr="00494D7F" w:rsidRDefault="00B3675A" w:rsidP="00B3675A">
      <w:pPr>
        <w:rPr>
          <w:rFonts w:asciiTheme="minorHAnsi" w:hAnsiTheme="minorHAnsi" w:cstheme="minorHAnsi"/>
        </w:rPr>
      </w:pPr>
    </w:p>
    <w:p w14:paraId="686AC083" w14:textId="77777777" w:rsidR="00B3675A" w:rsidRPr="00494D7F" w:rsidRDefault="00B3675A" w:rsidP="00B3675A">
      <w:pPr>
        <w:rPr>
          <w:rFonts w:asciiTheme="minorHAnsi" w:hAnsiTheme="minorHAnsi" w:cstheme="minorHAnsi"/>
        </w:rPr>
      </w:pPr>
    </w:p>
    <w:p w14:paraId="62684A6A" w14:textId="77777777" w:rsidR="00B3675A" w:rsidRPr="00494D7F" w:rsidRDefault="00B3675A" w:rsidP="00B3675A">
      <w:pPr>
        <w:rPr>
          <w:rFonts w:asciiTheme="minorHAnsi" w:hAnsiTheme="minorHAnsi" w:cstheme="minorHAnsi"/>
        </w:rPr>
      </w:pPr>
    </w:p>
    <w:p w14:paraId="55FBA2C4" w14:textId="77777777" w:rsidR="00B3675A" w:rsidRPr="00494D7F" w:rsidRDefault="00B3675A" w:rsidP="00B3675A">
      <w:pPr>
        <w:rPr>
          <w:rFonts w:asciiTheme="minorHAnsi" w:hAnsiTheme="minorHAnsi" w:cstheme="minorHAnsi"/>
        </w:rPr>
      </w:pPr>
    </w:p>
    <w:p w14:paraId="31A02660" w14:textId="77777777" w:rsidR="00B3675A" w:rsidRPr="00494D7F" w:rsidRDefault="00B3675A" w:rsidP="00B3675A">
      <w:pPr>
        <w:rPr>
          <w:rFonts w:asciiTheme="minorHAnsi" w:hAnsiTheme="minorHAnsi" w:cstheme="minorHAnsi"/>
        </w:rPr>
      </w:pPr>
    </w:p>
    <w:p w14:paraId="67ECFD4D" w14:textId="77777777" w:rsidR="00B3675A" w:rsidRPr="00494D7F" w:rsidRDefault="00B3675A" w:rsidP="00B3675A">
      <w:pPr>
        <w:rPr>
          <w:rFonts w:asciiTheme="minorHAnsi" w:hAnsiTheme="minorHAnsi" w:cstheme="minorHAnsi"/>
        </w:rPr>
      </w:pPr>
    </w:p>
    <w:p w14:paraId="09BE574E" w14:textId="77777777" w:rsidR="00B3675A" w:rsidRPr="00494D7F" w:rsidRDefault="00B3675A" w:rsidP="00B3675A">
      <w:pPr>
        <w:rPr>
          <w:rFonts w:asciiTheme="minorHAnsi" w:hAnsiTheme="minorHAnsi" w:cstheme="minorHAnsi"/>
        </w:rPr>
      </w:pPr>
    </w:p>
    <w:p w14:paraId="66280720" w14:textId="77777777" w:rsidR="00B3675A" w:rsidRPr="00494D7F" w:rsidRDefault="00B3675A" w:rsidP="00B3675A">
      <w:pPr>
        <w:rPr>
          <w:rFonts w:asciiTheme="minorHAnsi" w:hAnsiTheme="minorHAnsi" w:cstheme="minorHAnsi"/>
        </w:rPr>
      </w:pPr>
    </w:p>
    <w:p w14:paraId="28A654E2" w14:textId="77777777" w:rsidR="00B3675A" w:rsidRPr="00494D7F" w:rsidRDefault="00B3675A" w:rsidP="00B3675A">
      <w:pPr>
        <w:rPr>
          <w:rFonts w:asciiTheme="minorHAnsi" w:hAnsiTheme="minorHAnsi" w:cstheme="minorHAnsi"/>
        </w:rPr>
      </w:pPr>
    </w:p>
    <w:p w14:paraId="1013180E" w14:textId="77777777" w:rsidR="00B3675A" w:rsidRPr="00494D7F" w:rsidRDefault="00B3675A" w:rsidP="00B3675A">
      <w:pPr>
        <w:rPr>
          <w:rFonts w:asciiTheme="minorHAnsi" w:hAnsiTheme="minorHAnsi" w:cstheme="minorHAnsi"/>
        </w:rPr>
      </w:pPr>
    </w:p>
    <w:p w14:paraId="478E7C2B"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CIT/IT Solution Architecture</w:t>
      </w:r>
    </w:p>
    <w:p w14:paraId="403E6878" w14:textId="77777777" w:rsidR="00B3675A" w:rsidRPr="00494D7F" w:rsidRDefault="000B7015" w:rsidP="005323A0">
      <w:pPr>
        <w:pStyle w:val="Heading1"/>
        <w:framePr w:wrap="around"/>
      </w:pPr>
      <w:bookmarkStart w:id="0" w:name="_Toc74417344"/>
      <w:r w:rsidRPr="00494D7F">
        <w:lastRenderedPageBreak/>
        <w:t>Document</w:t>
      </w:r>
      <w:r w:rsidR="00B3675A" w:rsidRPr="00494D7F">
        <w:t xml:space="preserve"> Contents</w:t>
      </w:r>
      <w:bookmarkEnd w:id="0"/>
    </w:p>
    <w:sdt>
      <w:sdtPr>
        <w:rPr>
          <w:rFonts w:asciiTheme="minorHAnsi" w:eastAsia="Times New Roman" w:hAnsiTheme="minorHAnsi" w:cstheme="minorHAnsi"/>
          <w:color w:val="auto"/>
          <w:sz w:val="24"/>
        </w:rPr>
        <w:id w:val="-811947425"/>
        <w:docPartObj>
          <w:docPartGallery w:val="Table of Contents"/>
          <w:docPartUnique/>
        </w:docPartObj>
      </w:sdtPr>
      <w:sdtEndPr>
        <w:rPr>
          <w:b/>
          <w:bCs/>
          <w:noProof/>
        </w:rPr>
      </w:sdtEndPr>
      <w:sdtContent>
        <w:p w14:paraId="353A9E2F" w14:textId="77777777" w:rsidR="0097026F" w:rsidRPr="00494D7F" w:rsidRDefault="0097026F" w:rsidP="005323A0">
          <w:pPr>
            <w:pStyle w:val="TOCHeading"/>
            <w:framePr w:wrap="around"/>
            <w:rPr>
              <w:rFonts w:asciiTheme="minorHAnsi" w:hAnsiTheme="minorHAnsi" w:cstheme="minorHAnsi"/>
              <w:sz w:val="24"/>
            </w:rPr>
          </w:pPr>
          <w:r w:rsidRPr="00494D7F">
            <w:rPr>
              <w:rFonts w:asciiTheme="minorHAnsi" w:hAnsiTheme="minorHAnsi" w:cstheme="minorHAnsi"/>
              <w:sz w:val="24"/>
            </w:rPr>
            <w:t>Table of Contents</w:t>
          </w:r>
        </w:p>
        <w:p w14:paraId="7593CD9E" w14:textId="77777777" w:rsidR="00995602" w:rsidRDefault="0097026F">
          <w:pPr>
            <w:pStyle w:val="TOC1"/>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o "1-3" \h \z \u </w:instrText>
          </w:r>
          <w:r w:rsidRPr="00494D7F">
            <w:rPr>
              <w:rFonts w:asciiTheme="minorHAnsi" w:hAnsiTheme="minorHAnsi" w:cstheme="minorHAnsi"/>
            </w:rPr>
            <w:fldChar w:fldCharType="separate"/>
          </w:r>
          <w:hyperlink w:anchor="_Toc74417344" w:history="1">
            <w:r w:rsidR="00995602" w:rsidRPr="00EE2687">
              <w:rPr>
                <w:rStyle w:val="Hyperlink"/>
                <w:noProof/>
              </w:rPr>
              <w:t>Document Contents</w:t>
            </w:r>
            <w:r w:rsidR="00995602">
              <w:rPr>
                <w:noProof/>
                <w:webHidden/>
              </w:rPr>
              <w:tab/>
            </w:r>
            <w:r w:rsidR="00995602">
              <w:rPr>
                <w:noProof/>
                <w:webHidden/>
              </w:rPr>
              <w:fldChar w:fldCharType="begin"/>
            </w:r>
            <w:r w:rsidR="00995602">
              <w:rPr>
                <w:noProof/>
                <w:webHidden/>
              </w:rPr>
              <w:instrText xml:space="preserve"> PAGEREF _Toc74417344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24423AE"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45" w:history="1">
            <w:r w:rsidR="00995602" w:rsidRPr="00EE2687">
              <w:rPr>
                <w:rStyle w:val="Hyperlink"/>
                <w:noProof/>
              </w:rPr>
              <w:t>Figures</w:t>
            </w:r>
            <w:r w:rsidR="00995602">
              <w:rPr>
                <w:noProof/>
                <w:webHidden/>
              </w:rPr>
              <w:tab/>
            </w:r>
            <w:r w:rsidR="00995602">
              <w:rPr>
                <w:noProof/>
                <w:webHidden/>
              </w:rPr>
              <w:fldChar w:fldCharType="begin"/>
            </w:r>
            <w:r w:rsidR="00995602">
              <w:rPr>
                <w:noProof/>
                <w:webHidden/>
              </w:rPr>
              <w:instrText xml:space="preserve"> PAGEREF _Toc74417345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B1998A9"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46" w:history="1">
            <w:r w:rsidR="00995602" w:rsidRPr="00EE2687">
              <w:rPr>
                <w:rStyle w:val="Hyperlink"/>
                <w:noProof/>
              </w:rPr>
              <w:t>Revision History</w:t>
            </w:r>
            <w:r w:rsidR="00995602">
              <w:rPr>
                <w:noProof/>
                <w:webHidden/>
              </w:rPr>
              <w:tab/>
            </w:r>
            <w:r w:rsidR="00995602">
              <w:rPr>
                <w:noProof/>
                <w:webHidden/>
              </w:rPr>
              <w:fldChar w:fldCharType="begin"/>
            </w:r>
            <w:r w:rsidR="00995602">
              <w:rPr>
                <w:noProof/>
                <w:webHidden/>
              </w:rPr>
              <w:instrText xml:space="preserve"> PAGEREF _Toc74417346 \h </w:instrText>
            </w:r>
            <w:r w:rsidR="00995602">
              <w:rPr>
                <w:noProof/>
                <w:webHidden/>
              </w:rPr>
            </w:r>
            <w:r w:rsidR="00995602">
              <w:rPr>
                <w:noProof/>
                <w:webHidden/>
              </w:rPr>
              <w:fldChar w:fldCharType="separate"/>
            </w:r>
            <w:r w:rsidR="00995602">
              <w:rPr>
                <w:noProof/>
                <w:webHidden/>
              </w:rPr>
              <w:t>3</w:t>
            </w:r>
            <w:r w:rsidR="00995602">
              <w:rPr>
                <w:noProof/>
                <w:webHidden/>
              </w:rPr>
              <w:fldChar w:fldCharType="end"/>
            </w:r>
          </w:hyperlink>
        </w:p>
        <w:p w14:paraId="30026C0E"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47" w:history="1">
            <w:r w:rsidR="00995602" w:rsidRPr="00EE2687">
              <w:rPr>
                <w:rStyle w:val="Hyperlink"/>
                <w:noProof/>
              </w:rPr>
              <w:t>Scope of Document</w:t>
            </w:r>
            <w:r w:rsidR="00995602">
              <w:rPr>
                <w:noProof/>
                <w:webHidden/>
              </w:rPr>
              <w:tab/>
            </w:r>
            <w:r w:rsidR="00995602">
              <w:rPr>
                <w:noProof/>
                <w:webHidden/>
              </w:rPr>
              <w:fldChar w:fldCharType="begin"/>
            </w:r>
            <w:r w:rsidR="00995602">
              <w:rPr>
                <w:noProof/>
                <w:webHidden/>
              </w:rPr>
              <w:instrText xml:space="preserve"> PAGEREF _Toc74417347 \h </w:instrText>
            </w:r>
            <w:r w:rsidR="00995602">
              <w:rPr>
                <w:noProof/>
                <w:webHidden/>
              </w:rPr>
            </w:r>
            <w:r w:rsidR="00995602">
              <w:rPr>
                <w:noProof/>
                <w:webHidden/>
              </w:rPr>
              <w:fldChar w:fldCharType="separate"/>
            </w:r>
            <w:r w:rsidR="00995602">
              <w:rPr>
                <w:noProof/>
                <w:webHidden/>
              </w:rPr>
              <w:t>10</w:t>
            </w:r>
            <w:r w:rsidR="00995602">
              <w:rPr>
                <w:noProof/>
                <w:webHidden/>
              </w:rPr>
              <w:fldChar w:fldCharType="end"/>
            </w:r>
          </w:hyperlink>
        </w:p>
        <w:p w14:paraId="67F814B3"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48" w:history="1">
            <w:r w:rsidR="00995602" w:rsidRPr="00EE2687">
              <w:rPr>
                <w:rStyle w:val="Hyperlink"/>
                <w:noProof/>
              </w:rPr>
              <w:t>BRD Feasibility Matrix</w:t>
            </w:r>
            <w:r w:rsidR="00995602">
              <w:rPr>
                <w:noProof/>
                <w:webHidden/>
              </w:rPr>
              <w:tab/>
            </w:r>
            <w:r w:rsidR="00995602">
              <w:rPr>
                <w:noProof/>
                <w:webHidden/>
              </w:rPr>
              <w:fldChar w:fldCharType="begin"/>
            </w:r>
            <w:r w:rsidR="00995602">
              <w:rPr>
                <w:noProof/>
                <w:webHidden/>
              </w:rPr>
              <w:instrText xml:space="preserve"> PAGEREF _Toc74417348 \h </w:instrText>
            </w:r>
            <w:r w:rsidR="00995602">
              <w:rPr>
                <w:noProof/>
                <w:webHidden/>
              </w:rPr>
            </w:r>
            <w:r w:rsidR="00995602">
              <w:rPr>
                <w:noProof/>
                <w:webHidden/>
              </w:rPr>
              <w:fldChar w:fldCharType="separate"/>
            </w:r>
            <w:r w:rsidR="00995602">
              <w:rPr>
                <w:noProof/>
                <w:webHidden/>
              </w:rPr>
              <w:t>11</w:t>
            </w:r>
            <w:r w:rsidR="00995602">
              <w:rPr>
                <w:noProof/>
                <w:webHidden/>
              </w:rPr>
              <w:fldChar w:fldCharType="end"/>
            </w:r>
          </w:hyperlink>
        </w:p>
        <w:p w14:paraId="333EF909"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49" w:history="1">
            <w:r w:rsidR="00995602" w:rsidRPr="00EE2687">
              <w:rPr>
                <w:rStyle w:val="Hyperlink"/>
                <w:rFonts w:cstheme="minorHAnsi"/>
                <w:noProof/>
              </w:rPr>
              <w:t>12.10</w:t>
            </w:r>
            <w:r w:rsidR="00995602">
              <w:rPr>
                <w:rFonts w:asciiTheme="minorHAnsi" w:eastAsiaTheme="minorEastAsia" w:hAnsiTheme="minorHAnsi" w:cstheme="minorBidi"/>
                <w:noProof/>
                <w:sz w:val="22"/>
                <w:szCs w:val="22"/>
              </w:rPr>
              <w:tab/>
            </w:r>
            <w:r w:rsidR="00995602" w:rsidRPr="00EE2687">
              <w:rPr>
                <w:rStyle w:val="Hyperlink"/>
                <w:rFonts w:cstheme="minorHAnsi"/>
                <w:noProof/>
              </w:rPr>
              <w:t>Solution Architecture Overview</w:t>
            </w:r>
            <w:r w:rsidR="00995602">
              <w:rPr>
                <w:noProof/>
                <w:webHidden/>
              </w:rPr>
              <w:tab/>
            </w:r>
            <w:r w:rsidR="00995602">
              <w:rPr>
                <w:noProof/>
                <w:webHidden/>
              </w:rPr>
              <w:fldChar w:fldCharType="begin"/>
            </w:r>
            <w:r w:rsidR="00995602">
              <w:rPr>
                <w:noProof/>
                <w:webHidden/>
              </w:rPr>
              <w:instrText xml:space="preserve"> PAGEREF _Toc74417349 \h </w:instrText>
            </w:r>
            <w:r w:rsidR="00995602">
              <w:rPr>
                <w:noProof/>
                <w:webHidden/>
              </w:rPr>
            </w:r>
            <w:r w:rsidR="00995602">
              <w:rPr>
                <w:noProof/>
                <w:webHidden/>
              </w:rPr>
              <w:fldChar w:fldCharType="separate"/>
            </w:r>
            <w:r w:rsidR="00995602">
              <w:rPr>
                <w:noProof/>
                <w:webHidden/>
              </w:rPr>
              <w:t>29</w:t>
            </w:r>
            <w:r w:rsidR="00995602">
              <w:rPr>
                <w:noProof/>
                <w:webHidden/>
              </w:rPr>
              <w:fldChar w:fldCharType="end"/>
            </w:r>
          </w:hyperlink>
        </w:p>
        <w:p w14:paraId="11E4983A" w14:textId="77777777" w:rsidR="00995602" w:rsidRDefault="00B56A20">
          <w:pPr>
            <w:pStyle w:val="TOC3"/>
            <w:tabs>
              <w:tab w:val="right" w:leader="dot" w:pos="9350"/>
            </w:tabs>
            <w:rPr>
              <w:rFonts w:asciiTheme="minorHAnsi" w:eastAsiaTheme="minorEastAsia" w:hAnsiTheme="minorHAnsi" w:cstheme="minorBidi"/>
              <w:noProof/>
              <w:sz w:val="22"/>
              <w:szCs w:val="22"/>
            </w:rPr>
          </w:pPr>
          <w:hyperlink w:anchor="_Toc74417350" w:history="1">
            <w:r w:rsidR="00995602" w:rsidRPr="00EE2687">
              <w:rPr>
                <w:rStyle w:val="Hyperlink"/>
                <w:noProof/>
              </w:rPr>
              <w:t>2.10.1 Solution Overview Diagrams</w:t>
            </w:r>
            <w:r w:rsidR="00995602">
              <w:rPr>
                <w:noProof/>
                <w:webHidden/>
              </w:rPr>
              <w:tab/>
            </w:r>
            <w:r w:rsidR="00995602">
              <w:rPr>
                <w:noProof/>
                <w:webHidden/>
              </w:rPr>
              <w:fldChar w:fldCharType="begin"/>
            </w:r>
            <w:r w:rsidR="00995602">
              <w:rPr>
                <w:noProof/>
                <w:webHidden/>
              </w:rPr>
              <w:instrText xml:space="preserve"> PAGEREF _Toc74417350 \h </w:instrText>
            </w:r>
            <w:r w:rsidR="00995602">
              <w:rPr>
                <w:noProof/>
                <w:webHidden/>
              </w:rPr>
            </w:r>
            <w:r w:rsidR="00995602">
              <w:rPr>
                <w:noProof/>
                <w:webHidden/>
              </w:rPr>
              <w:fldChar w:fldCharType="separate"/>
            </w:r>
            <w:r w:rsidR="00995602">
              <w:rPr>
                <w:noProof/>
                <w:webHidden/>
              </w:rPr>
              <w:t>33</w:t>
            </w:r>
            <w:r w:rsidR="00995602">
              <w:rPr>
                <w:noProof/>
                <w:webHidden/>
              </w:rPr>
              <w:fldChar w:fldCharType="end"/>
            </w:r>
          </w:hyperlink>
        </w:p>
        <w:p w14:paraId="09B0A744" w14:textId="77777777" w:rsidR="00995602" w:rsidRDefault="00B56A20">
          <w:pPr>
            <w:pStyle w:val="TOC3"/>
            <w:tabs>
              <w:tab w:val="left" w:pos="1320"/>
              <w:tab w:val="right" w:leader="dot" w:pos="9350"/>
            </w:tabs>
            <w:rPr>
              <w:rFonts w:asciiTheme="minorHAnsi" w:eastAsiaTheme="minorEastAsia" w:hAnsiTheme="minorHAnsi" w:cstheme="minorBidi"/>
              <w:noProof/>
              <w:sz w:val="22"/>
              <w:szCs w:val="22"/>
            </w:rPr>
          </w:pPr>
          <w:hyperlink w:anchor="_Toc74417351" w:history="1">
            <w:r w:rsidR="00995602" w:rsidRPr="00EE2687">
              <w:rPr>
                <w:rStyle w:val="Hyperlink"/>
                <w:noProof/>
              </w:rPr>
              <w:t>2.10.1</w:t>
            </w:r>
            <w:r w:rsidR="00995602">
              <w:rPr>
                <w:rFonts w:asciiTheme="minorHAnsi" w:eastAsiaTheme="minorEastAsia" w:hAnsiTheme="minorHAnsi" w:cstheme="minorBidi"/>
                <w:noProof/>
                <w:sz w:val="22"/>
                <w:szCs w:val="22"/>
              </w:rPr>
              <w:tab/>
            </w:r>
            <w:r w:rsidR="00995602" w:rsidRPr="00EE2687">
              <w:rPr>
                <w:rStyle w:val="Hyperlink"/>
                <w:noProof/>
              </w:rPr>
              <w:t>IMT Money Flow</w:t>
            </w:r>
            <w:r w:rsidR="00995602">
              <w:rPr>
                <w:noProof/>
                <w:webHidden/>
              </w:rPr>
              <w:tab/>
            </w:r>
            <w:r w:rsidR="00995602">
              <w:rPr>
                <w:noProof/>
                <w:webHidden/>
              </w:rPr>
              <w:fldChar w:fldCharType="begin"/>
            </w:r>
            <w:r w:rsidR="00995602">
              <w:rPr>
                <w:noProof/>
                <w:webHidden/>
              </w:rPr>
              <w:instrText xml:space="preserve"> PAGEREF _Toc74417351 \h </w:instrText>
            </w:r>
            <w:r w:rsidR="00995602">
              <w:rPr>
                <w:noProof/>
                <w:webHidden/>
              </w:rPr>
            </w:r>
            <w:r w:rsidR="00995602">
              <w:rPr>
                <w:noProof/>
                <w:webHidden/>
              </w:rPr>
              <w:fldChar w:fldCharType="separate"/>
            </w:r>
            <w:r w:rsidR="00995602">
              <w:rPr>
                <w:noProof/>
                <w:webHidden/>
              </w:rPr>
              <w:t>35</w:t>
            </w:r>
            <w:r w:rsidR="00995602">
              <w:rPr>
                <w:noProof/>
                <w:webHidden/>
              </w:rPr>
              <w:fldChar w:fldCharType="end"/>
            </w:r>
          </w:hyperlink>
        </w:p>
        <w:p w14:paraId="590D8609" w14:textId="77777777" w:rsidR="00995602" w:rsidRDefault="00B56A20">
          <w:pPr>
            <w:pStyle w:val="TOC3"/>
            <w:tabs>
              <w:tab w:val="right" w:leader="dot" w:pos="9350"/>
            </w:tabs>
            <w:rPr>
              <w:rFonts w:asciiTheme="minorHAnsi" w:eastAsiaTheme="minorEastAsia" w:hAnsiTheme="minorHAnsi" w:cstheme="minorBidi"/>
              <w:noProof/>
              <w:sz w:val="22"/>
              <w:szCs w:val="22"/>
            </w:rPr>
          </w:pPr>
          <w:hyperlink w:anchor="_Toc74417352" w:history="1">
            <w:r w:rsidR="00995602" w:rsidRPr="00EE2687">
              <w:rPr>
                <w:rStyle w:val="Hyperlink"/>
                <w:noProof/>
              </w:rPr>
              <w:t>2.10.1 Integration Matrix</w:t>
            </w:r>
            <w:r w:rsidR="00995602">
              <w:rPr>
                <w:noProof/>
                <w:webHidden/>
              </w:rPr>
              <w:tab/>
            </w:r>
            <w:r w:rsidR="00995602">
              <w:rPr>
                <w:noProof/>
                <w:webHidden/>
              </w:rPr>
              <w:fldChar w:fldCharType="begin"/>
            </w:r>
            <w:r w:rsidR="00995602">
              <w:rPr>
                <w:noProof/>
                <w:webHidden/>
              </w:rPr>
              <w:instrText xml:space="preserve"> PAGEREF _Toc74417352 \h </w:instrText>
            </w:r>
            <w:r w:rsidR="00995602">
              <w:rPr>
                <w:noProof/>
                <w:webHidden/>
              </w:rPr>
            </w:r>
            <w:r w:rsidR="00995602">
              <w:rPr>
                <w:noProof/>
                <w:webHidden/>
              </w:rPr>
              <w:fldChar w:fldCharType="separate"/>
            </w:r>
            <w:r w:rsidR="00995602">
              <w:rPr>
                <w:noProof/>
                <w:webHidden/>
              </w:rPr>
              <w:t>36</w:t>
            </w:r>
            <w:r w:rsidR="00995602">
              <w:rPr>
                <w:noProof/>
                <w:webHidden/>
              </w:rPr>
              <w:fldChar w:fldCharType="end"/>
            </w:r>
          </w:hyperlink>
        </w:p>
        <w:p w14:paraId="76DBF928"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53" w:history="1">
            <w:r w:rsidR="00995602" w:rsidRPr="00EE2687">
              <w:rPr>
                <w:rStyle w:val="Hyperlink"/>
                <w:noProof/>
              </w:rPr>
              <w:t>Impacted Systems</w:t>
            </w:r>
            <w:r w:rsidR="00995602">
              <w:rPr>
                <w:noProof/>
                <w:webHidden/>
              </w:rPr>
              <w:tab/>
            </w:r>
            <w:r w:rsidR="00995602">
              <w:rPr>
                <w:noProof/>
                <w:webHidden/>
              </w:rPr>
              <w:fldChar w:fldCharType="begin"/>
            </w:r>
            <w:r w:rsidR="00995602">
              <w:rPr>
                <w:noProof/>
                <w:webHidden/>
              </w:rPr>
              <w:instrText xml:space="preserve"> PAGEREF _Toc74417353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6FF27754"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4" w:history="1">
            <w:r w:rsidR="00995602" w:rsidRPr="00EE2687">
              <w:rPr>
                <w:rStyle w:val="Hyperlink"/>
                <w:rFonts w:cstheme="minorHAnsi"/>
                <w:noProof/>
              </w:rPr>
              <w:t>12.11</w:t>
            </w:r>
            <w:r w:rsidR="00995602">
              <w:rPr>
                <w:rFonts w:asciiTheme="minorHAnsi" w:eastAsiaTheme="minorEastAsia" w:hAnsiTheme="minorHAnsi" w:cstheme="minorBidi"/>
                <w:noProof/>
                <w:sz w:val="22"/>
                <w:szCs w:val="22"/>
              </w:rPr>
              <w:tab/>
            </w:r>
            <w:r w:rsidR="00995602" w:rsidRPr="00EE2687">
              <w:rPr>
                <w:rStyle w:val="Hyperlink"/>
                <w:rFonts w:cstheme="minorHAnsi"/>
                <w:noProof/>
              </w:rPr>
              <w:t>Consumer Mobile App</w:t>
            </w:r>
            <w:r w:rsidR="00995602">
              <w:rPr>
                <w:noProof/>
                <w:webHidden/>
              </w:rPr>
              <w:tab/>
            </w:r>
            <w:r w:rsidR="00995602">
              <w:rPr>
                <w:noProof/>
                <w:webHidden/>
              </w:rPr>
              <w:fldChar w:fldCharType="begin"/>
            </w:r>
            <w:r w:rsidR="00995602">
              <w:rPr>
                <w:noProof/>
                <w:webHidden/>
              </w:rPr>
              <w:instrText xml:space="preserve"> PAGEREF _Toc74417354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43D8BED6"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5" w:history="1">
            <w:r w:rsidR="00995602" w:rsidRPr="00EE2687">
              <w:rPr>
                <w:rStyle w:val="Hyperlink"/>
                <w:rFonts w:cstheme="minorHAnsi"/>
                <w:noProof/>
              </w:rPr>
              <w:t>12.12</w:t>
            </w:r>
            <w:r w:rsidR="00995602">
              <w:rPr>
                <w:rFonts w:asciiTheme="minorHAnsi" w:eastAsiaTheme="minorEastAsia" w:hAnsiTheme="minorHAnsi" w:cstheme="minorBidi"/>
                <w:noProof/>
                <w:sz w:val="22"/>
                <w:szCs w:val="22"/>
              </w:rPr>
              <w:tab/>
            </w:r>
            <w:r w:rsidR="00995602" w:rsidRPr="00EE2687">
              <w:rPr>
                <w:rStyle w:val="Hyperlink"/>
                <w:rFonts w:cstheme="minorHAnsi"/>
                <w:noProof/>
              </w:rPr>
              <w:t>TIBCO</w:t>
            </w:r>
            <w:r w:rsidR="00995602">
              <w:rPr>
                <w:noProof/>
                <w:webHidden/>
              </w:rPr>
              <w:tab/>
            </w:r>
            <w:r w:rsidR="00995602">
              <w:rPr>
                <w:noProof/>
                <w:webHidden/>
              </w:rPr>
              <w:fldChar w:fldCharType="begin"/>
            </w:r>
            <w:r w:rsidR="00995602">
              <w:rPr>
                <w:noProof/>
                <w:webHidden/>
              </w:rPr>
              <w:instrText xml:space="preserve"> PAGEREF _Toc74417355 \h </w:instrText>
            </w:r>
            <w:r w:rsidR="00995602">
              <w:rPr>
                <w:noProof/>
                <w:webHidden/>
              </w:rPr>
            </w:r>
            <w:r w:rsidR="00995602">
              <w:rPr>
                <w:noProof/>
                <w:webHidden/>
              </w:rPr>
              <w:fldChar w:fldCharType="separate"/>
            </w:r>
            <w:r w:rsidR="00995602">
              <w:rPr>
                <w:noProof/>
                <w:webHidden/>
              </w:rPr>
              <w:t>53</w:t>
            </w:r>
            <w:r w:rsidR="00995602">
              <w:rPr>
                <w:noProof/>
                <w:webHidden/>
              </w:rPr>
              <w:fldChar w:fldCharType="end"/>
            </w:r>
          </w:hyperlink>
        </w:p>
        <w:p w14:paraId="6D1DF22E"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6" w:history="1">
            <w:r w:rsidR="00995602" w:rsidRPr="00EE2687">
              <w:rPr>
                <w:rStyle w:val="Hyperlink"/>
                <w:rFonts w:cstheme="minorHAnsi"/>
                <w:noProof/>
              </w:rPr>
              <w:t>12.13</w:t>
            </w:r>
            <w:r w:rsidR="00995602">
              <w:rPr>
                <w:rFonts w:asciiTheme="minorHAnsi" w:eastAsiaTheme="minorEastAsia" w:hAnsiTheme="minorHAnsi" w:cstheme="minorBidi"/>
                <w:noProof/>
                <w:sz w:val="22"/>
                <w:szCs w:val="22"/>
              </w:rPr>
              <w:tab/>
            </w:r>
            <w:r w:rsidR="00995602" w:rsidRPr="00EE2687">
              <w:rPr>
                <w:rStyle w:val="Hyperlink"/>
                <w:rFonts w:cstheme="minorHAnsi"/>
                <w:noProof/>
              </w:rPr>
              <w:t>USP IMT Hub</w:t>
            </w:r>
            <w:r w:rsidR="00995602">
              <w:rPr>
                <w:noProof/>
                <w:webHidden/>
              </w:rPr>
              <w:tab/>
            </w:r>
            <w:r w:rsidR="00995602">
              <w:rPr>
                <w:noProof/>
                <w:webHidden/>
              </w:rPr>
              <w:fldChar w:fldCharType="begin"/>
            </w:r>
            <w:r w:rsidR="00995602">
              <w:rPr>
                <w:noProof/>
                <w:webHidden/>
              </w:rPr>
              <w:instrText xml:space="preserve"> PAGEREF _Toc74417356 \h </w:instrText>
            </w:r>
            <w:r w:rsidR="00995602">
              <w:rPr>
                <w:noProof/>
                <w:webHidden/>
              </w:rPr>
            </w:r>
            <w:r w:rsidR="00995602">
              <w:rPr>
                <w:noProof/>
                <w:webHidden/>
              </w:rPr>
              <w:fldChar w:fldCharType="separate"/>
            </w:r>
            <w:r w:rsidR="00995602">
              <w:rPr>
                <w:noProof/>
                <w:webHidden/>
              </w:rPr>
              <w:t>58</w:t>
            </w:r>
            <w:r w:rsidR="00995602">
              <w:rPr>
                <w:noProof/>
                <w:webHidden/>
              </w:rPr>
              <w:fldChar w:fldCharType="end"/>
            </w:r>
          </w:hyperlink>
        </w:p>
        <w:p w14:paraId="30E0B1C4"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7" w:history="1">
            <w:r w:rsidR="00995602" w:rsidRPr="00EE2687">
              <w:rPr>
                <w:rStyle w:val="Hyperlink"/>
                <w:rFonts w:cstheme="minorHAnsi"/>
                <w:noProof/>
              </w:rPr>
              <w:t>12.14</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Support Portal</w:t>
            </w:r>
            <w:r w:rsidR="00995602">
              <w:rPr>
                <w:noProof/>
                <w:webHidden/>
              </w:rPr>
              <w:tab/>
            </w:r>
            <w:r w:rsidR="00995602">
              <w:rPr>
                <w:noProof/>
                <w:webHidden/>
              </w:rPr>
              <w:fldChar w:fldCharType="begin"/>
            </w:r>
            <w:r w:rsidR="00995602">
              <w:rPr>
                <w:noProof/>
                <w:webHidden/>
              </w:rPr>
              <w:instrText xml:space="preserve"> PAGEREF _Toc74417357 \h </w:instrText>
            </w:r>
            <w:r w:rsidR="00995602">
              <w:rPr>
                <w:noProof/>
                <w:webHidden/>
              </w:rPr>
            </w:r>
            <w:r w:rsidR="00995602">
              <w:rPr>
                <w:noProof/>
                <w:webHidden/>
              </w:rPr>
              <w:fldChar w:fldCharType="separate"/>
            </w:r>
            <w:r w:rsidR="00995602">
              <w:rPr>
                <w:noProof/>
                <w:webHidden/>
              </w:rPr>
              <w:t>74</w:t>
            </w:r>
            <w:r w:rsidR="00995602">
              <w:rPr>
                <w:noProof/>
                <w:webHidden/>
              </w:rPr>
              <w:fldChar w:fldCharType="end"/>
            </w:r>
          </w:hyperlink>
        </w:p>
        <w:p w14:paraId="37108B23"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8" w:history="1">
            <w:r w:rsidR="00995602" w:rsidRPr="00EE2687">
              <w:rPr>
                <w:rStyle w:val="Hyperlink"/>
                <w:rFonts w:cstheme="minorHAnsi"/>
                <w:noProof/>
              </w:rPr>
              <w:t>12.15</w:t>
            </w:r>
            <w:r w:rsidR="00995602">
              <w:rPr>
                <w:rFonts w:asciiTheme="minorHAnsi" w:eastAsiaTheme="minorEastAsia" w:hAnsiTheme="minorHAnsi" w:cstheme="minorBidi"/>
                <w:noProof/>
                <w:sz w:val="22"/>
                <w:szCs w:val="22"/>
              </w:rPr>
              <w:tab/>
            </w:r>
            <w:r w:rsidR="00995602" w:rsidRPr="00EE2687">
              <w:rPr>
                <w:rStyle w:val="Hyperlink"/>
                <w:rFonts w:cstheme="minorHAnsi"/>
                <w:noProof/>
              </w:rPr>
              <w:t>E-Commerce Operations</w:t>
            </w:r>
            <w:r w:rsidR="00995602">
              <w:rPr>
                <w:noProof/>
                <w:webHidden/>
              </w:rPr>
              <w:tab/>
            </w:r>
            <w:r w:rsidR="00995602">
              <w:rPr>
                <w:noProof/>
                <w:webHidden/>
              </w:rPr>
              <w:fldChar w:fldCharType="begin"/>
            </w:r>
            <w:r w:rsidR="00995602">
              <w:rPr>
                <w:noProof/>
                <w:webHidden/>
              </w:rPr>
              <w:instrText xml:space="preserve"> PAGEREF _Toc74417358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10B69CE1"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59" w:history="1">
            <w:r w:rsidR="00995602" w:rsidRPr="00EE2687">
              <w:rPr>
                <w:rStyle w:val="Hyperlink"/>
                <w:rFonts w:cstheme="minorHAnsi"/>
                <w:noProof/>
              </w:rPr>
              <w:t>12.16</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Hub Database</w:t>
            </w:r>
            <w:r w:rsidR="00995602">
              <w:rPr>
                <w:noProof/>
                <w:webHidden/>
              </w:rPr>
              <w:tab/>
            </w:r>
            <w:r w:rsidR="00995602">
              <w:rPr>
                <w:noProof/>
                <w:webHidden/>
              </w:rPr>
              <w:fldChar w:fldCharType="begin"/>
            </w:r>
            <w:r w:rsidR="00995602">
              <w:rPr>
                <w:noProof/>
                <w:webHidden/>
              </w:rPr>
              <w:instrText xml:space="preserve"> PAGEREF _Toc74417359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48AD0B13"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60" w:history="1">
            <w:r w:rsidR="00995602" w:rsidRPr="00EE2687">
              <w:rPr>
                <w:rStyle w:val="Hyperlink"/>
                <w:rFonts w:cstheme="minorHAnsi"/>
                <w:noProof/>
              </w:rPr>
              <w:t>12.17</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E// (Drop 3)</w:t>
            </w:r>
            <w:r w:rsidR="00995602">
              <w:rPr>
                <w:noProof/>
                <w:webHidden/>
              </w:rPr>
              <w:tab/>
            </w:r>
            <w:r w:rsidR="00995602">
              <w:rPr>
                <w:noProof/>
                <w:webHidden/>
              </w:rPr>
              <w:fldChar w:fldCharType="begin"/>
            </w:r>
            <w:r w:rsidR="00995602">
              <w:rPr>
                <w:noProof/>
                <w:webHidden/>
              </w:rPr>
              <w:instrText xml:space="preserve"> PAGEREF _Toc74417360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318EBF9B"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61" w:history="1">
            <w:r w:rsidR="00995602" w:rsidRPr="00EE2687">
              <w:rPr>
                <w:rStyle w:val="Hyperlink"/>
                <w:rFonts w:cstheme="minorHAnsi"/>
                <w:noProof/>
              </w:rPr>
              <w:t>12.18</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In-house Development</w:t>
            </w:r>
            <w:r w:rsidR="00995602">
              <w:rPr>
                <w:noProof/>
                <w:webHidden/>
              </w:rPr>
              <w:tab/>
            </w:r>
            <w:r w:rsidR="00995602">
              <w:rPr>
                <w:noProof/>
                <w:webHidden/>
              </w:rPr>
              <w:fldChar w:fldCharType="begin"/>
            </w:r>
            <w:r w:rsidR="00995602">
              <w:rPr>
                <w:noProof/>
                <w:webHidden/>
              </w:rPr>
              <w:instrText xml:space="preserve"> PAGEREF _Toc74417361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4C595FC5" w14:textId="77777777" w:rsidR="00995602" w:rsidRDefault="00B56A20">
          <w:pPr>
            <w:pStyle w:val="TOC2"/>
            <w:tabs>
              <w:tab w:val="left" w:pos="1100"/>
              <w:tab w:val="right" w:leader="dot" w:pos="9350"/>
            </w:tabs>
            <w:rPr>
              <w:rFonts w:asciiTheme="minorHAnsi" w:eastAsiaTheme="minorEastAsia" w:hAnsiTheme="minorHAnsi" w:cstheme="minorBidi"/>
              <w:noProof/>
              <w:sz w:val="22"/>
              <w:szCs w:val="22"/>
            </w:rPr>
          </w:pPr>
          <w:hyperlink w:anchor="_Toc74417362" w:history="1">
            <w:r w:rsidR="00995602" w:rsidRPr="00EE2687">
              <w:rPr>
                <w:rStyle w:val="Hyperlink"/>
                <w:rFonts w:cstheme="minorHAnsi"/>
                <w:noProof/>
              </w:rPr>
              <w:t>12.19</w:t>
            </w:r>
            <w:r w:rsidR="00995602">
              <w:rPr>
                <w:rFonts w:asciiTheme="minorHAnsi" w:eastAsiaTheme="minorEastAsia" w:hAnsiTheme="minorHAnsi" w:cstheme="minorBidi"/>
                <w:noProof/>
                <w:sz w:val="22"/>
                <w:szCs w:val="22"/>
              </w:rPr>
              <w:tab/>
            </w:r>
            <w:r w:rsidR="00995602" w:rsidRPr="00EE2687">
              <w:rPr>
                <w:rStyle w:val="Hyperlink"/>
                <w:rFonts w:cstheme="minorHAnsi"/>
                <w:noProof/>
              </w:rPr>
              <w:t>BI</w:t>
            </w:r>
            <w:r w:rsidR="00995602">
              <w:rPr>
                <w:noProof/>
                <w:webHidden/>
              </w:rPr>
              <w:tab/>
            </w:r>
            <w:r w:rsidR="00995602">
              <w:rPr>
                <w:noProof/>
                <w:webHidden/>
              </w:rPr>
              <w:fldChar w:fldCharType="begin"/>
            </w:r>
            <w:r w:rsidR="00995602">
              <w:rPr>
                <w:noProof/>
                <w:webHidden/>
              </w:rPr>
              <w:instrText xml:space="preserve"> PAGEREF _Toc74417362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1BBBE6D4"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3" w:history="1">
            <w:r w:rsidR="00995602" w:rsidRPr="00EE2687">
              <w:rPr>
                <w:rStyle w:val="Hyperlink"/>
                <w:noProof/>
              </w:rPr>
              <w:t>Pre-requisites and Data Requirements</w:t>
            </w:r>
            <w:r w:rsidR="00995602">
              <w:rPr>
                <w:noProof/>
                <w:webHidden/>
              </w:rPr>
              <w:tab/>
            </w:r>
            <w:r w:rsidR="00995602">
              <w:rPr>
                <w:noProof/>
                <w:webHidden/>
              </w:rPr>
              <w:fldChar w:fldCharType="begin"/>
            </w:r>
            <w:r w:rsidR="00995602">
              <w:rPr>
                <w:noProof/>
                <w:webHidden/>
              </w:rPr>
              <w:instrText xml:space="preserve"> PAGEREF _Toc74417363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129319D3"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4" w:history="1">
            <w:r w:rsidR="00995602" w:rsidRPr="00EE2687">
              <w:rPr>
                <w:rStyle w:val="Hyperlink"/>
                <w:noProof/>
              </w:rPr>
              <w:t>Data Requirements</w:t>
            </w:r>
            <w:r w:rsidR="00995602">
              <w:rPr>
                <w:noProof/>
                <w:webHidden/>
              </w:rPr>
              <w:tab/>
            </w:r>
            <w:r w:rsidR="00995602">
              <w:rPr>
                <w:noProof/>
                <w:webHidden/>
              </w:rPr>
              <w:fldChar w:fldCharType="begin"/>
            </w:r>
            <w:r w:rsidR="00995602">
              <w:rPr>
                <w:noProof/>
                <w:webHidden/>
              </w:rPr>
              <w:instrText xml:space="preserve"> PAGEREF _Toc74417364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30528015"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5" w:history="1">
            <w:r w:rsidR="00995602" w:rsidRPr="00EE2687">
              <w:rPr>
                <w:rStyle w:val="Hyperlink"/>
                <w:noProof/>
              </w:rPr>
              <w:t>Logging Requirements</w:t>
            </w:r>
            <w:r w:rsidR="00995602">
              <w:rPr>
                <w:noProof/>
                <w:webHidden/>
              </w:rPr>
              <w:tab/>
            </w:r>
            <w:r w:rsidR="00995602">
              <w:rPr>
                <w:noProof/>
                <w:webHidden/>
              </w:rPr>
              <w:fldChar w:fldCharType="begin"/>
            </w:r>
            <w:r w:rsidR="00995602">
              <w:rPr>
                <w:noProof/>
                <w:webHidden/>
              </w:rPr>
              <w:instrText xml:space="preserve"> PAGEREF _Toc74417365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68086398"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6" w:history="1">
            <w:r w:rsidR="00995602" w:rsidRPr="00EE2687">
              <w:rPr>
                <w:rStyle w:val="Hyperlink"/>
                <w:noProof/>
              </w:rPr>
              <w:t>Monitoring Requirements</w:t>
            </w:r>
            <w:r w:rsidR="00995602">
              <w:rPr>
                <w:noProof/>
                <w:webHidden/>
              </w:rPr>
              <w:tab/>
            </w:r>
            <w:r w:rsidR="00995602">
              <w:rPr>
                <w:noProof/>
                <w:webHidden/>
              </w:rPr>
              <w:fldChar w:fldCharType="begin"/>
            </w:r>
            <w:r w:rsidR="00995602">
              <w:rPr>
                <w:noProof/>
                <w:webHidden/>
              </w:rPr>
              <w:instrText xml:space="preserve"> PAGEREF _Toc74417366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24E1A060"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7" w:history="1">
            <w:r w:rsidR="00995602" w:rsidRPr="00EE2687">
              <w:rPr>
                <w:rStyle w:val="Hyperlink"/>
                <w:noProof/>
              </w:rPr>
              <w:t>Contact Centers Support</w:t>
            </w:r>
            <w:r w:rsidR="00995602">
              <w:rPr>
                <w:noProof/>
                <w:webHidden/>
              </w:rPr>
              <w:tab/>
            </w:r>
            <w:r w:rsidR="00995602">
              <w:rPr>
                <w:noProof/>
                <w:webHidden/>
              </w:rPr>
              <w:fldChar w:fldCharType="begin"/>
            </w:r>
            <w:r w:rsidR="00995602">
              <w:rPr>
                <w:noProof/>
                <w:webHidden/>
              </w:rPr>
              <w:instrText xml:space="preserve"> PAGEREF _Toc74417367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7ED25AC3"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8" w:history="1">
            <w:r w:rsidR="00995602" w:rsidRPr="00EE2687">
              <w:rPr>
                <w:rStyle w:val="Hyperlink"/>
                <w:noProof/>
              </w:rPr>
              <w:t>ANNEXURE A: MTO Partners APIs</w:t>
            </w:r>
            <w:r w:rsidR="00995602">
              <w:rPr>
                <w:noProof/>
                <w:webHidden/>
              </w:rPr>
              <w:tab/>
            </w:r>
            <w:r w:rsidR="00995602">
              <w:rPr>
                <w:noProof/>
                <w:webHidden/>
              </w:rPr>
              <w:fldChar w:fldCharType="begin"/>
            </w:r>
            <w:r w:rsidR="00995602">
              <w:rPr>
                <w:noProof/>
                <w:webHidden/>
              </w:rPr>
              <w:instrText xml:space="preserve"> PAGEREF _Toc74417368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66F0ED83" w14:textId="77777777" w:rsidR="00995602" w:rsidRDefault="00B56A20">
          <w:pPr>
            <w:pStyle w:val="TOC1"/>
            <w:tabs>
              <w:tab w:val="right" w:leader="dot" w:pos="9350"/>
            </w:tabs>
            <w:rPr>
              <w:rFonts w:asciiTheme="minorHAnsi" w:eastAsiaTheme="minorEastAsia" w:hAnsiTheme="minorHAnsi" w:cstheme="minorBidi"/>
              <w:noProof/>
              <w:sz w:val="22"/>
              <w:szCs w:val="22"/>
            </w:rPr>
          </w:pPr>
          <w:hyperlink w:anchor="_Toc74417369" w:history="1">
            <w:r w:rsidR="00995602" w:rsidRPr="00EE2687">
              <w:rPr>
                <w:rStyle w:val="Hyperlink"/>
                <w:noProof/>
              </w:rPr>
              <w:t>ANNEXURE B: App Screen Journey</w:t>
            </w:r>
            <w:r w:rsidR="00995602">
              <w:rPr>
                <w:noProof/>
                <w:webHidden/>
              </w:rPr>
              <w:tab/>
            </w:r>
            <w:r w:rsidR="00995602">
              <w:rPr>
                <w:noProof/>
                <w:webHidden/>
              </w:rPr>
              <w:fldChar w:fldCharType="begin"/>
            </w:r>
            <w:r w:rsidR="00995602">
              <w:rPr>
                <w:noProof/>
                <w:webHidden/>
              </w:rPr>
              <w:instrText xml:space="preserve"> PAGEREF _Toc74417369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442172F9" w14:textId="5CC13A7D" w:rsidR="0097026F" w:rsidRPr="00494D7F" w:rsidRDefault="0097026F">
          <w:pPr>
            <w:rPr>
              <w:rFonts w:asciiTheme="minorHAnsi" w:hAnsiTheme="minorHAnsi" w:cstheme="minorHAnsi"/>
            </w:rPr>
          </w:pPr>
          <w:r w:rsidRPr="00494D7F">
            <w:rPr>
              <w:rFonts w:asciiTheme="minorHAnsi" w:hAnsiTheme="minorHAnsi" w:cstheme="minorHAnsi"/>
              <w:b/>
              <w:bCs/>
              <w:noProof/>
            </w:rPr>
            <w:fldChar w:fldCharType="end"/>
          </w:r>
        </w:p>
      </w:sdtContent>
    </w:sdt>
    <w:p w14:paraId="7868F9A0" w14:textId="6E3D5A92" w:rsidR="00486597" w:rsidRPr="00494D7F" w:rsidRDefault="00E46366" w:rsidP="00486597">
      <w:pPr>
        <w:pStyle w:val="Heading1"/>
        <w:framePr w:hSpace="0" w:wrap="auto" w:vAnchor="margin" w:hAnchor="text" w:xAlign="left" w:yAlign="inline"/>
        <w:suppressOverlap w:val="0"/>
      </w:pPr>
      <w:r w:rsidRPr="00494D7F">
        <w:fldChar w:fldCharType="begin"/>
      </w:r>
      <w:r w:rsidRPr="00494D7F">
        <w:instrText xml:space="preserve"> TOC \h \z \c "Figure" </w:instrText>
      </w:r>
      <w:r w:rsidRPr="00494D7F">
        <w:fldChar w:fldCharType="separate"/>
      </w:r>
      <w:r w:rsidR="00486597" w:rsidRPr="00486597">
        <w:t xml:space="preserve"> </w:t>
      </w:r>
      <w:bookmarkStart w:id="1" w:name="_Toc74417345"/>
      <w:r w:rsidR="00486597" w:rsidRPr="00494D7F">
        <w:t>Figures</w:t>
      </w:r>
      <w:bookmarkEnd w:id="1"/>
    </w:p>
    <w:p w14:paraId="29DAB1BA" w14:textId="42C87F29" w:rsidR="008A71A2" w:rsidRPr="00494D7F" w:rsidRDefault="00E46366" w:rsidP="00486597">
      <w:pPr>
        <w:rPr>
          <w:rFonts w:asciiTheme="minorHAnsi" w:hAnsiTheme="minorHAnsi" w:cstheme="minorHAnsi"/>
        </w:rPr>
      </w:pPr>
      <w:r w:rsidRPr="00494D7F">
        <w:rPr>
          <w:rFonts w:asciiTheme="minorHAnsi" w:hAnsiTheme="minorHAnsi" w:cstheme="minorHAnsi"/>
          <w:b/>
          <w:bCs/>
          <w:noProof/>
        </w:rPr>
        <w:fldChar w:fldCharType="end"/>
      </w:r>
    </w:p>
    <w:p w14:paraId="08C09E39" w14:textId="77777777" w:rsidR="004745E3" w:rsidRDefault="00F77E0C">
      <w:pPr>
        <w:pStyle w:val="TableofFigures"/>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h \z \c "Table" </w:instrText>
      </w:r>
      <w:r w:rsidRPr="00494D7F">
        <w:rPr>
          <w:rFonts w:asciiTheme="minorHAnsi" w:hAnsiTheme="minorHAnsi" w:cstheme="minorHAnsi"/>
        </w:rPr>
        <w:fldChar w:fldCharType="separate"/>
      </w:r>
      <w:hyperlink w:anchor="_Toc69909564" w:history="1">
        <w:r w:rsidR="004745E3" w:rsidRPr="009D70D8">
          <w:rPr>
            <w:rStyle w:val="Hyperlink"/>
            <w:rFonts w:cstheme="minorHAnsi"/>
            <w:noProof/>
          </w:rPr>
          <w:t>Table 1 Revision History</w:t>
        </w:r>
        <w:r w:rsidR="004745E3">
          <w:rPr>
            <w:noProof/>
            <w:webHidden/>
          </w:rPr>
          <w:tab/>
        </w:r>
        <w:r w:rsidR="004745E3">
          <w:rPr>
            <w:noProof/>
            <w:webHidden/>
          </w:rPr>
          <w:fldChar w:fldCharType="begin"/>
        </w:r>
        <w:r w:rsidR="004745E3">
          <w:rPr>
            <w:noProof/>
            <w:webHidden/>
          </w:rPr>
          <w:instrText xml:space="preserve"> PAGEREF _Toc69909564 \h </w:instrText>
        </w:r>
        <w:r w:rsidR="004745E3">
          <w:rPr>
            <w:noProof/>
            <w:webHidden/>
          </w:rPr>
        </w:r>
        <w:r w:rsidR="004745E3">
          <w:rPr>
            <w:noProof/>
            <w:webHidden/>
          </w:rPr>
          <w:fldChar w:fldCharType="separate"/>
        </w:r>
        <w:r w:rsidR="004745E3">
          <w:rPr>
            <w:noProof/>
            <w:webHidden/>
          </w:rPr>
          <w:t>3</w:t>
        </w:r>
        <w:r w:rsidR="004745E3">
          <w:rPr>
            <w:noProof/>
            <w:webHidden/>
          </w:rPr>
          <w:fldChar w:fldCharType="end"/>
        </w:r>
      </w:hyperlink>
    </w:p>
    <w:p w14:paraId="6082AB99" w14:textId="77777777" w:rsidR="004745E3" w:rsidRDefault="00B56A20">
      <w:pPr>
        <w:pStyle w:val="TableofFigures"/>
        <w:tabs>
          <w:tab w:val="right" w:leader="dot" w:pos="9350"/>
        </w:tabs>
        <w:rPr>
          <w:rFonts w:asciiTheme="minorHAnsi" w:eastAsiaTheme="minorEastAsia" w:hAnsiTheme="minorHAnsi" w:cstheme="minorBidi"/>
          <w:noProof/>
          <w:sz w:val="22"/>
          <w:szCs w:val="22"/>
        </w:rPr>
      </w:pPr>
      <w:hyperlink w:anchor="_Toc69909565" w:history="1">
        <w:r w:rsidR="004745E3" w:rsidRPr="009D70D8">
          <w:rPr>
            <w:rStyle w:val="Hyperlink"/>
            <w:rFonts w:cstheme="minorHAnsi"/>
            <w:noProof/>
          </w:rPr>
          <w:t>Table 2 Stakeholders</w:t>
        </w:r>
        <w:r w:rsidR="004745E3">
          <w:rPr>
            <w:noProof/>
            <w:webHidden/>
          </w:rPr>
          <w:tab/>
        </w:r>
        <w:r w:rsidR="004745E3">
          <w:rPr>
            <w:noProof/>
            <w:webHidden/>
          </w:rPr>
          <w:fldChar w:fldCharType="begin"/>
        </w:r>
        <w:r w:rsidR="004745E3">
          <w:rPr>
            <w:noProof/>
            <w:webHidden/>
          </w:rPr>
          <w:instrText xml:space="preserve"> PAGEREF _Toc69909565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0FFE03F2" w14:textId="77777777" w:rsidR="004745E3" w:rsidRDefault="00B56A20">
      <w:pPr>
        <w:pStyle w:val="TableofFigures"/>
        <w:tabs>
          <w:tab w:val="right" w:leader="dot" w:pos="9350"/>
        </w:tabs>
        <w:rPr>
          <w:rFonts w:asciiTheme="minorHAnsi" w:eastAsiaTheme="minorEastAsia" w:hAnsiTheme="minorHAnsi" w:cstheme="minorBidi"/>
          <w:noProof/>
          <w:sz w:val="22"/>
          <w:szCs w:val="22"/>
        </w:rPr>
      </w:pPr>
      <w:hyperlink w:anchor="_Toc69909566" w:history="1">
        <w:r w:rsidR="004745E3" w:rsidRPr="009D70D8">
          <w:rPr>
            <w:rStyle w:val="Hyperlink"/>
            <w:rFonts w:cstheme="minorHAnsi"/>
            <w:noProof/>
          </w:rPr>
          <w:t>Table 3 References</w:t>
        </w:r>
        <w:r w:rsidR="004745E3">
          <w:rPr>
            <w:noProof/>
            <w:webHidden/>
          </w:rPr>
          <w:tab/>
        </w:r>
        <w:r w:rsidR="004745E3">
          <w:rPr>
            <w:noProof/>
            <w:webHidden/>
          </w:rPr>
          <w:fldChar w:fldCharType="begin"/>
        </w:r>
        <w:r w:rsidR="004745E3">
          <w:rPr>
            <w:noProof/>
            <w:webHidden/>
          </w:rPr>
          <w:instrText xml:space="preserve"> PAGEREF _Toc69909566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4E22806E" w14:textId="158FEE36" w:rsidR="00F77E0C" w:rsidRPr="00494D7F" w:rsidRDefault="00F77E0C" w:rsidP="00F77E0C">
      <w:pPr>
        <w:rPr>
          <w:rFonts w:asciiTheme="minorHAnsi" w:hAnsiTheme="minorHAnsi" w:cstheme="minorHAnsi"/>
        </w:rPr>
      </w:pPr>
      <w:r w:rsidRPr="00494D7F">
        <w:rPr>
          <w:rFonts w:asciiTheme="minorHAnsi" w:hAnsiTheme="minorHAnsi" w:cstheme="minorHAnsi"/>
        </w:rPr>
        <w:fldChar w:fldCharType="end"/>
      </w:r>
    </w:p>
    <w:p w14:paraId="087B6445" w14:textId="77777777" w:rsidR="00005919" w:rsidRPr="00494D7F" w:rsidRDefault="00005919" w:rsidP="00F77E0C">
      <w:pPr>
        <w:rPr>
          <w:rFonts w:asciiTheme="minorHAnsi" w:hAnsiTheme="minorHAnsi" w:cstheme="minorHAnsi"/>
        </w:rPr>
      </w:pPr>
    </w:p>
    <w:p w14:paraId="1CA5E7EF" w14:textId="77777777" w:rsidR="00B3675A" w:rsidRPr="00494D7F" w:rsidRDefault="00B3675A" w:rsidP="005323A0">
      <w:pPr>
        <w:pStyle w:val="Heading1"/>
        <w:framePr w:wrap="around"/>
      </w:pPr>
      <w:bookmarkStart w:id="2" w:name="_Toc74417346"/>
      <w:r w:rsidRPr="00494D7F">
        <w:t>Revision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430"/>
        <w:gridCol w:w="1620"/>
        <w:gridCol w:w="4220"/>
      </w:tblGrid>
      <w:tr w:rsidR="005B286A" w:rsidRPr="00494D7F" w14:paraId="7AE6AF25" w14:textId="77777777" w:rsidTr="00275EB0">
        <w:trPr>
          <w:trHeight w:val="265"/>
        </w:trPr>
        <w:tc>
          <w:tcPr>
            <w:tcW w:w="1070" w:type="dxa"/>
            <w:shd w:val="clear" w:color="auto" w:fill="A5A5A5" w:themeFill="accent3"/>
          </w:tcPr>
          <w:p w14:paraId="23BF8BDA" w14:textId="77777777" w:rsidR="00B3675A" w:rsidRPr="00494D7F" w:rsidRDefault="00B3675A" w:rsidP="00B327AE">
            <w:pPr>
              <w:jc w:val="center"/>
              <w:rPr>
                <w:rFonts w:asciiTheme="minorHAnsi" w:hAnsiTheme="minorHAnsi" w:cstheme="minorHAnsi"/>
                <w:b/>
                <w:bCs/>
              </w:rPr>
            </w:pPr>
            <w:r w:rsidRPr="00494D7F">
              <w:rPr>
                <w:rFonts w:asciiTheme="minorHAnsi" w:hAnsiTheme="minorHAnsi" w:cstheme="minorHAnsi"/>
                <w:b/>
                <w:bCs/>
              </w:rPr>
              <w:t>Version</w:t>
            </w:r>
          </w:p>
        </w:tc>
        <w:tc>
          <w:tcPr>
            <w:tcW w:w="2430" w:type="dxa"/>
            <w:shd w:val="clear" w:color="auto" w:fill="A5A5A5" w:themeFill="accent3"/>
          </w:tcPr>
          <w:p w14:paraId="0664DD60"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Author</w:t>
            </w:r>
          </w:p>
        </w:tc>
        <w:tc>
          <w:tcPr>
            <w:tcW w:w="1620" w:type="dxa"/>
            <w:shd w:val="clear" w:color="auto" w:fill="A5A5A5" w:themeFill="accent3"/>
          </w:tcPr>
          <w:p w14:paraId="668D61AC"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Date</w:t>
            </w:r>
          </w:p>
        </w:tc>
        <w:tc>
          <w:tcPr>
            <w:tcW w:w="4220" w:type="dxa"/>
            <w:shd w:val="clear" w:color="auto" w:fill="A5A5A5" w:themeFill="accent3"/>
          </w:tcPr>
          <w:p w14:paraId="58E8ED5B"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Comment</w:t>
            </w:r>
          </w:p>
        </w:tc>
      </w:tr>
      <w:tr w:rsidR="005B286A" w:rsidRPr="00494D7F" w14:paraId="036E7081" w14:textId="77777777" w:rsidTr="006F54AC">
        <w:tc>
          <w:tcPr>
            <w:tcW w:w="1070" w:type="dxa"/>
          </w:tcPr>
          <w:p w14:paraId="7EDA1EA4" w14:textId="77777777" w:rsidR="00B3675A" w:rsidRPr="00494D7F" w:rsidRDefault="00823988" w:rsidP="00B327AE">
            <w:pPr>
              <w:jc w:val="center"/>
              <w:rPr>
                <w:rFonts w:asciiTheme="minorHAnsi" w:hAnsiTheme="minorHAnsi" w:cstheme="minorHAnsi"/>
              </w:rPr>
            </w:pPr>
            <w:r w:rsidRPr="00494D7F">
              <w:rPr>
                <w:rFonts w:asciiTheme="minorHAnsi" w:hAnsiTheme="minorHAnsi" w:cstheme="minorHAnsi"/>
              </w:rPr>
              <w:t>1.0</w:t>
            </w:r>
          </w:p>
        </w:tc>
        <w:tc>
          <w:tcPr>
            <w:tcW w:w="2430" w:type="dxa"/>
          </w:tcPr>
          <w:p w14:paraId="10D671B1" w14:textId="5200BB2C" w:rsidR="00B3675A" w:rsidRPr="00494D7F" w:rsidRDefault="009E0D31" w:rsidP="008E38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D44D60" w14:textId="2058F649" w:rsidR="00B3675A" w:rsidRPr="00494D7F" w:rsidRDefault="009E0D31" w:rsidP="008E38CB">
            <w:pPr>
              <w:jc w:val="center"/>
              <w:rPr>
                <w:rFonts w:asciiTheme="minorHAnsi" w:hAnsiTheme="minorHAnsi" w:cstheme="minorHAnsi"/>
              </w:rPr>
            </w:pPr>
            <w:r w:rsidRPr="00494D7F">
              <w:rPr>
                <w:rFonts w:asciiTheme="minorHAnsi" w:hAnsiTheme="minorHAnsi" w:cstheme="minorHAnsi"/>
              </w:rPr>
              <w:t>11-4-2021</w:t>
            </w:r>
          </w:p>
        </w:tc>
        <w:tc>
          <w:tcPr>
            <w:tcW w:w="4220" w:type="dxa"/>
          </w:tcPr>
          <w:p w14:paraId="24A90696" w14:textId="53F52BCB" w:rsidR="00B3675A" w:rsidRPr="00494D7F" w:rsidRDefault="009E0D31" w:rsidP="00B3675A">
            <w:pPr>
              <w:keepNext/>
              <w:rPr>
                <w:rFonts w:asciiTheme="minorHAnsi" w:hAnsiTheme="minorHAnsi" w:cstheme="minorHAnsi"/>
              </w:rPr>
            </w:pPr>
            <w:r w:rsidRPr="00494D7F">
              <w:rPr>
                <w:rFonts w:asciiTheme="minorHAnsi" w:hAnsiTheme="minorHAnsi" w:cstheme="minorHAnsi"/>
              </w:rPr>
              <w:t>Initial SDD version</w:t>
            </w:r>
          </w:p>
        </w:tc>
      </w:tr>
      <w:tr w:rsidR="000F57D3" w:rsidRPr="00494D7F" w14:paraId="263A42F2" w14:textId="77777777" w:rsidTr="006F54AC">
        <w:tc>
          <w:tcPr>
            <w:tcW w:w="1070" w:type="dxa"/>
          </w:tcPr>
          <w:p w14:paraId="1761D2F8" w14:textId="24271715" w:rsidR="000F57D3" w:rsidRPr="00494D7F" w:rsidRDefault="000F57D3" w:rsidP="000F57D3">
            <w:pPr>
              <w:jc w:val="center"/>
              <w:rPr>
                <w:rFonts w:asciiTheme="minorHAnsi" w:hAnsiTheme="minorHAnsi" w:cstheme="minorHAnsi"/>
              </w:rPr>
            </w:pPr>
            <w:r>
              <w:rPr>
                <w:rFonts w:asciiTheme="minorHAnsi" w:hAnsiTheme="minorHAnsi" w:cstheme="minorHAnsi"/>
              </w:rPr>
              <w:t>1.1</w:t>
            </w:r>
          </w:p>
        </w:tc>
        <w:tc>
          <w:tcPr>
            <w:tcW w:w="2430" w:type="dxa"/>
          </w:tcPr>
          <w:p w14:paraId="1EE73FC6" w14:textId="54D34942"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88653F1" w14:textId="3FC7D83F"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5</w:t>
            </w:r>
            <w:r w:rsidRPr="00494D7F">
              <w:rPr>
                <w:rFonts w:asciiTheme="minorHAnsi" w:hAnsiTheme="minorHAnsi" w:cstheme="minorHAnsi"/>
              </w:rPr>
              <w:t>-4-2021</w:t>
            </w:r>
          </w:p>
        </w:tc>
        <w:tc>
          <w:tcPr>
            <w:tcW w:w="4220" w:type="dxa"/>
          </w:tcPr>
          <w:p w14:paraId="444F0331" w14:textId="09167A0B" w:rsidR="000F57D3" w:rsidRPr="00494D7F" w:rsidRDefault="000F57D3" w:rsidP="000F57D3">
            <w:pPr>
              <w:keepNext/>
              <w:rPr>
                <w:rFonts w:asciiTheme="minorHAnsi" w:hAnsiTheme="minorHAnsi" w:cstheme="minorHAnsi"/>
              </w:rPr>
            </w:pPr>
            <w:r>
              <w:rPr>
                <w:rFonts w:asciiTheme="minorHAnsi" w:hAnsiTheme="minorHAnsi" w:cstheme="minorHAnsi"/>
              </w:rPr>
              <w:t>Update solution for MTO Commission</w:t>
            </w:r>
          </w:p>
        </w:tc>
      </w:tr>
      <w:tr w:rsidR="000F57D3" w:rsidRPr="00494D7F" w14:paraId="44BE48F4" w14:textId="77777777" w:rsidTr="006F54AC">
        <w:tc>
          <w:tcPr>
            <w:tcW w:w="1070" w:type="dxa"/>
          </w:tcPr>
          <w:p w14:paraId="4F3EA854" w14:textId="3E54A374" w:rsidR="000F57D3" w:rsidRDefault="000F57D3" w:rsidP="000F57D3">
            <w:pPr>
              <w:jc w:val="center"/>
              <w:rPr>
                <w:rFonts w:asciiTheme="minorHAnsi" w:hAnsiTheme="minorHAnsi" w:cstheme="minorHAnsi"/>
              </w:rPr>
            </w:pPr>
            <w:r>
              <w:rPr>
                <w:rFonts w:asciiTheme="minorHAnsi" w:hAnsiTheme="minorHAnsi" w:cstheme="minorHAnsi"/>
              </w:rPr>
              <w:t>1.2</w:t>
            </w:r>
          </w:p>
        </w:tc>
        <w:tc>
          <w:tcPr>
            <w:tcW w:w="2430" w:type="dxa"/>
          </w:tcPr>
          <w:p w14:paraId="31CC828C" w14:textId="18C0B2CC"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B8FB25" w14:textId="18BC7589"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8</w:t>
            </w:r>
            <w:r w:rsidRPr="00494D7F">
              <w:rPr>
                <w:rFonts w:asciiTheme="minorHAnsi" w:hAnsiTheme="minorHAnsi" w:cstheme="minorHAnsi"/>
              </w:rPr>
              <w:t>-4-2021</w:t>
            </w:r>
          </w:p>
        </w:tc>
        <w:tc>
          <w:tcPr>
            <w:tcW w:w="4220" w:type="dxa"/>
          </w:tcPr>
          <w:p w14:paraId="0C877C75" w14:textId="35BD91D0" w:rsidR="000F57D3" w:rsidRDefault="00E648B7" w:rsidP="000F57D3">
            <w:pPr>
              <w:keepNext/>
              <w:rPr>
                <w:rFonts w:asciiTheme="minorHAnsi" w:hAnsiTheme="minorHAnsi" w:cstheme="minorHAnsi"/>
              </w:rPr>
            </w:pPr>
            <w:r>
              <w:rPr>
                <w:rFonts w:asciiTheme="minorHAnsi" w:hAnsiTheme="minorHAnsi" w:cstheme="minorHAnsi"/>
              </w:rPr>
              <w:t>Update IMT Support Portal section</w:t>
            </w:r>
          </w:p>
        </w:tc>
      </w:tr>
      <w:tr w:rsidR="00E648B7" w:rsidRPr="00494D7F" w14:paraId="58401BAF" w14:textId="77777777" w:rsidTr="006F54AC">
        <w:tc>
          <w:tcPr>
            <w:tcW w:w="1070" w:type="dxa"/>
          </w:tcPr>
          <w:p w14:paraId="49AD3A49" w14:textId="448FB3D3" w:rsidR="00E648B7" w:rsidRDefault="00E648B7" w:rsidP="00E648B7">
            <w:pPr>
              <w:jc w:val="center"/>
              <w:rPr>
                <w:rFonts w:asciiTheme="minorHAnsi" w:hAnsiTheme="minorHAnsi" w:cstheme="minorHAnsi"/>
              </w:rPr>
            </w:pPr>
            <w:r>
              <w:rPr>
                <w:rFonts w:asciiTheme="minorHAnsi" w:hAnsiTheme="minorHAnsi" w:cstheme="minorHAnsi"/>
              </w:rPr>
              <w:t>1.3</w:t>
            </w:r>
          </w:p>
        </w:tc>
        <w:tc>
          <w:tcPr>
            <w:tcW w:w="2430" w:type="dxa"/>
          </w:tcPr>
          <w:p w14:paraId="15A1EEF2" w14:textId="58E2D733" w:rsidR="00E648B7" w:rsidRPr="00494D7F" w:rsidRDefault="00E648B7"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0586706" w14:textId="2D0C545E" w:rsidR="00E648B7" w:rsidRPr="00494D7F" w:rsidRDefault="00E648B7" w:rsidP="00E648B7">
            <w:pPr>
              <w:jc w:val="center"/>
              <w:rPr>
                <w:rFonts w:asciiTheme="minorHAnsi" w:hAnsiTheme="minorHAnsi" w:cstheme="minorHAnsi"/>
              </w:rPr>
            </w:pPr>
            <w:r>
              <w:rPr>
                <w:rFonts w:asciiTheme="minorHAnsi" w:hAnsiTheme="minorHAnsi" w:cstheme="minorHAnsi"/>
              </w:rPr>
              <w:t>28</w:t>
            </w:r>
            <w:r w:rsidRPr="00494D7F">
              <w:rPr>
                <w:rFonts w:asciiTheme="minorHAnsi" w:hAnsiTheme="minorHAnsi" w:cstheme="minorHAnsi"/>
              </w:rPr>
              <w:t>-4-2021</w:t>
            </w:r>
          </w:p>
        </w:tc>
        <w:tc>
          <w:tcPr>
            <w:tcW w:w="4220" w:type="dxa"/>
          </w:tcPr>
          <w:p w14:paraId="5A7511FE" w14:textId="69CE09FF" w:rsidR="00E648B7" w:rsidRDefault="005F79CB" w:rsidP="00E648B7">
            <w:pPr>
              <w:keepNext/>
              <w:rPr>
                <w:rFonts w:asciiTheme="minorHAnsi" w:hAnsiTheme="minorHAnsi" w:cstheme="minorHAnsi"/>
              </w:rPr>
            </w:pPr>
            <w:r>
              <w:rPr>
                <w:rFonts w:asciiTheme="minorHAnsi" w:hAnsiTheme="minorHAnsi" w:cstheme="minorHAnsi"/>
              </w:rPr>
              <w:t>Latest</w:t>
            </w:r>
            <w:r w:rsidR="00E648B7">
              <w:rPr>
                <w:rFonts w:asciiTheme="minorHAnsi" w:hAnsiTheme="minorHAnsi" w:cstheme="minorHAnsi"/>
              </w:rPr>
              <w:t xml:space="preserve"> Version</w:t>
            </w:r>
          </w:p>
        </w:tc>
      </w:tr>
      <w:tr w:rsidR="005F79CB" w:rsidRPr="00494D7F" w14:paraId="037E59E9" w14:textId="77777777" w:rsidTr="006F54AC">
        <w:tc>
          <w:tcPr>
            <w:tcW w:w="1070" w:type="dxa"/>
          </w:tcPr>
          <w:p w14:paraId="60AA5DA0" w14:textId="214BFBA0" w:rsidR="005F79CB" w:rsidRDefault="005F79CB" w:rsidP="00E648B7">
            <w:pPr>
              <w:jc w:val="center"/>
              <w:rPr>
                <w:rFonts w:asciiTheme="minorHAnsi" w:hAnsiTheme="minorHAnsi" w:cstheme="minorHAnsi"/>
              </w:rPr>
            </w:pPr>
            <w:r>
              <w:rPr>
                <w:rFonts w:asciiTheme="minorHAnsi" w:hAnsiTheme="minorHAnsi" w:cstheme="minorHAnsi"/>
              </w:rPr>
              <w:t>1.4</w:t>
            </w:r>
          </w:p>
        </w:tc>
        <w:tc>
          <w:tcPr>
            <w:tcW w:w="2430" w:type="dxa"/>
          </w:tcPr>
          <w:p w14:paraId="02D6BFE2" w14:textId="5F7BC255" w:rsidR="005F79CB" w:rsidRPr="00494D7F" w:rsidRDefault="005F79CB"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38C0524" w14:textId="20626DFB" w:rsidR="005F79CB" w:rsidRDefault="005F79CB" w:rsidP="00E648B7">
            <w:pPr>
              <w:jc w:val="center"/>
              <w:rPr>
                <w:rFonts w:asciiTheme="minorHAnsi" w:hAnsiTheme="minorHAnsi" w:cstheme="minorHAnsi"/>
              </w:rPr>
            </w:pPr>
            <w:r>
              <w:rPr>
                <w:rFonts w:asciiTheme="minorHAnsi" w:hAnsiTheme="minorHAnsi" w:cstheme="minorHAnsi"/>
              </w:rPr>
              <w:t>03-6-2021</w:t>
            </w:r>
          </w:p>
        </w:tc>
        <w:tc>
          <w:tcPr>
            <w:tcW w:w="4220" w:type="dxa"/>
          </w:tcPr>
          <w:p w14:paraId="2DADE6DC" w14:textId="4E5B67EE" w:rsidR="005F79CB" w:rsidRDefault="005F79CB" w:rsidP="00E648B7">
            <w:pPr>
              <w:keepNext/>
              <w:rPr>
                <w:rFonts w:asciiTheme="minorHAnsi" w:hAnsiTheme="minorHAnsi" w:cstheme="minorHAnsi"/>
              </w:rPr>
            </w:pPr>
            <w:r>
              <w:rPr>
                <w:rFonts w:asciiTheme="minorHAnsi" w:hAnsiTheme="minorHAnsi" w:cstheme="minorHAnsi"/>
              </w:rPr>
              <w:t>Add IMT Hub Reports</w:t>
            </w:r>
          </w:p>
        </w:tc>
      </w:tr>
      <w:tr w:rsidR="00275CCB" w:rsidRPr="00494D7F" w14:paraId="3A2EF66F" w14:textId="77777777" w:rsidTr="006F54AC">
        <w:tc>
          <w:tcPr>
            <w:tcW w:w="1070" w:type="dxa"/>
          </w:tcPr>
          <w:p w14:paraId="5382B520" w14:textId="36B0C7E2" w:rsidR="00275CCB" w:rsidRDefault="00275CCB" w:rsidP="00275CCB">
            <w:pPr>
              <w:jc w:val="center"/>
              <w:rPr>
                <w:rFonts w:asciiTheme="minorHAnsi" w:hAnsiTheme="minorHAnsi" w:cstheme="minorHAnsi"/>
              </w:rPr>
            </w:pPr>
            <w:r>
              <w:rPr>
                <w:rFonts w:asciiTheme="minorHAnsi" w:hAnsiTheme="minorHAnsi" w:cstheme="minorHAnsi"/>
              </w:rPr>
              <w:t>1.5</w:t>
            </w:r>
          </w:p>
        </w:tc>
        <w:tc>
          <w:tcPr>
            <w:tcW w:w="2430" w:type="dxa"/>
          </w:tcPr>
          <w:p w14:paraId="586B7F0A" w14:textId="4CA31B91" w:rsidR="00275CCB" w:rsidRPr="00494D7F" w:rsidRDefault="00275CCB" w:rsidP="00275C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EF58A7C" w14:textId="626548FC" w:rsidR="00275CCB" w:rsidRDefault="00275CCB" w:rsidP="00275CCB">
            <w:pPr>
              <w:jc w:val="center"/>
              <w:rPr>
                <w:rFonts w:asciiTheme="minorHAnsi" w:hAnsiTheme="minorHAnsi" w:cstheme="minorHAnsi"/>
              </w:rPr>
            </w:pPr>
            <w:r>
              <w:rPr>
                <w:rFonts w:asciiTheme="minorHAnsi" w:hAnsiTheme="minorHAnsi" w:cstheme="minorHAnsi"/>
              </w:rPr>
              <w:t>13-6-2021</w:t>
            </w:r>
          </w:p>
        </w:tc>
        <w:tc>
          <w:tcPr>
            <w:tcW w:w="4220" w:type="dxa"/>
          </w:tcPr>
          <w:p w14:paraId="1CCE8773" w14:textId="36DD65C3" w:rsidR="00275CCB" w:rsidRDefault="00275CCB" w:rsidP="00275CCB">
            <w:pPr>
              <w:keepNext/>
              <w:rPr>
                <w:rFonts w:asciiTheme="minorHAnsi" w:hAnsiTheme="minorHAnsi" w:cstheme="minorHAnsi"/>
              </w:rPr>
            </w:pPr>
            <w:r>
              <w:rPr>
                <w:rFonts w:asciiTheme="minorHAnsi" w:hAnsiTheme="minorHAnsi" w:cstheme="minorHAnsi"/>
              </w:rPr>
              <w:t>Re-plan project scope into 3 drops to exclude E// dependency from Drop 1</w:t>
            </w:r>
            <w:r w:rsidR="002A5979">
              <w:rPr>
                <w:rFonts w:asciiTheme="minorHAnsi" w:hAnsiTheme="minorHAnsi" w:cstheme="minorHAnsi"/>
              </w:rPr>
              <w:t xml:space="preserve"> and make it as Drop 3</w:t>
            </w:r>
            <w:r>
              <w:rPr>
                <w:rFonts w:asciiTheme="minorHAnsi" w:hAnsiTheme="minorHAnsi" w:cstheme="minorHAnsi"/>
              </w:rPr>
              <w:t xml:space="preserve"> and start </w:t>
            </w:r>
            <w:r w:rsidR="00D213BB">
              <w:rPr>
                <w:rFonts w:asciiTheme="minorHAnsi" w:hAnsiTheme="minorHAnsi" w:cstheme="minorHAnsi"/>
              </w:rPr>
              <w:t xml:space="preserve">project </w:t>
            </w:r>
            <w:r>
              <w:rPr>
                <w:rFonts w:asciiTheme="minorHAnsi" w:hAnsiTheme="minorHAnsi" w:cstheme="minorHAnsi"/>
              </w:rPr>
              <w:t xml:space="preserve">planning and execution for Drop 1 and 2 </w:t>
            </w:r>
          </w:p>
        </w:tc>
      </w:tr>
    </w:tbl>
    <w:p w14:paraId="0161C147" w14:textId="5A652553" w:rsidR="0060352C" w:rsidRPr="00494D7F" w:rsidRDefault="00B3675A" w:rsidP="00C973F3">
      <w:pPr>
        <w:pStyle w:val="Quote"/>
        <w:rPr>
          <w:rFonts w:asciiTheme="minorHAnsi" w:hAnsiTheme="minorHAnsi" w:cstheme="minorHAnsi"/>
          <w:color w:val="auto"/>
        </w:rPr>
      </w:pPr>
      <w:bookmarkStart w:id="3" w:name="_Toc69909564"/>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1</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vision History</w:t>
      </w:r>
      <w:bookmarkEnd w:id="3"/>
    </w:p>
    <w:p w14:paraId="16596D3E" w14:textId="77777777" w:rsidR="008C1C0D" w:rsidRDefault="008C1C0D">
      <w:pPr>
        <w:spacing w:after="160" w:line="259" w:lineRule="auto"/>
        <w:rPr>
          <w:rFonts w:asciiTheme="minorHAnsi" w:hAnsiTheme="minorHAnsi" w:cstheme="minorHAnsi"/>
          <w:rtl/>
        </w:rPr>
      </w:pPr>
    </w:p>
    <w:p w14:paraId="7FC08ED4" w14:textId="77777777" w:rsidR="008C1C0D" w:rsidRDefault="008C1C0D">
      <w:pPr>
        <w:spacing w:after="160" w:line="259" w:lineRule="auto"/>
        <w:rPr>
          <w:rFonts w:asciiTheme="minorHAnsi" w:hAnsiTheme="minorHAnsi" w:cstheme="minorHAnsi"/>
          <w:rtl/>
        </w:rPr>
      </w:pPr>
    </w:p>
    <w:p w14:paraId="19345AC5" w14:textId="77777777" w:rsidR="008C1C0D" w:rsidRDefault="008C1C0D">
      <w:pPr>
        <w:spacing w:after="160" w:line="259" w:lineRule="auto"/>
        <w:rPr>
          <w:rFonts w:asciiTheme="minorHAnsi" w:hAnsiTheme="minorHAnsi" w:cstheme="minorHAnsi"/>
          <w:rtl/>
        </w:rPr>
      </w:pPr>
    </w:p>
    <w:p w14:paraId="088B05DF" w14:textId="77777777" w:rsidR="008C1C0D" w:rsidRDefault="008C1C0D">
      <w:pPr>
        <w:spacing w:after="160" w:line="259" w:lineRule="auto"/>
        <w:rPr>
          <w:rFonts w:asciiTheme="minorHAnsi" w:hAnsiTheme="minorHAnsi" w:cstheme="minorHAnsi"/>
          <w:rtl/>
        </w:rPr>
      </w:pPr>
    </w:p>
    <w:p w14:paraId="586CE85E" w14:textId="77777777" w:rsidR="008C1C0D" w:rsidRDefault="008C1C0D">
      <w:pPr>
        <w:spacing w:after="160" w:line="259" w:lineRule="auto"/>
        <w:rPr>
          <w:rFonts w:asciiTheme="minorHAnsi" w:hAnsiTheme="minorHAnsi" w:cstheme="minorHAnsi"/>
          <w:rtl/>
        </w:rPr>
      </w:pPr>
    </w:p>
    <w:p w14:paraId="651B4C5E" w14:textId="77777777" w:rsidR="008C1C0D" w:rsidRDefault="008C1C0D">
      <w:pPr>
        <w:spacing w:after="160" w:line="259" w:lineRule="auto"/>
        <w:rPr>
          <w:rFonts w:asciiTheme="minorHAnsi" w:hAnsiTheme="minorHAnsi" w:cstheme="minorHAnsi"/>
          <w:rtl/>
        </w:rPr>
      </w:pPr>
    </w:p>
    <w:p w14:paraId="634D9367" w14:textId="77777777" w:rsidR="008C1C0D" w:rsidRDefault="008C1C0D">
      <w:pPr>
        <w:spacing w:after="160" w:line="259" w:lineRule="auto"/>
        <w:rPr>
          <w:rFonts w:asciiTheme="minorHAnsi" w:hAnsiTheme="minorHAnsi" w:cstheme="minorHAnsi"/>
          <w:rtl/>
        </w:rPr>
      </w:pPr>
    </w:p>
    <w:p w14:paraId="321CCDC8" w14:textId="77777777" w:rsidR="008C1C0D" w:rsidRDefault="008C1C0D">
      <w:pPr>
        <w:spacing w:after="160" w:line="259" w:lineRule="auto"/>
        <w:rPr>
          <w:rFonts w:asciiTheme="minorHAnsi" w:hAnsiTheme="minorHAnsi" w:cstheme="minorHAnsi"/>
          <w:rtl/>
        </w:rPr>
      </w:pPr>
    </w:p>
    <w:p w14:paraId="160F32B2" w14:textId="77777777" w:rsidR="008C1C0D" w:rsidRDefault="008C1C0D">
      <w:pPr>
        <w:spacing w:after="160" w:line="259" w:lineRule="auto"/>
        <w:rPr>
          <w:rFonts w:asciiTheme="minorHAnsi" w:hAnsiTheme="minorHAnsi" w:cstheme="minorHAnsi"/>
          <w:rtl/>
        </w:rPr>
      </w:pPr>
    </w:p>
    <w:p w14:paraId="1D5BAC90" w14:textId="77777777" w:rsidR="00BB568D" w:rsidRDefault="00BB568D">
      <w:pPr>
        <w:spacing w:after="160" w:line="259" w:lineRule="auto"/>
        <w:rPr>
          <w:rFonts w:asciiTheme="minorHAnsi" w:hAnsiTheme="minorHAnsi" w:cstheme="minorHAnsi"/>
          <w:b/>
          <w:bCs/>
          <w:rtl/>
        </w:rPr>
      </w:pPr>
    </w:p>
    <w:p w14:paraId="6C3A602A" w14:textId="77777777" w:rsidR="003B50E4" w:rsidRDefault="003B50E4">
      <w:pPr>
        <w:spacing w:after="160" w:line="259" w:lineRule="auto"/>
        <w:rPr>
          <w:rFonts w:asciiTheme="minorHAnsi" w:hAnsiTheme="minorHAnsi" w:cstheme="minorHAnsi"/>
          <w:b/>
          <w:bCs/>
        </w:rPr>
      </w:pPr>
      <w:r>
        <w:rPr>
          <w:rFonts w:asciiTheme="minorHAnsi" w:hAnsiTheme="minorHAnsi" w:cstheme="minorHAnsi"/>
          <w:b/>
          <w:bCs/>
        </w:rPr>
        <w:br w:type="page"/>
      </w:r>
    </w:p>
    <w:p w14:paraId="01825725" w14:textId="54D78C9E" w:rsidR="00773301" w:rsidRDefault="008C1C0D">
      <w:pPr>
        <w:spacing w:after="160" w:line="259" w:lineRule="auto"/>
        <w:rPr>
          <w:rFonts w:asciiTheme="minorHAnsi" w:hAnsiTheme="minorHAnsi" w:cstheme="minorHAnsi"/>
          <w:b/>
          <w:bCs/>
        </w:rPr>
      </w:pPr>
      <w:r w:rsidRPr="008C1C0D">
        <w:rPr>
          <w:rFonts w:asciiTheme="minorHAnsi" w:hAnsiTheme="minorHAnsi" w:cstheme="minorHAnsi"/>
          <w:b/>
          <w:bCs/>
        </w:rPr>
        <w:lastRenderedPageBreak/>
        <w:t>Stakeholders</w:t>
      </w:r>
    </w:p>
    <w:p w14:paraId="70FEDE71" w14:textId="77777777" w:rsidR="006B3737" w:rsidRDefault="006B3737" w:rsidP="00801A42">
      <w:pPr>
        <w:spacing w:after="160" w:line="259" w:lineRule="auto"/>
        <w:rPr>
          <w:rFonts w:asciiTheme="minorHAnsi" w:hAnsiTheme="minorHAnsi" w:cstheme="minorHAnsi"/>
          <w:b/>
          <w:bCs/>
          <w:u w:val="single"/>
        </w:rPr>
      </w:pPr>
    </w:p>
    <w:p w14:paraId="60294F60" w14:textId="1698A62E" w:rsidR="00801A42" w:rsidRPr="00801A42" w:rsidRDefault="00801A42" w:rsidP="00801A42">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rop 1:</w:t>
      </w:r>
      <w:r w:rsidR="000107BF">
        <w:rPr>
          <w:rFonts w:asciiTheme="minorHAnsi" w:hAnsiTheme="minorHAnsi" w:cstheme="minorHAnsi"/>
          <w:b/>
          <w:bCs/>
          <w:u w:val="single"/>
        </w:rPr>
        <w:t xml:space="preserve"> IMT Hub Core</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5B286A" w:rsidRPr="00494D7F" w14:paraId="1450E3E6" w14:textId="77777777" w:rsidTr="00D678B6">
        <w:tc>
          <w:tcPr>
            <w:tcW w:w="2520" w:type="dxa"/>
            <w:shd w:val="clear" w:color="auto" w:fill="D9D9D9"/>
            <w:tcMar>
              <w:top w:w="58" w:type="dxa"/>
              <w:left w:w="115" w:type="dxa"/>
              <w:bottom w:w="58" w:type="dxa"/>
              <w:right w:w="115" w:type="dxa"/>
            </w:tcMar>
            <w:vAlign w:val="center"/>
            <w:hideMark/>
          </w:tcPr>
          <w:p w14:paraId="26D96DD9"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7E57EF8A"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0E8D7131"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633C1DD2"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Dependency</w:t>
            </w:r>
          </w:p>
        </w:tc>
      </w:tr>
      <w:tr w:rsidR="005B286A" w:rsidRPr="00494D7F" w14:paraId="01B5AFCC" w14:textId="77777777" w:rsidTr="00D678B6">
        <w:tc>
          <w:tcPr>
            <w:tcW w:w="2520" w:type="dxa"/>
            <w:shd w:val="clear" w:color="auto" w:fill="FFFFFF"/>
            <w:tcMar>
              <w:top w:w="58" w:type="dxa"/>
              <w:left w:w="115" w:type="dxa"/>
              <w:bottom w:w="58" w:type="dxa"/>
              <w:right w:w="115" w:type="dxa"/>
            </w:tcMar>
            <w:vAlign w:val="center"/>
          </w:tcPr>
          <w:p w14:paraId="7848E15B" w14:textId="268F4B15" w:rsidR="00C973F3" w:rsidRPr="00494D7F" w:rsidRDefault="00A37A4F" w:rsidP="008729C0">
            <w:pPr>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Asif Naseer</w:t>
            </w:r>
          </w:p>
        </w:tc>
        <w:tc>
          <w:tcPr>
            <w:tcW w:w="2160" w:type="dxa"/>
            <w:shd w:val="clear" w:color="auto" w:fill="FFFFFF"/>
            <w:tcMar>
              <w:top w:w="58" w:type="dxa"/>
              <w:left w:w="115" w:type="dxa"/>
              <w:bottom w:w="58" w:type="dxa"/>
              <w:right w:w="115" w:type="dxa"/>
            </w:tcMar>
            <w:vAlign w:val="center"/>
          </w:tcPr>
          <w:p w14:paraId="1EFA5AB8" w14:textId="7D489770" w:rsidR="00C973F3" w:rsidRPr="00494D7F" w:rsidRDefault="00A37A4F" w:rsidP="00723E89">
            <w:pPr>
              <w:keepNext/>
              <w:jc w:val="center"/>
              <w:rPr>
                <w:rFonts w:asciiTheme="minorHAnsi" w:hAnsiTheme="minorHAnsi" w:cstheme="minorHAnsi"/>
              </w:rPr>
            </w:pPr>
            <w:r>
              <w:rPr>
                <w:rFonts w:asciiTheme="minorHAnsi" w:hAnsiTheme="minorHAnsi" w:cstheme="minorHAnsi"/>
              </w:rPr>
              <w:t>EWP In-house Development</w:t>
            </w:r>
          </w:p>
        </w:tc>
        <w:tc>
          <w:tcPr>
            <w:tcW w:w="4050" w:type="dxa"/>
            <w:shd w:val="clear" w:color="auto" w:fill="FFFFFF"/>
            <w:tcMar>
              <w:top w:w="58" w:type="dxa"/>
              <w:left w:w="115" w:type="dxa"/>
              <w:bottom w:w="58" w:type="dxa"/>
              <w:right w:w="115" w:type="dxa"/>
            </w:tcMar>
            <w:vAlign w:val="center"/>
          </w:tcPr>
          <w:p w14:paraId="057705A9" w14:textId="003EE69E" w:rsidR="00EA1BAC" w:rsidRPr="00494D7F" w:rsidRDefault="00A37A4F" w:rsidP="00A37A4F">
            <w:pPr>
              <w:pStyle w:val="ListParagraph"/>
              <w:numPr>
                <w:ilvl w:val="0"/>
                <w:numId w:val="70"/>
              </w:numPr>
              <w:rPr>
                <w:rFonts w:asciiTheme="minorHAnsi" w:hAnsiTheme="minorHAnsi" w:cstheme="minorHAnsi"/>
              </w:rPr>
            </w:pPr>
            <w:r>
              <w:rPr>
                <w:rFonts w:asciiTheme="minorHAnsi" w:hAnsiTheme="minorHAnsi" w:cstheme="minorHAnsi"/>
              </w:rPr>
              <w:t>EWP Configurations: 5 WDs</w:t>
            </w:r>
          </w:p>
        </w:tc>
        <w:tc>
          <w:tcPr>
            <w:tcW w:w="2610" w:type="dxa"/>
            <w:shd w:val="clear" w:color="auto" w:fill="FFFFFF"/>
            <w:vAlign w:val="center"/>
          </w:tcPr>
          <w:p w14:paraId="4220DC71" w14:textId="4653C698" w:rsidR="00C973F3" w:rsidRPr="00A37A4F" w:rsidRDefault="00C973F3" w:rsidP="00A37A4F">
            <w:pPr>
              <w:rPr>
                <w:rFonts w:asciiTheme="minorHAnsi" w:hAnsiTheme="minorHAnsi" w:cstheme="minorHAnsi"/>
              </w:rPr>
            </w:pPr>
          </w:p>
        </w:tc>
      </w:tr>
      <w:tr w:rsidR="00D247E7" w:rsidRPr="00494D7F" w14:paraId="16CB34DB" w14:textId="77777777" w:rsidTr="00D678B6">
        <w:tc>
          <w:tcPr>
            <w:tcW w:w="2520" w:type="dxa"/>
            <w:shd w:val="clear" w:color="auto" w:fill="FFFFFF"/>
            <w:tcMar>
              <w:top w:w="58" w:type="dxa"/>
              <w:left w:w="115" w:type="dxa"/>
              <w:bottom w:w="58" w:type="dxa"/>
              <w:right w:w="115" w:type="dxa"/>
            </w:tcMar>
            <w:vAlign w:val="center"/>
          </w:tcPr>
          <w:p w14:paraId="60F23BCA" w14:textId="0E8ECC1E" w:rsidR="00D247E7" w:rsidRPr="00494D7F" w:rsidRDefault="00D247E7" w:rsidP="008729C0">
            <w:pPr>
              <w:rPr>
                <w:rFonts w:asciiTheme="minorHAnsi" w:hAnsiTheme="minorHAnsi" w:cstheme="minorHAnsi"/>
              </w:rPr>
            </w:pPr>
            <w:r>
              <w:rPr>
                <w:rFonts w:asciiTheme="minorHAnsi" w:hAnsiTheme="minorHAnsi" w:cstheme="minorHAnsi"/>
              </w:rPr>
              <w:t>Shoaib and Mansour</w:t>
            </w:r>
          </w:p>
        </w:tc>
        <w:tc>
          <w:tcPr>
            <w:tcW w:w="2160" w:type="dxa"/>
            <w:shd w:val="clear" w:color="auto" w:fill="FFFFFF"/>
            <w:tcMar>
              <w:top w:w="58" w:type="dxa"/>
              <w:left w:w="115" w:type="dxa"/>
              <w:bottom w:w="58" w:type="dxa"/>
              <w:right w:w="115" w:type="dxa"/>
            </w:tcMar>
            <w:vAlign w:val="center"/>
          </w:tcPr>
          <w:p w14:paraId="47EC91F8" w14:textId="1DC7F94B" w:rsidR="00D247E7" w:rsidRPr="00494D7F" w:rsidRDefault="00D247E7" w:rsidP="00723E89">
            <w:pPr>
              <w:keepNext/>
              <w:jc w:val="center"/>
              <w:rPr>
                <w:rFonts w:asciiTheme="minorHAnsi" w:hAnsiTheme="minorHAnsi" w:cstheme="minorHAnsi"/>
              </w:rPr>
            </w:pPr>
            <w:r>
              <w:rPr>
                <w:rFonts w:asciiTheme="minorHAnsi" w:hAnsiTheme="minorHAnsi" w:cstheme="minorHAnsi"/>
              </w:rPr>
              <w:t>e-Commerce Operations</w:t>
            </w:r>
          </w:p>
        </w:tc>
        <w:tc>
          <w:tcPr>
            <w:tcW w:w="4050" w:type="dxa"/>
            <w:shd w:val="clear" w:color="auto" w:fill="FFFFFF"/>
            <w:tcMar>
              <w:top w:w="58" w:type="dxa"/>
              <w:left w:w="115" w:type="dxa"/>
              <w:bottom w:w="58" w:type="dxa"/>
              <w:right w:w="115" w:type="dxa"/>
            </w:tcMar>
            <w:vAlign w:val="center"/>
          </w:tcPr>
          <w:p w14:paraId="0CB76AB0" w14:textId="3A3F9C2F" w:rsidR="00D247E7" w:rsidRDefault="00D247E7"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sidR="00517A13">
              <w:rPr>
                <w:rFonts w:asciiTheme="minorHAnsi" w:hAnsiTheme="minorHAnsi" w:cstheme="minorHAnsi"/>
              </w:rPr>
              <w:t xml:space="preserve">back office </w:t>
            </w:r>
            <w:r w:rsidRPr="00686FDF">
              <w:rPr>
                <w:rFonts w:asciiTheme="minorHAnsi" w:hAnsiTheme="minorHAnsi" w:cstheme="minorHAnsi"/>
              </w:rPr>
              <w:t xml:space="preserve">users </w:t>
            </w:r>
            <w:r w:rsidR="00517A13">
              <w:rPr>
                <w:rFonts w:asciiTheme="minorHAnsi" w:hAnsiTheme="minorHAnsi" w:cstheme="minorHAnsi"/>
              </w:rPr>
              <w:t>with profile “</w:t>
            </w:r>
            <w:r w:rsidR="00517A13" w:rsidRPr="00517A13">
              <w:rPr>
                <w:rFonts w:asciiTheme="minorHAnsi" w:hAnsiTheme="minorHAnsi" w:cstheme="minorHAnsi"/>
              </w:rPr>
              <w:t>Sales BO L0</w:t>
            </w:r>
            <w:r w:rsidR="00517A13">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r w:rsidR="00517A13">
              <w:rPr>
                <w:rFonts w:asciiTheme="minorHAnsi" w:hAnsiTheme="minorHAnsi" w:cstheme="minorHAnsi"/>
              </w:rPr>
              <w:t>1</w:t>
            </w:r>
            <w:r>
              <w:rPr>
                <w:rFonts w:asciiTheme="minorHAnsi" w:hAnsiTheme="minorHAnsi" w:cstheme="minorHAnsi"/>
              </w:rPr>
              <w:t xml:space="preserve"> days)</w:t>
            </w:r>
          </w:p>
          <w:p w14:paraId="5B3F8FA8" w14:textId="77EABDF7" w:rsidR="00517A13" w:rsidRDefault="00517A13"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 (1 days)</w:t>
            </w:r>
          </w:p>
          <w:p w14:paraId="3EE9A041" w14:textId="77777777" w:rsidR="00D247E7" w:rsidRPr="00D247E7" w:rsidRDefault="00D247E7" w:rsidP="00D247E7">
            <w:pPr>
              <w:pStyle w:val="ListParagraph"/>
              <w:rPr>
                <w:rFonts w:asciiTheme="minorHAnsi" w:hAnsiTheme="minorHAnsi" w:cstheme="minorHAnsi"/>
              </w:rPr>
            </w:pPr>
          </w:p>
          <w:p w14:paraId="59A8ABE9" w14:textId="77777777" w:rsidR="00D247E7" w:rsidRPr="00494D7F" w:rsidRDefault="00D247E7" w:rsidP="00D247E7">
            <w:pPr>
              <w:rPr>
                <w:rFonts w:asciiTheme="minorHAnsi" w:hAnsiTheme="minorHAnsi" w:cstheme="minorHAnsi"/>
              </w:rPr>
            </w:pPr>
          </w:p>
        </w:tc>
        <w:tc>
          <w:tcPr>
            <w:tcW w:w="2610" w:type="dxa"/>
            <w:shd w:val="clear" w:color="auto" w:fill="FFFFFF"/>
            <w:vAlign w:val="center"/>
          </w:tcPr>
          <w:p w14:paraId="6C5A99F8" w14:textId="16C45F9E" w:rsidR="000F1549" w:rsidRDefault="000F1549" w:rsidP="00456CAC">
            <w:pPr>
              <w:pStyle w:val="ListParagraph"/>
              <w:numPr>
                <w:ilvl w:val="0"/>
                <w:numId w:val="92"/>
              </w:numPr>
              <w:rPr>
                <w:rFonts w:asciiTheme="minorHAnsi" w:hAnsiTheme="minorHAnsi" w:cstheme="minorHAnsi"/>
              </w:rPr>
            </w:pPr>
            <w:r>
              <w:rPr>
                <w:rFonts w:asciiTheme="minorHAnsi" w:hAnsiTheme="minorHAnsi" w:cstheme="minorHAnsi"/>
              </w:rPr>
              <w:t xml:space="preserve">DFS to provide the list of back office users </w:t>
            </w:r>
            <w:r w:rsidRPr="00686FDF">
              <w:rPr>
                <w:rFonts w:asciiTheme="minorHAnsi" w:hAnsiTheme="minorHAnsi" w:cstheme="minorHAnsi"/>
              </w:rPr>
              <w:t xml:space="preserve">who can have access </w:t>
            </w:r>
            <w:r>
              <w:rPr>
                <w:rFonts w:asciiTheme="minorHAnsi" w:hAnsiTheme="minorHAnsi" w:cstheme="minorHAnsi"/>
              </w:rPr>
              <w:t xml:space="preserve">to </w:t>
            </w:r>
            <w:r w:rsidRPr="00686FDF">
              <w:rPr>
                <w:rFonts w:asciiTheme="minorHAnsi" w:hAnsiTheme="minorHAnsi" w:cstheme="minorHAnsi"/>
              </w:rPr>
              <w:t>IMT Hub configuration screens</w:t>
            </w:r>
            <w:r>
              <w:rPr>
                <w:rFonts w:asciiTheme="minorHAnsi" w:hAnsiTheme="minorHAnsi" w:cstheme="minorHAnsi"/>
              </w:rPr>
              <w:t xml:space="preserve"> on production</w:t>
            </w:r>
            <w:r w:rsidR="00634E31">
              <w:rPr>
                <w:rFonts w:asciiTheme="minorHAnsi" w:hAnsiTheme="minorHAnsi" w:cstheme="minorHAnsi"/>
              </w:rPr>
              <w:t xml:space="preserve"> Environment before production deployment</w:t>
            </w:r>
          </w:p>
          <w:p w14:paraId="36D7FB29" w14:textId="77777777" w:rsidR="00D247E7" w:rsidRPr="00494D7F" w:rsidRDefault="00D247E7" w:rsidP="000D7690">
            <w:pPr>
              <w:jc w:val="center"/>
              <w:rPr>
                <w:rFonts w:asciiTheme="minorHAnsi" w:hAnsiTheme="minorHAnsi" w:cstheme="minorHAnsi"/>
              </w:rPr>
            </w:pPr>
          </w:p>
        </w:tc>
      </w:tr>
      <w:tr w:rsidR="00954756" w:rsidRPr="00494D7F" w14:paraId="0A264B4E" w14:textId="77777777" w:rsidTr="00D678B6">
        <w:tc>
          <w:tcPr>
            <w:tcW w:w="2520" w:type="dxa"/>
            <w:shd w:val="clear" w:color="auto" w:fill="FFFFFF"/>
            <w:tcMar>
              <w:top w:w="58" w:type="dxa"/>
              <w:left w:w="115" w:type="dxa"/>
              <w:bottom w:w="58" w:type="dxa"/>
              <w:right w:w="115" w:type="dxa"/>
            </w:tcMar>
            <w:vAlign w:val="center"/>
          </w:tcPr>
          <w:p w14:paraId="6B673C2A" w14:textId="002EBABF" w:rsidR="00954756" w:rsidRPr="00494D7F" w:rsidRDefault="00C556B5" w:rsidP="008729C0">
            <w:pPr>
              <w:rPr>
                <w:rFonts w:asciiTheme="minorHAnsi" w:hAnsiTheme="minorHAnsi" w:cstheme="minorHAnsi"/>
              </w:rPr>
            </w:pPr>
            <w:r>
              <w:rPr>
                <w:rFonts w:asciiTheme="minorHAnsi" w:hAnsiTheme="minorHAnsi" w:cstheme="minorHAnsi"/>
              </w:rPr>
              <w:t xml:space="preserve">Akbar and </w:t>
            </w:r>
            <w:proofErr w:type="spellStart"/>
            <w:r w:rsidR="00954756">
              <w:rPr>
                <w:rFonts w:asciiTheme="minorHAnsi" w:hAnsiTheme="minorHAnsi" w:cstheme="minorHAnsi"/>
              </w:rPr>
              <w:t>Faizali</w:t>
            </w:r>
            <w:proofErr w:type="spellEnd"/>
          </w:p>
        </w:tc>
        <w:tc>
          <w:tcPr>
            <w:tcW w:w="2160" w:type="dxa"/>
            <w:shd w:val="clear" w:color="auto" w:fill="FFFFFF"/>
            <w:tcMar>
              <w:top w:w="58" w:type="dxa"/>
              <w:left w:w="115" w:type="dxa"/>
              <w:bottom w:w="58" w:type="dxa"/>
              <w:right w:w="115" w:type="dxa"/>
            </w:tcMar>
            <w:vAlign w:val="center"/>
          </w:tcPr>
          <w:p w14:paraId="727C156F" w14:textId="7D1C9409" w:rsidR="005F4415" w:rsidRPr="00D80937" w:rsidRDefault="00D80937" w:rsidP="00D80937">
            <w:pPr>
              <w:keepNext/>
              <w:rPr>
                <w:rFonts w:asciiTheme="minorHAnsi" w:hAnsiTheme="minorHAnsi" w:cstheme="minorHAnsi"/>
              </w:rPr>
            </w:pPr>
            <w:r>
              <w:rPr>
                <w:rFonts w:asciiTheme="minorHAnsi" w:hAnsiTheme="minorHAnsi" w:cstheme="minorHAnsi"/>
              </w:rPr>
              <w:t>VPN setup with partners (Western Union and Mastercard)</w:t>
            </w:r>
          </w:p>
        </w:tc>
        <w:tc>
          <w:tcPr>
            <w:tcW w:w="4050" w:type="dxa"/>
            <w:shd w:val="clear" w:color="auto" w:fill="FFFFFF"/>
            <w:tcMar>
              <w:top w:w="58" w:type="dxa"/>
              <w:left w:w="115" w:type="dxa"/>
              <w:bottom w:w="58" w:type="dxa"/>
              <w:right w:w="115" w:type="dxa"/>
            </w:tcMar>
            <w:vAlign w:val="center"/>
          </w:tcPr>
          <w:p w14:paraId="12722732" w14:textId="3161CE33" w:rsidR="00D80937" w:rsidRP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estern Union </w:t>
            </w:r>
            <w:r w:rsidR="00282CB0">
              <w:rPr>
                <w:rFonts w:asciiTheme="minorHAnsi" w:hAnsiTheme="minorHAnsi" w:cstheme="minorHAnsi"/>
              </w:rPr>
              <w:t>Development/</w:t>
            </w:r>
            <w:r>
              <w:rPr>
                <w:rFonts w:asciiTheme="minorHAnsi" w:hAnsiTheme="minorHAnsi" w:cstheme="minorHAnsi"/>
              </w:rPr>
              <w:t>Testing Environment (10 WD)</w:t>
            </w:r>
          </w:p>
          <w:p w14:paraId="40565333" w14:textId="52D937A6"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Mastercard </w:t>
            </w:r>
            <w:r w:rsidR="00282CB0">
              <w:rPr>
                <w:rFonts w:asciiTheme="minorHAnsi" w:hAnsiTheme="minorHAnsi" w:cstheme="minorHAnsi"/>
              </w:rPr>
              <w:t xml:space="preserve">Development/Testing </w:t>
            </w:r>
            <w:r>
              <w:rPr>
                <w:rFonts w:asciiTheme="minorHAnsi" w:hAnsiTheme="minorHAnsi" w:cstheme="minorHAnsi"/>
              </w:rPr>
              <w:t>Environment (10 WD)</w:t>
            </w:r>
          </w:p>
          <w:p w14:paraId="4AC2A18B" w14:textId="77777777"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Western Union Production (10 WD)</w:t>
            </w:r>
          </w:p>
          <w:p w14:paraId="1D4F3F09" w14:textId="27BC3F6B" w:rsidR="00954756" w:rsidRPr="001312A4"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Mastercard Production Environment (10 WD)</w:t>
            </w:r>
          </w:p>
        </w:tc>
        <w:tc>
          <w:tcPr>
            <w:tcW w:w="2610" w:type="dxa"/>
            <w:shd w:val="clear" w:color="auto" w:fill="FFFFFF"/>
            <w:vAlign w:val="center"/>
          </w:tcPr>
          <w:p w14:paraId="753BAC40" w14:textId="77777777" w:rsidR="00DD761C" w:rsidRPr="00451057" w:rsidRDefault="00DD761C" w:rsidP="00DD761C">
            <w:pPr>
              <w:keepNext/>
              <w:rPr>
                <w:rFonts w:asciiTheme="minorHAnsi" w:hAnsiTheme="minorHAnsi" w:cstheme="minorHAnsi"/>
                <w:u w:val="single"/>
              </w:rPr>
            </w:pPr>
            <w:r w:rsidRPr="00451057">
              <w:rPr>
                <w:rFonts w:asciiTheme="minorHAnsi" w:hAnsiTheme="minorHAnsi" w:cstheme="minorHAnsi"/>
                <w:u w:val="single"/>
              </w:rPr>
              <w:t>Pre-requisites:</w:t>
            </w:r>
          </w:p>
          <w:p w14:paraId="190CEF0B" w14:textId="608D4E68" w:rsidR="00DD761C" w:rsidRPr="00D80937"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Western Union to provide VPN access details to development/Testing Environment</w:t>
            </w:r>
          </w:p>
          <w:p w14:paraId="203B395D" w14:textId="6136187E"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Mastercard to provide VPN access details to development/Testing Environment</w:t>
            </w:r>
          </w:p>
          <w:p w14:paraId="6B09BED9" w14:textId="12D3FC66"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Western Union to provide VPN access details to Production </w:t>
            </w:r>
            <w:r w:rsidRPr="00DD761C">
              <w:rPr>
                <w:rFonts w:asciiTheme="minorHAnsi" w:hAnsiTheme="minorHAnsi" w:cstheme="minorHAnsi"/>
              </w:rPr>
              <w:t>Environment</w:t>
            </w:r>
          </w:p>
          <w:p w14:paraId="0431EB8E" w14:textId="17E8F753" w:rsidR="00954756" w:rsidRP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Mastercard to provide VPN access details to </w:t>
            </w:r>
            <w:r w:rsidRPr="00DD761C">
              <w:rPr>
                <w:rFonts w:asciiTheme="minorHAnsi" w:hAnsiTheme="minorHAnsi" w:cstheme="minorHAnsi"/>
              </w:rPr>
              <w:t>Production Environment</w:t>
            </w:r>
          </w:p>
        </w:tc>
      </w:tr>
      <w:tr w:rsidR="00400E0F" w:rsidRPr="00494D7F" w14:paraId="7D97BED0" w14:textId="77777777" w:rsidTr="00D678B6">
        <w:tc>
          <w:tcPr>
            <w:tcW w:w="2520" w:type="dxa"/>
            <w:shd w:val="clear" w:color="auto" w:fill="FFFFFF"/>
            <w:tcMar>
              <w:top w:w="58" w:type="dxa"/>
              <w:left w:w="115" w:type="dxa"/>
              <w:bottom w:w="58" w:type="dxa"/>
              <w:right w:w="115" w:type="dxa"/>
            </w:tcMar>
            <w:vAlign w:val="center"/>
          </w:tcPr>
          <w:p w14:paraId="4AC7625C" w14:textId="64F63EB6" w:rsidR="00400E0F" w:rsidRDefault="00400E0F" w:rsidP="00400E0F">
            <w:pPr>
              <w:rPr>
                <w:rFonts w:asciiTheme="minorHAnsi" w:hAnsiTheme="minorHAnsi" w:cstheme="minorHAnsi"/>
              </w:rPr>
            </w:pPr>
            <w:r w:rsidRPr="00494D7F">
              <w:rPr>
                <w:rFonts w:asciiTheme="minorHAnsi" w:hAnsiTheme="minorHAnsi" w:cstheme="minorHAnsi"/>
              </w:rPr>
              <w:lastRenderedPageBreak/>
              <w:t>Ahmed Waly</w:t>
            </w:r>
          </w:p>
        </w:tc>
        <w:tc>
          <w:tcPr>
            <w:tcW w:w="2160" w:type="dxa"/>
            <w:shd w:val="clear" w:color="auto" w:fill="FFFFFF"/>
            <w:tcMar>
              <w:top w:w="58" w:type="dxa"/>
              <w:left w:w="115" w:type="dxa"/>
              <w:bottom w:w="58" w:type="dxa"/>
              <w:right w:w="115" w:type="dxa"/>
            </w:tcMar>
            <w:vAlign w:val="center"/>
          </w:tcPr>
          <w:p w14:paraId="5E154C52" w14:textId="65DDEAE6" w:rsidR="00400E0F" w:rsidRPr="00D80AA1" w:rsidRDefault="00D80AA1" w:rsidP="00D80AA1">
            <w:pPr>
              <w:keepNext/>
              <w:rPr>
                <w:rFonts w:asciiTheme="minorHAnsi" w:hAnsiTheme="minorHAnsi" w:cstheme="minorHAnsi"/>
              </w:rPr>
            </w:pPr>
            <w:r>
              <w:rPr>
                <w:rFonts w:asciiTheme="minorHAnsi" w:hAnsiTheme="minorHAnsi" w:cstheme="minorHAnsi"/>
              </w:rPr>
              <w:t>USP Hub</w:t>
            </w:r>
          </w:p>
        </w:tc>
        <w:tc>
          <w:tcPr>
            <w:tcW w:w="4050" w:type="dxa"/>
            <w:shd w:val="clear" w:color="auto" w:fill="FFFFFF"/>
            <w:tcMar>
              <w:top w:w="58" w:type="dxa"/>
              <w:left w:w="115" w:type="dxa"/>
              <w:bottom w:w="58" w:type="dxa"/>
              <w:right w:w="115" w:type="dxa"/>
            </w:tcMar>
            <w:vAlign w:val="center"/>
          </w:tcPr>
          <w:p w14:paraId="7A698F9F" w14:textId="05A0A575" w:rsidR="00D80AA1" w:rsidRDefault="006A5F00" w:rsidP="00456CAC">
            <w:pPr>
              <w:pStyle w:val="ListParagraph"/>
              <w:keepNext/>
              <w:numPr>
                <w:ilvl w:val="0"/>
                <w:numId w:val="76"/>
              </w:numPr>
              <w:rPr>
                <w:rFonts w:asciiTheme="minorHAnsi" w:hAnsiTheme="minorHAnsi" w:cstheme="minorHAnsi"/>
              </w:rPr>
            </w:pPr>
            <w:r>
              <w:rPr>
                <w:rFonts w:asciiTheme="minorHAnsi" w:hAnsiTheme="minorHAnsi" w:cstheme="minorHAnsi"/>
              </w:rPr>
              <w:t>IMT Hub Database D</w:t>
            </w:r>
            <w:r w:rsidR="00D80AA1" w:rsidRPr="00E35E70">
              <w:rPr>
                <w:rFonts w:asciiTheme="minorHAnsi" w:hAnsiTheme="minorHAnsi" w:cstheme="minorHAnsi"/>
              </w:rPr>
              <w:t>esign</w:t>
            </w:r>
            <w:r w:rsidR="002C2808">
              <w:rPr>
                <w:rFonts w:asciiTheme="minorHAnsi" w:hAnsiTheme="minorHAnsi" w:cstheme="minorHAnsi"/>
              </w:rPr>
              <w:t xml:space="preserve"> </w:t>
            </w:r>
            <w:r w:rsidR="005164E0">
              <w:rPr>
                <w:rFonts w:asciiTheme="minorHAnsi" w:hAnsiTheme="minorHAnsi" w:cstheme="minorHAnsi"/>
              </w:rPr>
              <w:t>(10 WD)</w:t>
            </w:r>
          </w:p>
          <w:p w14:paraId="3EB7C77D" w14:textId="2919D637"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IMT Hub APIs Design</w:t>
            </w:r>
            <w:r w:rsidR="005164E0">
              <w:rPr>
                <w:rFonts w:asciiTheme="minorHAnsi" w:hAnsiTheme="minorHAnsi" w:cstheme="minorHAnsi"/>
              </w:rPr>
              <w:t xml:space="preserve"> </w:t>
            </w:r>
            <w:r w:rsidR="00BF770C">
              <w:rPr>
                <w:rFonts w:asciiTheme="minorHAnsi" w:hAnsiTheme="minorHAnsi" w:cstheme="minorHAnsi"/>
              </w:rPr>
              <w:t>(20 WD)</w:t>
            </w:r>
          </w:p>
          <w:p w14:paraId="2901492E" w14:textId="457AB126" w:rsidR="00DD761C" w:rsidRPr="00DD761C" w:rsidRDefault="00DD761C" w:rsidP="00456CAC">
            <w:pPr>
              <w:pStyle w:val="ListParagraph"/>
              <w:keepNext/>
              <w:numPr>
                <w:ilvl w:val="0"/>
                <w:numId w:val="76"/>
              </w:numPr>
              <w:rPr>
                <w:rFonts w:asciiTheme="minorHAnsi" w:hAnsiTheme="minorHAnsi" w:cstheme="minorHAnsi"/>
              </w:rPr>
            </w:pPr>
            <w:r w:rsidRPr="00D80AA1">
              <w:rPr>
                <w:rFonts w:asciiTheme="minorHAnsi" w:hAnsiTheme="minorHAnsi" w:cstheme="minorHAnsi"/>
              </w:rPr>
              <w:t>IMT Hub Integration with Partners (Western Union and Mastercard)</w:t>
            </w:r>
            <w:r>
              <w:rPr>
                <w:rFonts w:asciiTheme="minorHAnsi" w:hAnsiTheme="minorHAnsi" w:cstheme="minorHAnsi"/>
              </w:rPr>
              <w:t xml:space="preserve"> (20 WD)</w:t>
            </w:r>
          </w:p>
          <w:p w14:paraId="19F96831" w14:textId="4A92922B"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w:t>
            </w:r>
            <w:r w:rsidR="00DD761C">
              <w:rPr>
                <w:rFonts w:asciiTheme="minorHAnsi" w:hAnsiTheme="minorHAnsi" w:cstheme="minorHAnsi"/>
              </w:rPr>
              <w:t xml:space="preserve">Hub Core </w:t>
            </w:r>
            <w:r>
              <w:rPr>
                <w:rFonts w:asciiTheme="minorHAnsi" w:hAnsiTheme="minorHAnsi" w:cstheme="minorHAnsi"/>
              </w:rPr>
              <w:t>Development</w:t>
            </w:r>
            <w:r w:rsidR="00BF770C">
              <w:rPr>
                <w:rFonts w:asciiTheme="minorHAnsi" w:hAnsiTheme="minorHAnsi" w:cstheme="minorHAnsi"/>
              </w:rPr>
              <w:t xml:space="preserve"> (20 WD) </w:t>
            </w:r>
          </w:p>
          <w:p w14:paraId="721DCB04" w14:textId="24179B50" w:rsidR="00F47BDC" w:rsidRPr="00D80AA1" w:rsidRDefault="00F47BDC"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Hub </w:t>
            </w:r>
            <w:r w:rsidR="002C2808">
              <w:rPr>
                <w:rFonts w:asciiTheme="minorHAnsi" w:hAnsiTheme="minorHAnsi" w:cstheme="minorHAnsi"/>
              </w:rPr>
              <w:t xml:space="preserve">MTO </w:t>
            </w:r>
            <w:r>
              <w:rPr>
                <w:rFonts w:asciiTheme="minorHAnsi" w:hAnsiTheme="minorHAnsi" w:cstheme="minorHAnsi"/>
              </w:rPr>
              <w:t>Commission</w:t>
            </w:r>
            <w:r w:rsidR="00BF770C">
              <w:rPr>
                <w:rFonts w:asciiTheme="minorHAnsi" w:hAnsiTheme="minorHAnsi" w:cstheme="minorHAnsi"/>
              </w:rPr>
              <w:t xml:space="preserve"> (10 WD)</w:t>
            </w:r>
          </w:p>
        </w:tc>
        <w:tc>
          <w:tcPr>
            <w:tcW w:w="2610" w:type="dxa"/>
            <w:shd w:val="clear" w:color="auto" w:fill="FFFFFF"/>
            <w:vAlign w:val="center"/>
          </w:tcPr>
          <w:p w14:paraId="023F5A13" w14:textId="40085477" w:rsidR="00451057" w:rsidRPr="00451057" w:rsidRDefault="00451057" w:rsidP="00451057">
            <w:pPr>
              <w:keepNext/>
              <w:rPr>
                <w:rFonts w:asciiTheme="minorHAnsi" w:hAnsiTheme="minorHAnsi" w:cstheme="minorHAnsi"/>
                <w:u w:val="single"/>
              </w:rPr>
            </w:pPr>
            <w:r w:rsidRPr="00451057">
              <w:rPr>
                <w:rFonts w:asciiTheme="minorHAnsi" w:hAnsiTheme="minorHAnsi" w:cstheme="minorHAnsi"/>
                <w:u w:val="single"/>
              </w:rPr>
              <w:t>Pre-requisites</w:t>
            </w:r>
            <w:r w:rsidR="00DD761C">
              <w:rPr>
                <w:rFonts w:asciiTheme="minorHAnsi" w:hAnsiTheme="minorHAnsi" w:cstheme="minorHAnsi"/>
                <w:u w:val="single"/>
              </w:rPr>
              <w:t xml:space="preserve"> for </w:t>
            </w:r>
            <w:r w:rsidR="00DD761C" w:rsidRPr="00DD761C">
              <w:rPr>
                <w:rFonts w:asciiTheme="minorHAnsi" w:hAnsiTheme="minorHAnsi" w:cstheme="minorHAnsi"/>
                <w:u w:val="single"/>
              </w:rPr>
              <w:t>IMT Hub Integration with Partners (Western Union and Mastercard)</w:t>
            </w:r>
            <w:r w:rsidRPr="00451057">
              <w:rPr>
                <w:rFonts w:asciiTheme="minorHAnsi" w:hAnsiTheme="minorHAnsi" w:cstheme="minorHAnsi"/>
                <w:u w:val="single"/>
              </w:rPr>
              <w:t>:</w:t>
            </w:r>
          </w:p>
          <w:p w14:paraId="16FF30C3" w14:textId="40079778" w:rsidR="00282CB0" w:rsidRPr="00D80937"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estern Union Development/Testing Environment </w:t>
            </w:r>
          </w:p>
          <w:p w14:paraId="56FE592B" w14:textId="7E4ABE71" w:rsidR="00282CB0"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Mastercard Development/Testing Environment </w:t>
            </w:r>
          </w:p>
          <w:p w14:paraId="289696CD" w14:textId="5D92BA9A"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Western Union to complete and share final configurations for Etisalat user</w:t>
            </w:r>
          </w:p>
          <w:p w14:paraId="747C8846" w14:textId="1149E7E2"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Mastercard to complete and share final configurations for Etisalat user</w:t>
            </w:r>
          </w:p>
          <w:p w14:paraId="610D998F" w14:textId="77777777" w:rsidR="00B527F2" w:rsidRDefault="00B527F2" w:rsidP="00B527F2">
            <w:pPr>
              <w:pStyle w:val="ListParagraph"/>
              <w:keepNext/>
              <w:ind w:left="360"/>
              <w:rPr>
                <w:rFonts w:asciiTheme="minorHAnsi" w:hAnsiTheme="minorHAnsi" w:cstheme="minorHAnsi"/>
              </w:rPr>
            </w:pPr>
          </w:p>
          <w:p w14:paraId="7C024180" w14:textId="77777777" w:rsidR="00400E0F" w:rsidRPr="00494D7F" w:rsidRDefault="00400E0F" w:rsidP="00282CB0">
            <w:pPr>
              <w:rPr>
                <w:rFonts w:asciiTheme="minorHAnsi" w:hAnsiTheme="minorHAnsi" w:cstheme="minorHAnsi"/>
              </w:rPr>
            </w:pPr>
          </w:p>
        </w:tc>
      </w:tr>
      <w:tr w:rsidR="00E80408" w:rsidRPr="00494D7F" w14:paraId="3AD1F9C9" w14:textId="77777777" w:rsidTr="00D678B6">
        <w:tc>
          <w:tcPr>
            <w:tcW w:w="2520" w:type="dxa"/>
            <w:shd w:val="clear" w:color="auto" w:fill="FFFFFF"/>
            <w:tcMar>
              <w:top w:w="58" w:type="dxa"/>
              <w:left w:w="115" w:type="dxa"/>
              <w:bottom w:w="58" w:type="dxa"/>
              <w:right w:w="115" w:type="dxa"/>
            </w:tcMar>
            <w:vAlign w:val="center"/>
          </w:tcPr>
          <w:p w14:paraId="3479CFC0" w14:textId="4BB81247" w:rsidR="00E80408" w:rsidRPr="00494D7F" w:rsidRDefault="00E80408" w:rsidP="00E80408">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4023B870" w14:textId="6DD2911A" w:rsidR="00E80408" w:rsidRPr="00D80AA1" w:rsidRDefault="00D80AA1" w:rsidP="00D80AA1">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29542A1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Development Environment (7 WD)</w:t>
            </w:r>
          </w:p>
          <w:p w14:paraId="1CE05056" w14:textId="77777777" w:rsidR="00D80AA1" w:rsidRDefault="00D80AA1" w:rsidP="00456CAC">
            <w:pPr>
              <w:pStyle w:val="ListParagraph"/>
              <w:keepNext/>
              <w:numPr>
                <w:ilvl w:val="0"/>
                <w:numId w:val="77"/>
              </w:numPr>
              <w:rPr>
                <w:rFonts w:asciiTheme="minorHAnsi" w:hAnsiTheme="minorHAnsi" w:cstheme="minorHAnsi"/>
              </w:rPr>
            </w:pPr>
            <w:r>
              <w:rPr>
                <w:rFonts w:asciiTheme="minorHAnsi" w:hAnsiTheme="minorHAnsi" w:cstheme="minorHAnsi"/>
              </w:rPr>
              <w:t>Prepare Database Script for Initial Data Upload on Development Environment ( 4 WD)</w:t>
            </w:r>
          </w:p>
          <w:p w14:paraId="03BA90F0" w14:textId="55583885" w:rsidR="00DE0BD8" w:rsidRPr="006A7B5D"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IMT Hub Database connection access to IMT Support Portal servers on Development Environment (1 WD)</w:t>
            </w:r>
          </w:p>
          <w:p w14:paraId="71E43BE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Production Environment</w:t>
            </w:r>
            <w:r w:rsidRPr="00B4020A">
              <w:rPr>
                <w:rFonts w:asciiTheme="minorHAnsi" w:hAnsiTheme="minorHAnsi" w:cstheme="minorHAnsi"/>
              </w:rPr>
              <w:t xml:space="preserve"> </w:t>
            </w:r>
            <w:r>
              <w:rPr>
                <w:rFonts w:asciiTheme="minorHAnsi" w:hAnsiTheme="minorHAnsi" w:cstheme="minorHAnsi"/>
              </w:rPr>
              <w:t>(4 WD)</w:t>
            </w:r>
          </w:p>
          <w:p w14:paraId="46A35CB8" w14:textId="77777777" w:rsidR="00E80408" w:rsidRDefault="00D80AA1" w:rsidP="00456CAC">
            <w:pPr>
              <w:pStyle w:val="ListParagraph"/>
              <w:keepNext/>
              <w:numPr>
                <w:ilvl w:val="0"/>
                <w:numId w:val="77"/>
              </w:numPr>
              <w:rPr>
                <w:rFonts w:asciiTheme="minorHAnsi" w:hAnsiTheme="minorHAnsi" w:cstheme="minorHAnsi"/>
              </w:rPr>
            </w:pPr>
            <w:r w:rsidRPr="00D80AA1">
              <w:rPr>
                <w:rFonts w:asciiTheme="minorHAnsi" w:hAnsiTheme="minorHAnsi" w:cstheme="minorHAnsi"/>
              </w:rPr>
              <w:t>IMT Hub Database Initial Data Upload on Production Environment (2 WD)</w:t>
            </w:r>
          </w:p>
          <w:p w14:paraId="356789AA" w14:textId="2C15DB18" w:rsidR="00DE0BD8" w:rsidRPr="00DE0BD8"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 xml:space="preserve">IMT Hub Database connection access to IMT Support Portal servers on </w:t>
            </w:r>
            <w:r w:rsidR="00062AFE">
              <w:rPr>
                <w:rFonts w:asciiTheme="minorHAnsi" w:hAnsiTheme="minorHAnsi" w:cstheme="minorHAnsi"/>
              </w:rPr>
              <w:t>P</w:t>
            </w:r>
            <w:r w:rsidR="00BD5890">
              <w:rPr>
                <w:rFonts w:asciiTheme="minorHAnsi" w:hAnsiTheme="minorHAnsi" w:cstheme="minorHAnsi"/>
              </w:rPr>
              <w:t>roduction</w:t>
            </w:r>
            <w:r>
              <w:rPr>
                <w:rFonts w:asciiTheme="minorHAnsi" w:hAnsiTheme="minorHAnsi" w:cstheme="minorHAnsi"/>
              </w:rPr>
              <w:t xml:space="preserve"> Environment (1 WD)</w:t>
            </w:r>
          </w:p>
        </w:tc>
        <w:tc>
          <w:tcPr>
            <w:tcW w:w="2610" w:type="dxa"/>
            <w:shd w:val="clear" w:color="auto" w:fill="FFFFFF"/>
            <w:vAlign w:val="center"/>
          </w:tcPr>
          <w:p w14:paraId="2F4A5F74" w14:textId="77777777" w:rsidR="00E80408" w:rsidRDefault="0047388B" w:rsidP="0047388B">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37A22046"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IMT Hub Database D</w:t>
            </w:r>
            <w:r w:rsidRPr="00E35E70">
              <w:rPr>
                <w:rFonts w:asciiTheme="minorHAnsi" w:hAnsiTheme="minorHAnsi" w:cstheme="minorHAnsi"/>
              </w:rPr>
              <w:t>esign</w:t>
            </w:r>
          </w:p>
          <w:p w14:paraId="43A4E263"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DFS to provide Initial Data Upload</w:t>
            </w:r>
          </w:p>
          <w:p w14:paraId="60190497" w14:textId="539F53EE" w:rsidR="006E3EED" w:rsidRPr="0047388B" w:rsidRDefault="006E3EED" w:rsidP="00456CAC">
            <w:pPr>
              <w:pStyle w:val="ListParagraph"/>
              <w:keepNext/>
              <w:numPr>
                <w:ilvl w:val="0"/>
                <w:numId w:val="82"/>
              </w:numPr>
              <w:rPr>
                <w:rFonts w:asciiTheme="minorHAnsi" w:hAnsiTheme="minorHAnsi" w:cstheme="minorHAnsi"/>
              </w:rPr>
            </w:pPr>
            <w:r>
              <w:rPr>
                <w:rFonts w:asciiTheme="minorHAnsi" w:hAnsiTheme="minorHAnsi" w:cstheme="minorHAnsi"/>
              </w:rPr>
              <w:t>Security team to provide access  to IMT Hub Database connection for IMT Support Portal servers</w:t>
            </w:r>
          </w:p>
        </w:tc>
      </w:tr>
      <w:tr w:rsidR="00773301" w:rsidRPr="00494D7F" w14:paraId="506A2089" w14:textId="77777777" w:rsidTr="00D678B6">
        <w:tc>
          <w:tcPr>
            <w:tcW w:w="2520" w:type="dxa"/>
            <w:shd w:val="clear" w:color="auto" w:fill="FFFFFF"/>
            <w:tcMar>
              <w:top w:w="58" w:type="dxa"/>
              <w:left w:w="115" w:type="dxa"/>
              <w:bottom w:w="58" w:type="dxa"/>
              <w:right w:w="115" w:type="dxa"/>
            </w:tcMar>
            <w:vAlign w:val="center"/>
          </w:tcPr>
          <w:p w14:paraId="5B5259D1" w14:textId="08DAA496" w:rsidR="00773301" w:rsidRPr="00494D7F" w:rsidRDefault="00773301" w:rsidP="00773301">
            <w:pPr>
              <w:rPr>
                <w:rFonts w:asciiTheme="minorHAnsi" w:hAnsiTheme="minorHAnsi" w:cstheme="minorHAnsi"/>
              </w:rPr>
            </w:pPr>
            <w:proofErr w:type="spellStart"/>
            <w:r w:rsidRPr="00494D7F">
              <w:rPr>
                <w:rFonts w:asciiTheme="minorHAnsi" w:hAnsiTheme="minorHAnsi" w:cstheme="minorHAnsi"/>
              </w:rPr>
              <w:lastRenderedPageBreak/>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014C88B6" w14:textId="4CA059C3" w:rsidR="00773301" w:rsidRPr="00494D7F" w:rsidRDefault="00773301" w:rsidP="00773301">
            <w:pPr>
              <w:keepNext/>
              <w:jc w:val="center"/>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68EE20E5" w14:textId="77777777"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 SRS : 6 day</w:t>
            </w:r>
          </w:p>
          <w:p w14:paraId="1270E901" w14:textId="395FB205"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Design &amp; Development : (6+16) – 22 days</w:t>
            </w:r>
          </w:p>
          <w:p w14:paraId="10A78FDA" w14:textId="77777777" w:rsidR="00E471F9" w:rsidRPr="00E471F9" w:rsidRDefault="00E471F9" w:rsidP="00E471F9">
            <w:pPr>
              <w:shd w:val="clear" w:color="auto" w:fill="FFFFFF"/>
              <w:rPr>
                <w:color w:val="201F1E"/>
              </w:rPr>
            </w:pPr>
            <w:r w:rsidRPr="00E471F9">
              <w:rPr>
                <w:color w:val="1F497D"/>
                <w:bdr w:val="none" w:sz="0" w:space="0" w:color="auto" w:frame="1"/>
              </w:rPr>
              <w:t> </w:t>
            </w:r>
          </w:p>
          <w:p w14:paraId="6786F562" w14:textId="77777777" w:rsidR="00EE7548" w:rsidRPr="00EE7548" w:rsidRDefault="00EE7548" w:rsidP="00EE7548">
            <w:pPr>
              <w:shd w:val="clear" w:color="auto" w:fill="FFFFFF"/>
              <w:rPr>
                <w:rFonts w:asciiTheme="minorHAnsi" w:hAnsiTheme="minorHAnsi" w:cstheme="minorHAnsi"/>
              </w:rPr>
            </w:pPr>
            <w:r w:rsidRPr="00EE7548">
              <w:rPr>
                <w:rFonts w:asciiTheme="minorHAnsi" w:hAnsiTheme="minorHAnsi" w:cstheme="minorHAnsi"/>
              </w:rPr>
              <w:t> </w:t>
            </w:r>
          </w:p>
          <w:p w14:paraId="7025632A" w14:textId="77777777" w:rsidR="00773301" w:rsidRPr="00494D7F" w:rsidRDefault="00773301" w:rsidP="00EE7548">
            <w:pPr>
              <w:shd w:val="clear" w:color="auto" w:fill="FFFFFF"/>
              <w:ind w:left="720" w:hanging="360"/>
              <w:rPr>
                <w:rFonts w:asciiTheme="minorHAnsi" w:hAnsiTheme="minorHAnsi" w:cstheme="minorHAnsi"/>
              </w:rPr>
            </w:pPr>
          </w:p>
        </w:tc>
        <w:tc>
          <w:tcPr>
            <w:tcW w:w="2610" w:type="dxa"/>
            <w:shd w:val="clear" w:color="auto" w:fill="FFFFFF"/>
            <w:vAlign w:val="center"/>
          </w:tcPr>
          <w:p w14:paraId="359FBBF2" w14:textId="77777777" w:rsidR="007C24F2" w:rsidRPr="007C24F2" w:rsidRDefault="007C24F2" w:rsidP="007C24F2">
            <w:pPr>
              <w:shd w:val="clear" w:color="auto" w:fill="FFFFFF"/>
              <w:rPr>
                <w:rFonts w:asciiTheme="minorHAnsi" w:hAnsiTheme="minorHAnsi" w:cstheme="minorHAnsi"/>
              </w:rPr>
            </w:pPr>
            <w:r w:rsidRPr="007C24F2">
              <w:rPr>
                <w:rFonts w:asciiTheme="minorHAnsi" w:hAnsiTheme="minorHAnsi" w:cstheme="minorHAnsi"/>
              </w:rPr>
              <w:t>Dependency for SRS:</w:t>
            </w:r>
          </w:p>
          <w:p w14:paraId="788D29C8" w14:textId="4BFCFBED"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USPH interface document and sample </w:t>
            </w:r>
          </w:p>
          <w:p w14:paraId="5A88CB5A" w14:textId="05BE7793" w:rsidR="00E471F9" w:rsidRPr="00E471F9" w:rsidRDefault="00E471F9" w:rsidP="00E471F9">
            <w:pPr>
              <w:pStyle w:val="ListParagraph"/>
              <w:keepNext/>
              <w:numPr>
                <w:ilvl w:val="0"/>
                <w:numId w:val="97"/>
              </w:numPr>
              <w:rPr>
                <w:rFonts w:asciiTheme="minorHAnsi" w:hAnsiTheme="minorHAnsi" w:cstheme="minorHAnsi"/>
              </w:rPr>
            </w:pPr>
            <w:r>
              <w:rPr>
                <w:rFonts w:asciiTheme="minorHAnsi" w:hAnsiTheme="minorHAnsi" w:cstheme="minorHAnsi"/>
              </w:rPr>
              <w:t>Updated sample for transfer</w:t>
            </w:r>
            <w:r w:rsidRPr="00E471F9">
              <w:rPr>
                <w:rFonts w:asciiTheme="minorHAnsi" w:hAnsiTheme="minorHAnsi" w:cstheme="minorHAnsi"/>
              </w:rPr>
              <w:t>. </w:t>
            </w:r>
          </w:p>
          <w:p w14:paraId="4CEE1289" w14:textId="11F00CA7"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 xml:space="preserve">Sample request / response from EWP for </w:t>
            </w:r>
            <w:proofErr w:type="spellStart"/>
            <w:r w:rsidRPr="00E471F9">
              <w:rPr>
                <w:rFonts w:asciiTheme="minorHAnsi" w:hAnsiTheme="minorHAnsi" w:cstheme="minorHAnsi"/>
              </w:rPr>
              <w:t>customtransfer</w:t>
            </w:r>
            <w:proofErr w:type="spellEnd"/>
            <w:r w:rsidRPr="00E471F9">
              <w:rPr>
                <w:rFonts w:asciiTheme="minorHAnsi" w:hAnsiTheme="minorHAnsi" w:cstheme="minorHAnsi"/>
              </w:rPr>
              <w:t> </w:t>
            </w:r>
          </w:p>
          <w:p w14:paraId="6449FF9D" w14:textId="48E27032" w:rsidR="00E471F9" w:rsidRPr="00E471F9" w:rsidRDefault="00E471F9" w:rsidP="00E471F9">
            <w:pPr>
              <w:pStyle w:val="ListParagraph"/>
              <w:keepNext/>
              <w:numPr>
                <w:ilvl w:val="0"/>
                <w:numId w:val="97"/>
              </w:numPr>
              <w:rPr>
                <w:rFonts w:asciiTheme="minorHAnsi" w:hAnsiTheme="minorHAnsi" w:cstheme="minorHAnsi"/>
              </w:rPr>
            </w:pPr>
            <w:proofErr w:type="spellStart"/>
            <w:r w:rsidRPr="00E471F9">
              <w:rPr>
                <w:rFonts w:asciiTheme="minorHAnsi" w:hAnsiTheme="minorHAnsi" w:cstheme="minorHAnsi"/>
              </w:rPr>
              <w:t>customtransfer</w:t>
            </w:r>
            <w:proofErr w:type="spellEnd"/>
            <w:r w:rsidRPr="00E471F9">
              <w:rPr>
                <w:rFonts w:asciiTheme="minorHAnsi" w:hAnsiTheme="minorHAnsi" w:cstheme="minorHAnsi"/>
              </w:rPr>
              <w:t xml:space="preserve"> </w:t>
            </w:r>
            <w:proofErr w:type="spellStart"/>
            <w:r w:rsidRPr="00E471F9">
              <w:rPr>
                <w:rFonts w:asciiTheme="minorHAnsi" w:hAnsiTheme="minorHAnsi" w:cstheme="minorHAnsi"/>
              </w:rPr>
              <w:t>api</w:t>
            </w:r>
            <w:proofErr w:type="spellEnd"/>
            <w:r w:rsidRPr="00E471F9">
              <w:rPr>
                <w:rFonts w:asciiTheme="minorHAnsi" w:hAnsiTheme="minorHAnsi" w:cstheme="minorHAnsi"/>
              </w:rPr>
              <w:t xml:space="preserve"> needs to be whitelisted on USPH context before development start</w:t>
            </w:r>
          </w:p>
          <w:p w14:paraId="655A332D" w14:textId="77777777" w:rsidR="00773301" w:rsidRPr="00494D7F" w:rsidRDefault="00773301" w:rsidP="00EE7548">
            <w:pPr>
              <w:rPr>
                <w:rFonts w:asciiTheme="minorHAnsi" w:hAnsiTheme="minorHAnsi" w:cstheme="minorHAnsi"/>
              </w:rPr>
            </w:pPr>
          </w:p>
        </w:tc>
      </w:tr>
      <w:tr w:rsidR="005B286A" w:rsidRPr="00494D7F" w14:paraId="6E6D6E79" w14:textId="77777777" w:rsidTr="00D678B6">
        <w:tc>
          <w:tcPr>
            <w:tcW w:w="2520" w:type="dxa"/>
            <w:shd w:val="clear" w:color="auto" w:fill="FFFFFF"/>
            <w:tcMar>
              <w:top w:w="58" w:type="dxa"/>
              <w:left w:w="115" w:type="dxa"/>
              <w:bottom w:w="58" w:type="dxa"/>
              <w:right w:w="115" w:type="dxa"/>
            </w:tcMar>
            <w:vAlign w:val="center"/>
          </w:tcPr>
          <w:p w14:paraId="5BCDE74F" w14:textId="5040A576" w:rsidR="002363F8" w:rsidRPr="00494D7F" w:rsidRDefault="001D19F4" w:rsidP="008729C0">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052FB0AC" w14:textId="3769E43A" w:rsidR="002363F8" w:rsidRPr="00494D7F" w:rsidRDefault="002363F8" w:rsidP="00901544">
            <w:pPr>
              <w:keepNext/>
              <w:jc w:val="center"/>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147AB0DE" w14:textId="037DAA81" w:rsidR="0046124A" w:rsidRPr="00EE7548" w:rsidRDefault="0046124A" w:rsidP="0046124A">
            <w:pPr>
              <w:shd w:val="clear" w:color="auto" w:fill="FFFFFF"/>
              <w:rPr>
                <w:rFonts w:asciiTheme="minorHAnsi" w:hAnsiTheme="minorHAnsi" w:cstheme="minorHAnsi"/>
              </w:rPr>
            </w:pPr>
            <w:r>
              <w:rPr>
                <w:rFonts w:asciiTheme="minorHAnsi" w:hAnsiTheme="minorHAnsi" w:cstheme="minorHAnsi"/>
              </w:rPr>
              <w:t>Design and Development: 25</w:t>
            </w:r>
            <w:r w:rsidRPr="00EE7548">
              <w:rPr>
                <w:rFonts w:asciiTheme="minorHAnsi" w:hAnsiTheme="minorHAnsi" w:cstheme="minorHAnsi"/>
              </w:rPr>
              <w:t xml:space="preserve"> days</w:t>
            </w:r>
          </w:p>
          <w:p w14:paraId="11996A57" w14:textId="537D999B" w:rsidR="002363F8" w:rsidRPr="00494D7F" w:rsidRDefault="002363F8" w:rsidP="0046124A">
            <w:pPr>
              <w:rPr>
                <w:rFonts w:asciiTheme="minorHAnsi" w:hAnsiTheme="minorHAnsi" w:cstheme="minorHAnsi"/>
              </w:rPr>
            </w:pPr>
          </w:p>
        </w:tc>
        <w:tc>
          <w:tcPr>
            <w:tcW w:w="2610" w:type="dxa"/>
            <w:shd w:val="clear" w:color="auto" w:fill="FFFFFF"/>
            <w:vAlign w:val="center"/>
          </w:tcPr>
          <w:p w14:paraId="7D1968BF" w14:textId="77777777" w:rsidR="00C9517D" w:rsidRDefault="00C9517D" w:rsidP="00C9517D">
            <w:pPr>
              <w:rPr>
                <w:rFonts w:asciiTheme="minorHAnsi" w:hAnsiTheme="minorHAnsi" w:cstheme="minorHAnsi"/>
                <w:u w:val="single"/>
              </w:rPr>
            </w:pPr>
          </w:p>
          <w:p w14:paraId="3F78170F"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12125298" w14:textId="77777777" w:rsidR="00C9517D" w:rsidRPr="00C9517D" w:rsidRDefault="00C9517D" w:rsidP="00C9517D">
            <w:pPr>
              <w:keepNext/>
              <w:rPr>
                <w:rFonts w:asciiTheme="minorHAnsi" w:hAnsiTheme="minorHAnsi" w:cstheme="minorHAnsi"/>
              </w:rPr>
            </w:pPr>
          </w:p>
          <w:p w14:paraId="53276075" w14:textId="7D921349" w:rsidR="006D17BE" w:rsidRPr="007C24F2" w:rsidRDefault="006D17BE" w:rsidP="00456CAC">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45913364" w14:textId="77777777" w:rsidR="002363F8" w:rsidRPr="00494D7F" w:rsidRDefault="002363F8" w:rsidP="006D17BE">
            <w:pPr>
              <w:rPr>
                <w:rFonts w:asciiTheme="minorHAnsi" w:hAnsiTheme="minorHAnsi" w:cstheme="minorHAnsi"/>
              </w:rPr>
            </w:pPr>
          </w:p>
        </w:tc>
      </w:tr>
      <w:tr w:rsidR="00F52913" w:rsidRPr="00494D7F" w14:paraId="2124B954" w14:textId="77777777" w:rsidTr="00D678B6">
        <w:tc>
          <w:tcPr>
            <w:tcW w:w="2520" w:type="dxa"/>
            <w:shd w:val="clear" w:color="auto" w:fill="FFFFFF"/>
            <w:tcMar>
              <w:top w:w="58" w:type="dxa"/>
              <w:left w:w="115" w:type="dxa"/>
              <w:bottom w:w="58" w:type="dxa"/>
              <w:right w:w="115" w:type="dxa"/>
            </w:tcMar>
            <w:vAlign w:val="center"/>
          </w:tcPr>
          <w:p w14:paraId="74D8575A" w14:textId="1FC8B48B" w:rsidR="00F52913" w:rsidRPr="00494D7F" w:rsidRDefault="001D19F4" w:rsidP="008729C0">
            <w:pPr>
              <w:rPr>
                <w:rFonts w:asciiTheme="minorHAnsi" w:hAnsiTheme="minorHAnsi" w:cstheme="minorHAnsi"/>
              </w:rPr>
            </w:pPr>
            <w:r w:rsidRPr="00494D7F">
              <w:rPr>
                <w:rFonts w:asciiTheme="minorHAnsi" w:hAnsiTheme="minorHAnsi" w:cstheme="minorHAnsi"/>
              </w:rPr>
              <w:t>Salman</w:t>
            </w:r>
          </w:p>
        </w:tc>
        <w:tc>
          <w:tcPr>
            <w:tcW w:w="2160" w:type="dxa"/>
            <w:shd w:val="clear" w:color="auto" w:fill="FFFFFF"/>
            <w:tcMar>
              <w:top w:w="58" w:type="dxa"/>
              <w:left w:w="115" w:type="dxa"/>
              <w:bottom w:w="58" w:type="dxa"/>
              <w:right w:w="115" w:type="dxa"/>
            </w:tcMar>
            <w:vAlign w:val="center"/>
          </w:tcPr>
          <w:p w14:paraId="2A9C1EB8" w14:textId="64A73C1D" w:rsidR="00F52913" w:rsidRPr="00494D7F" w:rsidRDefault="00E619AB" w:rsidP="00901544">
            <w:pPr>
              <w:keepNext/>
              <w:jc w:val="center"/>
              <w:rPr>
                <w:rFonts w:asciiTheme="minorHAnsi" w:hAnsiTheme="minorHAnsi" w:cstheme="minorHAnsi"/>
              </w:rPr>
            </w:pPr>
            <w:r w:rsidRPr="00494D7F">
              <w:rPr>
                <w:rFonts w:asciiTheme="minorHAnsi" w:hAnsiTheme="minorHAnsi" w:cstheme="minorHAnsi"/>
              </w:rPr>
              <w:t>IMT Support</w:t>
            </w:r>
            <w:r w:rsidR="00F52913" w:rsidRPr="00494D7F">
              <w:rPr>
                <w:rFonts w:asciiTheme="minorHAnsi" w:hAnsiTheme="minorHAnsi" w:cstheme="minorHAnsi"/>
              </w:rPr>
              <w:t xml:space="preserve"> Portal</w:t>
            </w:r>
          </w:p>
        </w:tc>
        <w:tc>
          <w:tcPr>
            <w:tcW w:w="4050" w:type="dxa"/>
            <w:shd w:val="clear" w:color="auto" w:fill="FFFFFF"/>
            <w:tcMar>
              <w:top w:w="58" w:type="dxa"/>
              <w:left w:w="115" w:type="dxa"/>
              <w:bottom w:w="58" w:type="dxa"/>
              <w:right w:w="115" w:type="dxa"/>
            </w:tcMar>
            <w:vAlign w:val="center"/>
          </w:tcPr>
          <w:p w14:paraId="01AED01F" w14:textId="61AF4937" w:rsidR="00DD6141" w:rsidRPr="00DD6141" w:rsidRDefault="00DD6141" w:rsidP="00DD6141">
            <w:pPr>
              <w:shd w:val="clear" w:color="auto" w:fill="FFFFFF"/>
              <w:rPr>
                <w:rFonts w:asciiTheme="minorHAnsi" w:hAnsiTheme="minorHAnsi" w:cstheme="minorHAnsi"/>
              </w:rPr>
            </w:pPr>
          </w:p>
          <w:p w14:paraId="2A72D76E" w14:textId="2E222BB6" w:rsidR="00DD6141" w:rsidRPr="00DD6141" w:rsidRDefault="00DD6141" w:rsidP="00DD6141">
            <w:pPr>
              <w:shd w:val="clear" w:color="auto" w:fill="FFFFFF"/>
              <w:ind w:left="720" w:hanging="360"/>
              <w:rPr>
                <w:rFonts w:asciiTheme="minorHAnsi" w:hAnsiTheme="minorHAnsi" w:cstheme="minorHAnsi"/>
              </w:rPr>
            </w:pPr>
            <w:r>
              <w:rPr>
                <w:rFonts w:asciiTheme="minorHAnsi" w:hAnsiTheme="minorHAnsi" w:cstheme="minorHAnsi"/>
              </w:rPr>
              <w:t>Design &amp; Development: 30 WD</w:t>
            </w:r>
          </w:p>
          <w:p w14:paraId="06328AB2" w14:textId="77777777" w:rsidR="00DD6141" w:rsidRPr="00DD6141" w:rsidRDefault="00DD6141" w:rsidP="00DD6141">
            <w:pPr>
              <w:shd w:val="clear" w:color="auto" w:fill="FFFFFF"/>
              <w:ind w:left="720" w:hanging="360"/>
              <w:rPr>
                <w:rFonts w:asciiTheme="minorHAnsi" w:hAnsiTheme="minorHAnsi" w:cstheme="minorHAnsi"/>
              </w:rPr>
            </w:pPr>
          </w:p>
          <w:p w14:paraId="4253389C" w14:textId="77777777" w:rsidR="00F52913" w:rsidRPr="00494D7F" w:rsidRDefault="00F52913" w:rsidP="00DD6141">
            <w:pPr>
              <w:shd w:val="clear" w:color="auto" w:fill="FFFFFF"/>
              <w:rPr>
                <w:rFonts w:asciiTheme="minorHAnsi" w:hAnsiTheme="minorHAnsi" w:cstheme="minorHAnsi"/>
              </w:rPr>
            </w:pPr>
          </w:p>
        </w:tc>
        <w:tc>
          <w:tcPr>
            <w:tcW w:w="2610" w:type="dxa"/>
            <w:shd w:val="clear" w:color="auto" w:fill="FFFFFF"/>
            <w:vAlign w:val="center"/>
          </w:tcPr>
          <w:p w14:paraId="05ADE2F8"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F9C11D1" w14:textId="77777777" w:rsidR="00C9517D" w:rsidRPr="00C9517D" w:rsidRDefault="00C9517D" w:rsidP="00C9517D">
            <w:pPr>
              <w:keepNext/>
              <w:rPr>
                <w:rFonts w:asciiTheme="minorHAnsi" w:hAnsiTheme="minorHAnsi" w:cstheme="minorHAnsi"/>
              </w:rPr>
            </w:pPr>
          </w:p>
          <w:p w14:paraId="06464D0D" w14:textId="5D8F5141" w:rsidR="006D17BE" w:rsidRPr="00DD6141"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Design</w:t>
            </w:r>
            <w:r w:rsidR="00DD6141">
              <w:rPr>
                <w:rFonts w:asciiTheme="minorHAnsi" w:hAnsiTheme="minorHAnsi" w:cstheme="minorHAnsi"/>
              </w:rPr>
              <w:t xml:space="preserve"> (</w:t>
            </w:r>
            <w:r w:rsidR="00DD6141" w:rsidRPr="00DD6141">
              <w:rPr>
                <w:rFonts w:asciiTheme="minorHAnsi" w:hAnsiTheme="minorHAnsi" w:cstheme="minorHAnsi"/>
              </w:rPr>
              <w:t> Portal team to be involved during DB Design phase)</w:t>
            </w:r>
          </w:p>
          <w:p w14:paraId="64A92B3C" w14:textId="77777777" w:rsidR="00F52913"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connection access to IMT Support Portal servers on Development Environment</w:t>
            </w:r>
          </w:p>
          <w:p w14:paraId="4CE58148" w14:textId="7ACBC487" w:rsidR="00CD3D00" w:rsidRDefault="00CD3D00" w:rsidP="00456CAC">
            <w:pPr>
              <w:pStyle w:val="ListParagraph"/>
              <w:keepNext/>
              <w:numPr>
                <w:ilvl w:val="0"/>
                <w:numId w:val="84"/>
              </w:numPr>
              <w:rPr>
                <w:rFonts w:asciiTheme="minorHAnsi" w:hAnsiTheme="minorHAnsi" w:cstheme="minorHAnsi"/>
              </w:rPr>
            </w:pPr>
            <w:r>
              <w:rPr>
                <w:rFonts w:asciiTheme="minorHAnsi" w:hAnsiTheme="minorHAnsi" w:cstheme="minorHAnsi"/>
              </w:rPr>
              <w:t>Operations team to c</w:t>
            </w:r>
            <w:r w:rsidRPr="00686FDF">
              <w:rPr>
                <w:rFonts w:asciiTheme="minorHAnsi" w:hAnsiTheme="minorHAnsi" w:cstheme="minorHAnsi"/>
              </w:rPr>
              <w:t xml:space="preserve">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w:t>
            </w:r>
            <w:r>
              <w:rPr>
                <w:rFonts w:asciiTheme="minorHAnsi" w:hAnsiTheme="minorHAnsi" w:cstheme="minorHAnsi"/>
              </w:rPr>
              <w:lastRenderedPageBreak/>
              <w:t xml:space="preserve">on Dev, SIT and UAT Environments </w:t>
            </w:r>
          </w:p>
          <w:p w14:paraId="3F583075" w14:textId="1B9D8FFC" w:rsidR="00DD6141" w:rsidRPr="00DD6141" w:rsidRDefault="00DD6141" w:rsidP="00456CAC">
            <w:pPr>
              <w:pStyle w:val="ListParagraph"/>
              <w:keepNext/>
              <w:numPr>
                <w:ilvl w:val="0"/>
                <w:numId w:val="84"/>
              </w:numPr>
              <w:rPr>
                <w:rFonts w:asciiTheme="minorHAnsi" w:hAnsiTheme="minorHAnsi" w:cstheme="minorHAnsi"/>
              </w:rPr>
            </w:pPr>
            <w:r>
              <w:rPr>
                <w:rFonts w:asciiTheme="minorHAnsi" w:hAnsiTheme="minorHAnsi" w:cstheme="minorHAnsi"/>
              </w:rPr>
              <w:t>PM</w:t>
            </w:r>
            <w:r w:rsidRPr="00DD6141">
              <w:rPr>
                <w:rFonts w:asciiTheme="minorHAnsi" w:hAnsiTheme="minorHAnsi" w:cstheme="minorHAnsi"/>
              </w:rPr>
              <w:t xml:space="preserve"> will support for IT-Security approvals, connectivity issues, DBA support, DB Access.  </w:t>
            </w:r>
          </w:p>
          <w:p w14:paraId="0DAF8241" w14:textId="5E5DDE6D" w:rsidR="00DD6141" w:rsidRPr="00DD6141" w:rsidRDefault="00DD6141" w:rsidP="00DD6141">
            <w:pPr>
              <w:keepNext/>
              <w:rPr>
                <w:rFonts w:asciiTheme="minorHAnsi" w:hAnsiTheme="minorHAnsi" w:cstheme="minorHAnsi"/>
              </w:rPr>
            </w:pPr>
          </w:p>
        </w:tc>
      </w:tr>
      <w:tr w:rsidR="00F92DDC" w:rsidRPr="00494D7F" w14:paraId="626AD83C" w14:textId="77777777" w:rsidTr="00D678B6">
        <w:tc>
          <w:tcPr>
            <w:tcW w:w="2520" w:type="dxa"/>
            <w:shd w:val="clear" w:color="auto" w:fill="FFFFFF"/>
            <w:tcMar>
              <w:top w:w="58" w:type="dxa"/>
              <w:left w:w="115" w:type="dxa"/>
              <w:bottom w:w="58" w:type="dxa"/>
              <w:right w:w="115" w:type="dxa"/>
            </w:tcMar>
            <w:vAlign w:val="center"/>
          </w:tcPr>
          <w:p w14:paraId="18E1435E" w14:textId="66989CFE" w:rsidR="00F92DDC" w:rsidRPr="00494D7F" w:rsidRDefault="00F92DDC" w:rsidP="008729C0">
            <w:pPr>
              <w:rPr>
                <w:rFonts w:asciiTheme="minorHAnsi" w:hAnsiTheme="minorHAnsi" w:cstheme="minorHAnsi"/>
              </w:rPr>
            </w:pPr>
            <w:r w:rsidRPr="00494D7F">
              <w:rPr>
                <w:rFonts w:asciiTheme="minorHAnsi" w:hAnsiTheme="minorHAnsi" w:cstheme="minorHAnsi"/>
              </w:rPr>
              <w:lastRenderedPageBreak/>
              <w:t>Alen Bob</w:t>
            </w:r>
          </w:p>
        </w:tc>
        <w:tc>
          <w:tcPr>
            <w:tcW w:w="2160" w:type="dxa"/>
            <w:shd w:val="clear" w:color="auto" w:fill="FFFFFF"/>
            <w:tcMar>
              <w:top w:w="58" w:type="dxa"/>
              <w:left w:w="115" w:type="dxa"/>
              <w:bottom w:w="58" w:type="dxa"/>
              <w:right w:w="115" w:type="dxa"/>
            </w:tcMar>
            <w:vAlign w:val="center"/>
          </w:tcPr>
          <w:p w14:paraId="14E21E3B" w14:textId="6A08EFAB" w:rsidR="002A6EE8" w:rsidRPr="002A6EE8" w:rsidRDefault="002A6EE8" w:rsidP="007B07EA">
            <w:pPr>
              <w:pStyle w:val="ListParagraph"/>
              <w:ind w:left="360"/>
              <w:rPr>
                <w:rFonts w:asciiTheme="minorHAnsi" w:hAnsiTheme="minorHAnsi" w:cstheme="minorHAnsi"/>
              </w:rPr>
            </w:pPr>
          </w:p>
        </w:tc>
        <w:tc>
          <w:tcPr>
            <w:tcW w:w="4050" w:type="dxa"/>
            <w:shd w:val="clear" w:color="auto" w:fill="FFFFFF"/>
            <w:tcMar>
              <w:top w:w="58" w:type="dxa"/>
              <w:left w:w="115" w:type="dxa"/>
              <w:bottom w:w="58" w:type="dxa"/>
              <w:right w:w="115" w:type="dxa"/>
            </w:tcMar>
            <w:vAlign w:val="center"/>
          </w:tcPr>
          <w:p w14:paraId="73175450" w14:textId="77777777" w:rsidR="007B07EA" w:rsidRDefault="007B07EA"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IT </w:t>
            </w:r>
            <w:r w:rsidRPr="00494D7F">
              <w:rPr>
                <w:rFonts w:asciiTheme="minorHAnsi" w:hAnsiTheme="minorHAnsi" w:cstheme="minorHAnsi"/>
              </w:rPr>
              <w:t>Security Audit</w:t>
            </w:r>
            <w:r>
              <w:rPr>
                <w:rFonts w:asciiTheme="minorHAnsi" w:hAnsiTheme="minorHAnsi" w:cstheme="minorHAnsi"/>
              </w:rPr>
              <w:t xml:space="preserve"> Assessment (5 WDs)</w:t>
            </w:r>
          </w:p>
          <w:p w14:paraId="1F6B3251" w14:textId="1D715900" w:rsidR="00AD72D1" w:rsidRDefault="00AD72D1"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Provide access  to IMT Hub Database connection for IMT Support Portal servers </w:t>
            </w:r>
            <w:r w:rsidRPr="007B07EA">
              <w:rPr>
                <w:rFonts w:asciiTheme="minorHAnsi" w:hAnsiTheme="minorHAnsi" w:cstheme="minorHAnsi"/>
              </w:rPr>
              <w:t>(</w:t>
            </w:r>
            <w:r>
              <w:rPr>
                <w:rFonts w:asciiTheme="minorHAnsi" w:hAnsiTheme="minorHAnsi" w:cstheme="minorHAnsi"/>
              </w:rPr>
              <w:t>standard SD process will be followed</w:t>
            </w:r>
            <w:r w:rsidRPr="007B07EA">
              <w:rPr>
                <w:rFonts w:asciiTheme="minorHAnsi" w:hAnsiTheme="minorHAnsi" w:cstheme="minorHAnsi"/>
              </w:rPr>
              <w:t>)</w:t>
            </w:r>
          </w:p>
          <w:p w14:paraId="41AE6FEF" w14:textId="3CB5F5E3" w:rsidR="00F92DDC" w:rsidRPr="007B07EA" w:rsidRDefault="007B07EA" w:rsidP="00456CAC">
            <w:pPr>
              <w:pStyle w:val="ListParagraph"/>
              <w:keepNext/>
              <w:numPr>
                <w:ilvl w:val="0"/>
                <w:numId w:val="83"/>
              </w:numPr>
              <w:rPr>
                <w:rFonts w:asciiTheme="minorHAnsi" w:hAnsiTheme="minorHAnsi" w:cstheme="minorHAnsi"/>
              </w:rPr>
            </w:pPr>
            <w:r w:rsidRPr="007B07EA">
              <w:rPr>
                <w:rFonts w:asciiTheme="minorHAnsi" w:hAnsiTheme="minorHAnsi" w:cstheme="minorHAnsi"/>
              </w:rPr>
              <w:t xml:space="preserve">Whitelist Western Union and Mastercard customer care portals for </w:t>
            </w:r>
            <w:proofErr w:type="spellStart"/>
            <w:r w:rsidRPr="007B07EA">
              <w:rPr>
                <w:rFonts w:asciiTheme="minorHAnsi" w:hAnsiTheme="minorHAnsi" w:cstheme="minorHAnsi"/>
              </w:rPr>
              <w:t>eWallet</w:t>
            </w:r>
            <w:proofErr w:type="spellEnd"/>
            <w:r w:rsidRPr="007B07EA">
              <w:rPr>
                <w:rFonts w:asciiTheme="minorHAnsi" w:hAnsiTheme="minorHAnsi" w:cstheme="minorHAnsi"/>
              </w:rPr>
              <w:t xml:space="preserve"> Contact centers staff (</w:t>
            </w:r>
            <w:r>
              <w:rPr>
                <w:rFonts w:asciiTheme="minorHAnsi" w:hAnsiTheme="minorHAnsi" w:cstheme="minorHAnsi"/>
              </w:rPr>
              <w:t>standard SD process</w:t>
            </w:r>
            <w:r w:rsidR="00815A09">
              <w:rPr>
                <w:rFonts w:asciiTheme="minorHAnsi" w:hAnsiTheme="minorHAnsi" w:cstheme="minorHAnsi"/>
              </w:rPr>
              <w:t xml:space="preserve"> will be followed</w:t>
            </w:r>
            <w:r w:rsidRPr="007B07EA">
              <w:rPr>
                <w:rFonts w:asciiTheme="minorHAnsi" w:hAnsiTheme="minorHAnsi" w:cstheme="minorHAnsi"/>
              </w:rPr>
              <w:t>)</w:t>
            </w:r>
          </w:p>
        </w:tc>
        <w:tc>
          <w:tcPr>
            <w:tcW w:w="2610" w:type="dxa"/>
            <w:shd w:val="clear" w:color="auto" w:fill="FFFFFF"/>
            <w:vAlign w:val="center"/>
          </w:tcPr>
          <w:p w14:paraId="5C090DFF" w14:textId="0696F22B" w:rsidR="00F92DDC" w:rsidRPr="00494D7F" w:rsidRDefault="00F92DDC" w:rsidP="00C9517D">
            <w:pPr>
              <w:rPr>
                <w:rFonts w:asciiTheme="minorHAnsi" w:hAnsiTheme="minorHAnsi" w:cstheme="minorHAnsi"/>
              </w:rPr>
            </w:pPr>
          </w:p>
        </w:tc>
      </w:tr>
      <w:tr w:rsidR="005B286A" w:rsidRPr="00494D7F" w14:paraId="0C35D8AF" w14:textId="77777777" w:rsidTr="00D678B6">
        <w:tc>
          <w:tcPr>
            <w:tcW w:w="2520" w:type="dxa"/>
            <w:shd w:val="clear" w:color="auto" w:fill="FFFFFF"/>
            <w:tcMar>
              <w:top w:w="58" w:type="dxa"/>
              <w:left w:w="115" w:type="dxa"/>
              <w:bottom w:w="58" w:type="dxa"/>
              <w:right w:w="115" w:type="dxa"/>
            </w:tcMar>
            <w:vAlign w:val="center"/>
          </w:tcPr>
          <w:p w14:paraId="1B914E7D" w14:textId="3B975A8F" w:rsidR="000D7690" w:rsidRPr="00494D7F" w:rsidRDefault="00E92911" w:rsidP="008729C0">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307CE136" w14:textId="77777777" w:rsidR="000D7690" w:rsidRPr="00494D7F" w:rsidRDefault="000D7690" w:rsidP="00901544">
            <w:pPr>
              <w:keepNext/>
              <w:jc w:val="center"/>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7C180706" w14:textId="74296521" w:rsidR="000D7690" w:rsidRDefault="000C09B2" w:rsidP="00557072">
            <w:pPr>
              <w:rPr>
                <w:rFonts w:asciiTheme="minorHAnsi" w:hAnsiTheme="minorHAnsi" w:cstheme="minorHAnsi"/>
              </w:rPr>
            </w:pPr>
            <w:r w:rsidRPr="000C09B2">
              <w:rPr>
                <w:rFonts w:asciiTheme="minorHAnsi" w:hAnsiTheme="minorHAnsi" w:cstheme="minorHAnsi"/>
              </w:rPr>
              <w:t xml:space="preserve">QA Sanity: </w:t>
            </w:r>
            <w:r w:rsidR="00557072">
              <w:rPr>
                <w:rFonts w:asciiTheme="minorHAnsi" w:hAnsiTheme="minorHAnsi" w:cstheme="minorHAnsi"/>
              </w:rPr>
              <w:t>2</w:t>
            </w:r>
            <w:r w:rsidRPr="000C09B2">
              <w:rPr>
                <w:rFonts w:asciiTheme="minorHAnsi" w:hAnsiTheme="minorHAnsi" w:cstheme="minorHAnsi"/>
              </w:rPr>
              <w:t xml:space="preserve"> WDs</w:t>
            </w:r>
          </w:p>
          <w:p w14:paraId="41D89940" w14:textId="35942ECB" w:rsidR="000C09B2" w:rsidRPr="00494D7F" w:rsidRDefault="000C09B2" w:rsidP="00557072">
            <w:pPr>
              <w:rPr>
                <w:rFonts w:asciiTheme="minorHAnsi" w:hAnsiTheme="minorHAnsi" w:cstheme="minorHAnsi"/>
                <w:rtl/>
                <w:lang w:bidi="ar-EG"/>
              </w:rPr>
            </w:pPr>
            <w:r w:rsidRPr="000C09B2">
              <w:rPr>
                <w:rFonts w:asciiTheme="minorHAnsi" w:hAnsiTheme="minorHAnsi" w:cstheme="minorHAnsi"/>
              </w:rPr>
              <w:t>Test Execution</w:t>
            </w:r>
            <w:r>
              <w:rPr>
                <w:rFonts w:asciiTheme="minorHAnsi" w:hAnsiTheme="minorHAnsi" w:cstheme="minorHAnsi"/>
              </w:rPr>
              <w:t xml:space="preserve">: </w:t>
            </w:r>
            <w:r w:rsidR="00557072">
              <w:rPr>
                <w:rFonts w:asciiTheme="minorHAnsi" w:hAnsiTheme="minorHAnsi" w:cstheme="minorHAnsi"/>
              </w:rPr>
              <w:t>16</w:t>
            </w:r>
            <w:r w:rsidRPr="000C09B2">
              <w:rPr>
                <w:rFonts w:asciiTheme="minorHAnsi" w:hAnsiTheme="minorHAnsi" w:cstheme="minorHAnsi"/>
              </w:rPr>
              <w:t xml:space="preserve"> WDs</w:t>
            </w:r>
          </w:p>
        </w:tc>
        <w:tc>
          <w:tcPr>
            <w:tcW w:w="2610" w:type="dxa"/>
            <w:shd w:val="clear" w:color="auto" w:fill="FFFFFF"/>
            <w:vAlign w:val="center"/>
          </w:tcPr>
          <w:p w14:paraId="30217951" w14:textId="77777777" w:rsidR="0073301E" w:rsidRPr="0073301E" w:rsidRDefault="0073301E" w:rsidP="0073301E">
            <w:pPr>
              <w:shd w:val="clear" w:color="auto" w:fill="FFFFFF"/>
              <w:rPr>
                <w:rFonts w:asciiTheme="minorHAnsi" w:hAnsiTheme="minorHAnsi" w:cstheme="minorHAnsi"/>
              </w:rPr>
            </w:pPr>
            <w:r w:rsidRPr="0073301E">
              <w:rPr>
                <w:rFonts w:asciiTheme="minorHAnsi" w:hAnsiTheme="minorHAnsi" w:cstheme="minorHAnsi"/>
              </w:rPr>
              <w:t>Pre-requisites:</w:t>
            </w:r>
          </w:p>
          <w:p w14:paraId="0F37D7D2"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1.      Orientation session to be arranged for QA to understand the basic flows and navigation of IMT Hub</w:t>
            </w:r>
          </w:p>
          <w:p w14:paraId="6C5F3A06"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2.      The IMT Hub mobile app screens will be developed based on the current mobile app screens design</w:t>
            </w:r>
          </w:p>
          <w:p w14:paraId="1C41F4DD"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3.      Initial IMT Hub configurations shall be available before RFQA</w:t>
            </w:r>
          </w:p>
          <w:p w14:paraId="2D7C14C7" w14:textId="77777777" w:rsidR="000D7690" w:rsidRPr="00494D7F" w:rsidRDefault="000D7690" w:rsidP="00C9517D">
            <w:pPr>
              <w:rPr>
                <w:rFonts w:asciiTheme="minorHAnsi" w:hAnsiTheme="minorHAnsi" w:cstheme="minorHAnsi"/>
              </w:rPr>
            </w:pPr>
          </w:p>
        </w:tc>
      </w:tr>
    </w:tbl>
    <w:p w14:paraId="08C66282" w14:textId="77777777" w:rsidR="001463EB" w:rsidRDefault="001463EB" w:rsidP="001463EB">
      <w:pPr>
        <w:pStyle w:val="Quote"/>
        <w:rPr>
          <w:rFonts w:asciiTheme="minorHAnsi" w:hAnsiTheme="minorHAnsi" w:cstheme="minorHAnsi"/>
          <w:color w:val="auto"/>
        </w:rPr>
      </w:pPr>
      <w:bookmarkStart w:id="4" w:name="_Toc69909565"/>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2</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Stakeholders</w:t>
      </w:r>
      <w:bookmarkEnd w:id="4"/>
    </w:p>
    <w:p w14:paraId="7D45B8E7" w14:textId="77777777" w:rsidR="00633936" w:rsidRDefault="00633936" w:rsidP="00633936"/>
    <w:p w14:paraId="76D37CB6" w14:textId="77777777" w:rsidR="00633936" w:rsidRDefault="00633936" w:rsidP="00633936"/>
    <w:p w14:paraId="3CA89DD0" w14:textId="145345F0" w:rsidR="00633936" w:rsidRPr="00801A42" w:rsidRDefault="00633936" w:rsidP="00633936">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w:t>
      </w:r>
      <w:r>
        <w:rPr>
          <w:rFonts w:asciiTheme="minorHAnsi" w:hAnsiTheme="minorHAnsi" w:cstheme="minorHAnsi"/>
          <w:b/>
          <w:bCs/>
          <w:u w:val="single"/>
        </w:rPr>
        <w:t>rop 2</w:t>
      </w:r>
      <w:r w:rsidRPr="00801A42">
        <w:rPr>
          <w:rFonts w:asciiTheme="minorHAnsi" w:hAnsiTheme="minorHAnsi" w:cstheme="minorHAnsi"/>
          <w:b/>
          <w:bCs/>
          <w:u w:val="single"/>
        </w:rPr>
        <w:t>:</w:t>
      </w:r>
      <w:r>
        <w:rPr>
          <w:rFonts w:asciiTheme="minorHAnsi" w:hAnsiTheme="minorHAnsi" w:cstheme="minorHAnsi"/>
          <w:b/>
          <w:bCs/>
          <w:u w:val="single"/>
        </w:rPr>
        <w:t xml:space="preserve"> IMT Hub Reports</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633936" w:rsidRPr="00494D7F" w14:paraId="3B6791A6" w14:textId="77777777" w:rsidTr="00A37A4F">
        <w:tc>
          <w:tcPr>
            <w:tcW w:w="2520" w:type="dxa"/>
            <w:shd w:val="clear" w:color="auto" w:fill="D9D9D9"/>
            <w:tcMar>
              <w:top w:w="58" w:type="dxa"/>
              <w:left w:w="115" w:type="dxa"/>
              <w:bottom w:w="58" w:type="dxa"/>
              <w:right w:w="115" w:type="dxa"/>
            </w:tcMar>
            <w:vAlign w:val="center"/>
            <w:hideMark/>
          </w:tcPr>
          <w:p w14:paraId="48BAE115"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4459BF5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420D545A"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1469D6F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633936" w:rsidRPr="00494D7F" w14:paraId="539EF556" w14:textId="77777777" w:rsidTr="00A37A4F">
        <w:tc>
          <w:tcPr>
            <w:tcW w:w="2520" w:type="dxa"/>
            <w:shd w:val="clear" w:color="auto" w:fill="FFFFFF"/>
            <w:tcMar>
              <w:top w:w="58" w:type="dxa"/>
              <w:left w:w="115" w:type="dxa"/>
              <w:bottom w:w="58" w:type="dxa"/>
              <w:right w:w="115" w:type="dxa"/>
            </w:tcMar>
            <w:vAlign w:val="center"/>
          </w:tcPr>
          <w:p w14:paraId="0F4B6CB1" w14:textId="77777777" w:rsidR="00633936" w:rsidRPr="00494D7F" w:rsidRDefault="00633936" w:rsidP="00A37A4F">
            <w:pPr>
              <w:rPr>
                <w:rFonts w:asciiTheme="minorHAnsi" w:hAnsiTheme="minorHAnsi" w:cstheme="minorHAnsi"/>
              </w:rPr>
            </w:pPr>
            <w:proofErr w:type="spellStart"/>
            <w:r>
              <w:rPr>
                <w:rFonts w:asciiTheme="minorHAnsi" w:hAnsiTheme="minorHAnsi" w:cstheme="minorHAnsi"/>
              </w:rPr>
              <w:t>Niyas</w:t>
            </w:r>
            <w:proofErr w:type="spellEnd"/>
          </w:p>
        </w:tc>
        <w:tc>
          <w:tcPr>
            <w:tcW w:w="2160" w:type="dxa"/>
            <w:shd w:val="clear" w:color="auto" w:fill="FFFFFF"/>
            <w:tcMar>
              <w:top w:w="58" w:type="dxa"/>
              <w:left w:w="115" w:type="dxa"/>
              <w:bottom w:w="58" w:type="dxa"/>
              <w:right w:w="115" w:type="dxa"/>
            </w:tcMar>
            <w:vAlign w:val="center"/>
          </w:tcPr>
          <w:p w14:paraId="5B957E8B" w14:textId="77777777" w:rsidR="00633936" w:rsidRDefault="00633936" w:rsidP="00A37A4F">
            <w:pPr>
              <w:keepNext/>
              <w:rPr>
                <w:rFonts w:asciiTheme="minorHAnsi" w:hAnsiTheme="minorHAnsi" w:cstheme="minorHAnsi"/>
              </w:rPr>
            </w:pPr>
            <w:r>
              <w:rPr>
                <w:rFonts w:asciiTheme="minorHAnsi" w:hAnsiTheme="minorHAnsi" w:cstheme="minorHAnsi"/>
              </w:rPr>
              <w:t>EWP RDS</w:t>
            </w:r>
          </w:p>
        </w:tc>
        <w:tc>
          <w:tcPr>
            <w:tcW w:w="4050" w:type="dxa"/>
            <w:shd w:val="clear" w:color="auto" w:fill="FFFFFF"/>
            <w:tcMar>
              <w:top w:w="58" w:type="dxa"/>
              <w:left w:w="115" w:type="dxa"/>
              <w:bottom w:w="58" w:type="dxa"/>
              <w:right w:w="115" w:type="dxa"/>
            </w:tcMar>
            <w:vAlign w:val="center"/>
          </w:tcPr>
          <w:p w14:paraId="112475D6" w14:textId="62BA05C1" w:rsidR="00633936" w:rsidRPr="0090312D" w:rsidRDefault="00633936" w:rsidP="00F853AF">
            <w:pPr>
              <w:keepNext/>
              <w:rPr>
                <w:rFonts w:asciiTheme="minorHAnsi" w:hAnsiTheme="minorHAnsi" w:cstheme="minorHAnsi"/>
              </w:rPr>
            </w:pPr>
            <w:r>
              <w:rPr>
                <w:rFonts w:asciiTheme="minorHAnsi" w:hAnsiTheme="minorHAnsi" w:cstheme="minorHAnsi"/>
              </w:rPr>
              <w:t>Development:  (</w:t>
            </w:r>
            <w:r w:rsidR="00F853AF">
              <w:rPr>
                <w:rFonts w:asciiTheme="minorHAnsi" w:hAnsiTheme="minorHAnsi" w:cstheme="minorHAnsi"/>
              </w:rPr>
              <w:t>5</w:t>
            </w:r>
            <w:r w:rsidRPr="00D0022D">
              <w:rPr>
                <w:rFonts w:asciiTheme="minorHAnsi" w:hAnsiTheme="minorHAnsi" w:cstheme="minorHAnsi"/>
              </w:rPr>
              <w:t xml:space="preserve"> days)</w:t>
            </w:r>
          </w:p>
        </w:tc>
        <w:tc>
          <w:tcPr>
            <w:tcW w:w="2610" w:type="dxa"/>
            <w:shd w:val="clear" w:color="auto" w:fill="FFFFFF"/>
            <w:vAlign w:val="center"/>
          </w:tcPr>
          <w:p w14:paraId="3EC95654"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4D01A836" w14:textId="77777777" w:rsidR="00633936" w:rsidRPr="00D0022D" w:rsidRDefault="00633936" w:rsidP="00A37A4F">
            <w:pPr>
              <w:rPr>
                <w:rFonts w:asciiTheme="minorHAnsi" w:hAnsiTheme="minorHAnsi" w:cstheme="minorHAnsi"/>
              </w:rPr>
            </w:pPr>
            <w:r>
              <w:rPr>
                <w:rFonts w:asciiTheme="minorHAnsi" w:hAnsiTheme="minorHAnsi" w:cstheme="minorHAnsi"/>
              </w:rPr>
              <w:t>IMT Hub database design readiness</w:t>
            </w:r>
          </w:p>
        </w:tc>
      </w:tr>
      <w:tr w:rsidR="00633936" w:rsidRPr="00494D7F" w14:paraId="655C2C2D" w14:textId="77777777" w:rsidTr="00A37A4F">
        <w:tc>
          <w:tcPr>
            <w:tcW w:w="2520" w:type="dxa"/>
            <w:shd w:val="clear" w:color="auto" w:fill="FFFFFF"/>
            <w:tcMar>
              <w:top w:w="58" w:type="dxa"/>
              <w:left w:w="115" w:type="dxa"/>
              <w:bottom w:w="58" w:type="dxa"/>
              <w:right w:w="115" w:type="dxa"/>
            </w:tcMar>
            <w:vAlign w:val="center"/>
          </w:tcPr>
          <w:p w14:paraId="1436B64B" w14:textId="77777777" w:rsidR="00633936" w:rsidRPr="0090312D" w:rsidRDefault="00633936" w:rsidP="00A37A4F">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11FC0AC1" w14:textId="77777777" w:rsidR="00633936" w:rsidRDefault="00633936" w:rsidP="00A37A4F">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0D3547BD" w14:textId="77777777" w:rsidR="00633936" w:rsidRDefault="00633936" w:rsidP="00A37A4F">
            <w:pPr>
              <w:keepNext/>
              <w:rPr>
                <w:rFonts w:asciiTheme="minorHAnsi" w:hAnsiTheme="minorHAnsi" w:cstheme="minorHAnsi"/>
              </w:rPr>
            </w:pPr>
            <w:r w:rsidRPr="00D0022D">
              <w:rPr>
                <w:rFonts w:asciiTheme="minorHAnsi" w:hAnsiTheme="minorHAnsi" w:cstheme="minorHAnsi"/>
              </w:rPr>
              <w:t xml:space="preserve">Provide access to BI reporting users to access both IMT Hub and RDS databases </w:t>
            </w:r>
            <w:r>
              <w:rPr>
                <w:rFonts w:asciiTheme="minorHAnsi" w:hAnsiTheme="minorHAnsi" w:cstheme="minorHAnsi"/>
              </w:rPr>
              <w:t xml:space="preserve">and run reports queries </w:t>
            </w:r>
            <w:r w:rsidRPr="00D0022D">
              <w:rPr>
                <w:rFonts w:asciiTheme="minorHAnsi" w:hAnsiTheme="minorHAnsi" w:cstheme="minorHAnsi"/>
              </w:rPr>
              <w:t>(3 days)</w:t>
            </w:r>
          </w:p>
        </w:tc>
        <w:tc>
          <w:tcPr>
            <w:tcW w:w="2610" w:type="dxa"/>
            <w:shd w:val="clear" w:color="auto" w:fill="FFFFFF"/>
            <w:vAlign w:val="center"/>
          </w:tcPr>
          <w:p w14:paraId="500DC4EC"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3B487278"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IMT Hub database readiness</w:t>
            </w:r>
          </w:p>
        </w:tc>
      </w:tr>
      <w:tr w:rsidR="00633936" w:rsidRPr="00494D7F" w14:paraId="762FEFB1" w14:textId="77777777" w:rsidTr="00A37A4F">
        <w:tc>
          <w:tcPr>
            <w:tcW w:w="2520" w:type="dxa"/>
            <w:shd w:val="clear" w:color="auto" w:fill="FFFFFF"/>
            <w:tcMar>
              <w:top w:w="58" w:type="dxa"/>
              <w:left w:w="115" w:type="dxa"/>
              <w:bottom w:w="58" w:type="dxa"/>
              <w:right w:w="115" w:type="dxa"/>
            </w:tcMar>
            <w:vAlign w:val="center"/>
          </w:tcPr>
          <w:p w14:paraId="1C17983C" w14:textId="77777777" w:rsidR="00633936" w:rsidRPr="00494D7F" w:rsidRDefault="00633936" w:rsidP="00A37A4F">
            <w:pPr>
              <w:rPr>
                <w:rFonts w:asciiTheme="minorHAnsi" w:hAnsiTheme="minorHAnsi" w:cstheme="minorHAnsi"/>
              </w:rPr>
            </w:pPr>
            <w:r w:rsidRPr="0090312D">
              <w:rPr>
                <w:rFonts w:asciiTheme="minorHAnsi" w:hAnsiTheme="minorHAnsi" w:cstheme="minorHAnsi"/>
              </w:rPr>
              <w:t>Muhammad Asif Ali</w:t>
            </w:r>
          </w:p>
        </w:tc>
        <w:tc>
          <w:tcPr>
            <w:tcW w:w="2160" w:type="dxa"/>
            <w:shd w:val="clear" w:color="auto" w:fill="FFFFFF"/>
            <w:tcMar>
              <w:top w:w="58" w:type="dxa"/>
              <w:left w:w="115" w:type="dxa"/>
              <w:bottom w:w="58" w:type="dxa"/>
              <w:right w:w="115" w:type="dxa"/>
            </w:tcMar>
            <w:vAlign w:val="center"/>
          </w:tcPr>
          <w:p w14:paraId="50380020" w14:textId="77777777" w:rsidR="00633936" w:rsidRDefault="00633936" w:rsidP="00A37A4F">
            <w:pPr>
              <w:keepNext/>
              <w:rPr>
                <w:rFonts w:asciiTheme="minorHAnsi" w:hAnsiTheme="minorHAnsi" w:cstheme="minorHAnsi"/>
              </w:rPr>
            </w:pPr>
            <w:r>
              <w:rPr>
                <w:rFonts w:asciiTheme="minorHAnsi" w:hAnsiTheme="minorHAnsi" w:cstheme="minorHAnsi"/>
              </w:rPr>
              <w:t>BI</w:t>
            </w:r>
          </w:p>
        </w:tc>
        <w:tc>
          <w:tcPr>
            <w:tcW w:w="4050" w:type="dxa"/>
            <w:shd w:val="clear" w:color="auto" w:fill="FFFFFF"/>
            <w:tcMar>
              <w:top w:w="58" w:type="dxa"/>
              <w:left w:w="115" w:type="dxa"/>
              <w:bottom w:w="58" w:type="dxa"/>
              <w:right w:w="115" w:type="dxa"/>
            </w:tcMar>
            <w:vAlign w:val="center"/>
          </w:tcPr>
          <w:p w14:paraId="0F69ACA9" w14:textId="77777777" w:rsidR="00633936" w:rsidRPr="00E90764" w:rsidRDefault="00633936" w:rsidP="00A37A4F">
            <w:pPr>
              <w:pStyle w:val="NormalWeb"/>
              <w:shd w:val="clear" w:color="auto" w:fill="FFFFFF"/>
              <w:spacing w:before="0" w:beforeAutospacing="0" w:after="0" w:afterAutospacing="0"/>
              <w:rPr>
                <w:rFonts w:asciiTheme="minorHAnsi" w:eastAsia="Times New Roman" w:hAnsiTheme="minorHAnsi" w:cstheme="minorHAnsi"/>
              </w:rPr>
            </w:pPr>
            <w:r w:rsidRPr="00E90764">
              <w:rPr>
                <w:rFonts w:asciiTheme="minorHAnsi" w:eastAsia="Times New Roman" w:hAnsiTheme="minorHAnsi" w:cstheme="minorHAnsi"/>
              </w:rPr>
              <w:t>Development: 7 WDs</w:t>
            </w:r>
          </w:p>
          <w:p w14:paraId="64118B7C" w14:textId="77777777" w:rsidR="00633936" w:rsidRPr="0090312D" w:rsidRDefault="00633936" w:rsidP="00A37A4F">
            <w:pPr>
              <w:shd w:val="clear" w:color="auto" w:fill="FFFFFF"/>
              <w:rPr>
                <w:rFonts w:asciiTheme="minorHAnsi" w:hAnsiTheme="minorHAnsi" w:cstheme="minorHAnsi"/>
              </w:rPr>
            </w:pPr>
          </w:p>
        </w:tc>
        <w:tc>
          <w:tcPr>
            <w:tcW w:w="2610" w:type="dxa"/>
            <w:shd w:val="clear" w:color="auto" w:fill="FFFFFF"/>
            <w:vAlign w:val="center"/>
          </w:tcPr>
          <w:p w14:paraId="102107D0"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5E358263"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sidRPr="00D0022D">
              <w:rPr>
                <w:rFonts w:asciiTheme="minorHAnsi" w:hAnsiTheme="minorHAnsi" w:cstheme="minorHAnsi"/>
              </w:rPr>
              <w:t>IMT Hub database readiness</w:t>
            </w:r>
            <w:r w:rsidRPr="00E90764">
              <w:rPr>
                <w:rFonts w:asciiTheme="minorHAnsi" w:hAnsiTheme="minorHAnsi" w:cstheme="minorHAnsi"/>
              </w:rPr>
              <w:t xml:space="preserve"> for availability of required data for new report development and </w:t>
            </w:r>
            <w:r>
              <w:rPr>
                <w:rFonts w:asciiTheme="minorHAnsi" w:hAnsiTheme="minorHAnsi" w:cstheme="minorHAnsi"/>
              </w:rPr>
              <w:t xml:space="preserve">required </w:t>
            </w:r>
            <w:r w:rsidRPr="00E90764">
              <w:rPr>
                <w:rFonts w:asciiTheme="minorHAnsi" w:hAnsiTheme="minorHAnsi" w:cstheme="minorHAnsi"/>
              </w:rPr>
              <w:t>customizations</w:t>
            </w:r>
          </w:p>
          <w:p w14:paraId="45D80946"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Pr>
                <w:rFonts w:asciiTheme="minorHAnsi" w:hAnsiTheme="minorHAnsi" w:cstheme="minorHAnsi"/>
              </w:rPr>
              <w:t>EWP team</w:t>
            </w:r>
            <w:r w:rsidRPr="00E90764">
              <w:rPr>
                <w:rFonts w:asciiTheme="minorHAnsi" w:hAnsiTheme="minorHAnsi" w:cstheme="minorHAnsi"/>
              </w:rPr>
              <w:t xml:space="preserve"> to provide validated queries and accepted data set so that same can be used by the BI reporting team</w:t>
            </w:r>
          </w:p>
          <w:p w14:paraId="0BE89F32" w14:textId="77777777" w:rsidR="00633936" w:rsidRPr="00451057" w:rsidRDefault="00633936" w:rsidP="00A37A4F">
            <w:pPr>
              <w:rPr>
                <w:rFonts w:asciiTheme="minorHAnsi" w:hAnsiTheme="minorHAnsi" w:cstheme="minorHAnsi"/>
                <w:u w:val="single"/>
              </w:rPr>
            </w:pPr>
          </w:p>
        </w:tc>
      </w:tr>
    </w:tbl>
    <w:p w14:paraId="2A6449A1" w14:textId="77777777" w:rsidR="00633936" w:rsidRDefault="00633936" w:rsidP="00633936"/>
    <w:p w14:paraId="6E24A10C" w14:textId="77777777" w:rsidR="00A37A4F" w:rsidRDefault="00A37A4F" w:rsidP="008C1C0D">
      <w:pPr>
        <w:rPr>
          <w:rFonts w:asciiTheme="minorHAnsi" w:hAnsiTheme="minorHAnsi" w:cstheme="minorHAnsi"/>
          <w:b/>
          <w:bCs/>
        </w:rPr>
      </w:pPr>
      <w:bookmarkStart w:id="5" w:name="_Ref472610453"/>
    </w:p>
    <w:p w14:paraId="0E43399B" w14:textId="77777777" w:rsidR="00A37A4F" w:rsidRDefault="00A37A4F" w:rsidP="008C1C0D">
      <w:pPr>
        <w:rPr>
          <w:rFonts w:asciiTheme="minorHAnsi" w:hAnsiTheme="minorHAnsi" w:cstheme="minorHAnsi"/>
          <w:b/>
          <w:bCs/>
        </w:rPr>
      </w:pPr>
    </w:p>
    <w:p w14:paraId="67AB110A" w14:textId="77777777" w:rsidR="004F4099" w:rsidRDefault="004F4099">
      <w:pPr>
        <w:spacing w:after="160" w:line="259" w:lineRule="auto"/>
        <w:rPr>
          <w:rFonts w:asciiTheme="minorHAnsi" w:hAnsiTheme="minorHAnsi" w:cstheme="minorHAnsi"/>
          <w:b/>
          <w:bCs/>
          <w:u w:val="single"/>
        </w:rPr>
      </w:pPr>
      <w:r>
        <w:rPr>
          <w:rFonts w:asciiTheme="minorHAnsi" w:hAnsiTheme="minorHAnsi" w:cstheme="minorHAnsi"/>
          <w:b/>
          <w:bCs/>
          <w:u w:val="single"/>
        </w:rPr>
        <w:br w:type="page"/>
      </w:r>
    </w:p>
    <w:p w14:paraId="54A1BC12" w14:textId="6D70369C" w:rsidR="00A37A4F" w:rsidRDefault="00A37A4F" w:rsidP="00CE172E">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lastRenderedPageBreak/>
        <w:t>D</w:t>
      </w:r>
      <w:r>
        <w:rPr>
          <w:rFonts w:asciiTheme="minorHAnsi" w:hAnsiTheme="minorHAnsi" w:cstheme="minorHAnsi"/>
          <w:b/>
          <w:bCs/>
          <w:u w:val="single"/>
        </w:rPr>
        <w:t>rop 3</w:t>
      </w:r>
      <w:r w:rsidRPr="00801A42">
        <w:rPr>
          <w:rFonts w:asciiTheme="minorHAnsi" w:hAnsiTheme="minorHAnsi" w:cstheme="minorHAnsi"/>
          <w:b/>
          <w:bCs/>
          <w:u w:val="single"/>
        </w:rPr>
        <w:t>:</w:t>
      </w:r>
      <w:r>
        <w:rPr>
          <w:rFonts w:asciiTheme="minorHAnsi" w:hAnsiTheme="minorHAnsi" w:cstheme="minorHAnsi"/>
          <w:b/>
          <w:bCs/>
          <w:u w:val="single"/>
        </w:rPr>
        <w:t xml:space="preserve"> E// Dependent Features</w:t>
      </w:r>
      <w:r w:rsidR="00CE172E">
        <w:rPr>
          <w:rFonts w:asciiTheme="minorHAnsi" w:hAnsiTheme="minorHAnsi" w:cstheme="minorHAnsi"/>
          <w:b/>
          <w:bCs/>
          <w:u w:val="single"/>
        </w:rPr>
        <w:t>:</w:t>
      </w:r>
      <w:r>
        <w:rPr>
          <w:rFonts w:asciiTheme="minorHAnsi" w:hAnsiTheme="minorHAnsi" w:cstheme="minorHAnsi"/>
          <w:b/>
          <w:bCs/>
          <w:u w:val="single"/>
        </w:rPr>
        <w:t xml:space="preserve"> </w:t>
      </w:r>
    </w:p>
    <w:p w14:paraId="0EB9B68C" w14:textId="75385F8C" w:rsidR="00CE172E" w:rsidRDefault="00CE172E" w:rsidP="00CE172E">
      <w:pPr>
        <w:spacing w:after="160" w:line="259" w:lineRule="auto"/>
        <w:rPr>
          <w:rFonts w:asciiTheme="minorHAnsi" w:hAnsiTheme="minorHAnsi" w:cstheme="minorHAnsi"/>
          <w:b/>
          <w:bCs/>
          <w:u w:val="single"/>
        </w:rPr>
      </w:pPr>
      <w:r>
        <w:rPr>
          <w:rFonts w:asciiTheme="minorHAnsi" w:hAnsiTheme="minorHAnsi" w:cstheme="minorHAnsi"/>
          <w:b/>
          <w:bCs/>
          <w:u w:val="single"/>
        </w:rPr>
        <w:t>Scope of Drop 3:</w:t>
      </w:r>
    </w:p>
    <w:p w14:paraId="00C78419" w14:textId="47069901" w:rsidR="009D4EAD" w:rsidRDefault="009D4EAD" w:rsidP="009D4EAD">
      <w:pPr>
        <w:rPr>
          <w:rFonts w:asciiTheme="minorHAnsi" w:hAnsiTheme="minorHAnsi" w:cstheme="minorHAnsi"/>
        </w:rPr>
      </w:pPr>
      <w:r>
        <w:rPr>
          <w:rFonts w:asciiTheme="minorHAnsi" w:hAnsiTheme="minorHAnsi" w:cstheme="minorHAnsi"/>
        </w:rPr>
        <w:t xml:space="preserve">Configure </w:t>
      </w:r>
      <w:r w:rsidR="00CE172E"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47F9B86A" w14:textId="77777777" w:rsidR="009D4EAD" w:rsidRDefault="009D4EAD" w:rsidP="009D4EAD">
      <w:pPr>
        <w:rPr>
          <w:rFonts w:asciiTheme="minorHAnsi" w:hAnsiTheme="minorHAnsi" w:cstheme="minorHAnsi"/>
        </w:rPr>
      </w:pPr>
    </w:p>
    <w:p w14:paraId="45545471" w14:textId="563F9D82" w:rsidR="00CE172E" w:rsidRPr="00CE172E" w:rsidRDefault="009D4EAD" w:rsidP="009D4EAD">
      <w:pPr>
        <w:rPr>
          <w:rFonts w:asciiTheme="minorHAnsi" w:hAnsiTheme="minorHAnsi" w:cstheme="minorHAnsi"/>
        </w:rPr>
      </w:pPr>
      <w:r>
        <w:rPr>
          <w:rFonts w:asciiTheme="minorHAnsi" w:hAnsiTheme="minorHAnsi" w:cstheme="minorHAnsi"/>
        </w:rPr>
        <w:t>E// will modify quote APIs to add t</w:t>
      </w:r>
      <w:r w:rsidR="00CE172E" w:rsidRPr="00CE172E">
        <w:rPr>
          <w:rFonts w:asciiTheme="minorHAnsi" w:hAnsiTheme="minorHAnsi" w:cstheme="minorHAnsi"/>
        </w:rPr>
        <w:t xml:space="preserve">he country as a parameter on the header on the initial quote and final quote request to EWP. </w:t>
      </w:r>
      <w:r w:rsidRPr="00CE172E">
        <w:rPr>
          <w:rFonts w:asciiTheme="minorHAnsi" w:hAnsiTheme="minorHAnsi" w:cstheme="minorHAnsi"/>
        </w:rPr>
        <w:t>Hence,</w:t>
      </w:r>
      <w:r w:rsidR="00CE172E" w:rsidRPr="00CE172E">
        <w:rPr>
          <w:rFonts w:asciiTheme="minorHAnsi" w:hAnsiTheme="minorHAnsi" w:cstheme="minorHAnsi"/>
        </w:rPr>
        <w:t xml:space="preserve"> DFS fees for each MTO per country will be configured on </w:t>
      </w:r>
      <w:r w:rsidR="001E3CF4">
        <w:rPr>
          <w:rFonts w:asciiTheme="minorHAnsi" w:hAnsiTheme="minorHAnsi" w:cstheme="minorHAnsi"/>
        </w:rPr>
        <w:t xml:space="preserve">EWP </w:t>
      </w:r>
      <w:r w:rsidR="00CE172E"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00CE172E" w:rsidRPr="00CE172E">
        <w:rPr>
          <w:rFonts w:asciiTheme="minorHAnsi" w:hAnsiTheme="minorHAnsi" w:cstheme="minorHAnsi"/>
        </w:rPr>
        <w:t xml:space="preserve">. </w:t>
      </w:r>
    </w:p>
    <w:p w14:paraId="5EFBAB2B" w14:textId="77777777" w:rsidR="00CE172E" w:rsidRDefault="00CE172E" w:rsidP="00A37A4F">
      <w:pPr>
        <w:spacing w:after="160" w:line="259" w:lineRule="auto"/>
        <w:rPr>
          <w:rFonts w:asciiTheme="minorHAnsi" w:hAnsiTheme="minorHAnsi" w:cstheme="minorHAnsi"/>
          <w:b/>
          <w:bCs/>
          <w:u w:val="single"/>
        </w:rPr>
      </w:pP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A37A4F" w:rsidRPr="00494D7F" w14:paraId="58AF6A52" w14:textId="77777777" w:rsidTr="00A37A4F">
        <w:tc>
          <w:tcPr>
            <w:tcW w:w="2520" w:type="dxa"/>
            <w:shd w:val="clear" w:color="auto" w:fill="D9D9D9"/>
            <w:tcMar>
              <w:top w:w="58" w:type="dxa"/>
              <w:left w:w="115" w:type="dxa"/>
              <w:bottom w:w="58" w:type="dxa"/>
              <w:right w:w="115" w:type="dxa"/>
            </w:tcMar>
            <w:vAlign w:val="center"/>
            <w:hideMark/>
          </w:tcPr>
          <w:p w14:paraId="5BB8D2FB"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5C82DC38"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234745E9"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0051AEE6"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A37A4F" w:rsidRPr="00494D7F" w14:paraId="33A09C07" w14:textId="77777777" w:rsidTr="00A37A4F">
        <w:tc>
          <w:tcPr>
            <w:tcW w:w="2520" w:type="dxa"/>
            <w:shd w:val="clear" w:color="auto" w:fill="FFFFFF"/>
            <w:tcMar>
              <w:top w:w="58" w:type="dxa"/>
              <w:left w:w="115" w:type="dxa"/>
              <w:bottom w:w="58" w:type="dxa"/>
              <w:right w:w="115" w:type="dxa"/>
            </w:tcMar>
            <w:vAlign w:val="center"/>
          </w:tcPr>
          <w:p w14:paraId="5C8EB18B" w14:textId="23D24687" w:rsidR="00A37A4F" w:rsidRPr="00494D7F" w:rsidRDefault="00A37A4F" w:rsidP="00A37A4F">
            <w:pPr>
              <w:rPr>
                <w:rFonts w:asciiTheme="minorHAnsi" w:hAnsiTheme="minorHAnsi" w:cstheme="minorHAnsi"/>
              </w:rPr>
            </w:pPr>
            <w:r w:rsidRPr="00494D7F">
              <w:rPr>
                <w:rFonts w:asciiTheme="minorHAnsi" w:hAnsiTheme="minorHAnsi" w:cstheme="minorHAnsi"/>
              </w:rPr>
              <w:t>Swamy, Asif Nazeer</w:t>
            </w:r>
          </w:p>
        </w:tc>
        <w:tc>
          <w:tcPr>
            <w:tcW w:w="2160" w:type="dxa"/>
            <w:shd w:val="clear" w:color="auto" w:fill="FFFFFF"/>
            <w:tcMar>
              <w:top w:w="58" w:type="dxa"/>
              <w:left w:w="115" w:type="dxa"/>
              <w:bottom w:w="58" w:type="dxa"/>
              <w:right w:w="115" w:type="dxa"/>
            </w:tcMar>
            <w:vAlign w:val="center"/>
          </w:tcPr>
          <w:p w14:paraId="693DFCFB" w14:textId="54E87219" w:rsidR="00A37A4F" w:rsidRDefault="00A37A4F" w:rsidP="00A37A4F">
            <w:pPr>
              <w:keepNext/>
              <w:rPr>
                <w:rFonts w:asciiTheme="minorHAnsi" w:hAnsiTheme="minorHAnsi" w:cstheme="minorHAnsi"/>
              </w:rPr>
            </w:pPr>
            <w:r w:rsidRPr="00494D7F">
              <w:rPr>
                <w:rFonts w:asciiTheme="minorHAnsi" w:hAnsiTheme="minorHAnsi" w:cstheme="minorHAnsi"/>
              </w:rPr>
              <w:t>EWP</w:t>
            </w:r>
            <w:r>
              <w:rPr>
                <w:rFonts w:asciiTheme="minorHAnsi" w:hAnsiTheme="minorHAnsi" w:cstheme="minorHAnsi"/>
              </w:rPr>
              <w:t xml:space="preserve"> E//</w:t>
            </w:r>
          </w:p>
        </w:tc>
        <w:tc>
          <w:tcPr>
            <w:tcW w:w="4050" w:type="dxa"/>
            <w:shd w:val="clear" w:color="auto" w:fill="FFFFFF"/>
            <w:tcMar>
              <w:top w:w="58" w:type="dxa"/>
              <w:left w:w="115" w:type="dxa"/>
              <w:bottom w:w="58" w:type="dxa"/>
              <w:right w:w="115" w:type="dxa"/>
            </w:tcMar>
            <w:vAlign w:val="center"/>
          </w:tcPr>
          <w:p w14:paraId="746E06BD" w14:textId="13F95AE4" w:rsidR="00A37A4F" w:rsidRDefault="00A37A4F" w:rsidP="00A37A4F">
            <w:pPr>
              <w:rPr>
                <w:rFonts w:asciiTheme="minorHAnsi" w:hAnsiTheme="minorHAnsi" w:cstheme="minorHAnsi"/>
              </w:rPr>
            </w:pPr>
            <w:r>
              <w:rPr>
                <w:rFonts w:asciiTheme="minorHAnsi" w:hAnsiTheme="minorHAnsi" w:cstheme="minorHAnsi"/>
              </w:rPr>
              <w:t>Design: 3 WDs</w:t>
            </w:r>
          </w:p>
          <w:p w14:paraId="0A1F2113" w14:textId="5FA56B78" w:rsidR="00A37A4F" w:rsidRPr="0090312D" w:rsidRDefault="00A37A4F" w:rsidP="00A37A4F">
            <w:pPr>
              <w:keepNext/>
              <w:rPr>
                <w:rFonts w:asciiTheme="minorHAnsi" w:hAnsiTheme="minorHAnsi" w:cstheme="minorHAnsi"/>
              </w:rPr>
            </w:pPr>
            <w:r>
              <w:rPr>
                <w:rFonts w:asciiTheme="minorHAnsi" w:hAnsiTheme="minorHAnsi" w:cstheme="minorHAnsi"/>
              </w:rPr>
              <w:t>Development: 5 WDs</w:t>
            </w:r>
          </w:p>
        </w:tc>
        <w:tc>
          <w:tcPr>
            <w:tcW w:w="2610" w:type="dxa"/>
            <w:shd w:val="clear" w:color="auto" w:fill="FFFFFF"/>
            <w:vAlign w:val="center"/>
          </w:tcPr>
          <w:p w14:paraId="78474082" w14:textId="77777777" w:rsidR="00A37A4F" w:rsidRDefault="00A37A4F" w:rsidP="00A37A4F">
            <w:pPr>
              <w:pStyle w:val="ListParagraph"/>
              <w:numPr>
                <w:ilvl w:val="0"/>
                <w:numId w:val="91"/>
              </w:numPr>
              <w:rPr>
                <w:rFonts w:asciiTheme="minorHAnsi" w:hAnsiTheme="minorHAnsi" w:cstheme="minorHAnsi"/>
              </w:rPr>
            </w:pPr>
            <w:r>
              <w:rPr>
                <w:rFonts w:asciiTheme="minorHAnsi" w:hAnsiTheme="minorHAnsi" w:cstheme="minorHAnsi"/>
              </w:rPr>
              <w:t>Budget approval from DFS</w:t>
            </w:r>
          </w:p>
          <w:p w14:paraId="492F38BE" w14:textId="6082B762" w:rsidR="00A37A4F" w:rsidRPr="00A37A4F" w:rsidRDefault="00A37A4F" w:rsidP="00A37A4F">
            <w:pPr>
              <w:pStyle w:val="ListParagraph"/>
              <w:numPr>
                <w:ilvl w:val="0"/>
                <w:numId w:val="91"/>
              </w:numPr>
              <w:rPr>
                <w:rFonts w:asciiTheme="minorHAnsi" w:hAnsiTheme="minorHAnsi" w:cstheme="minorHAnsi"/>
              </w:rPr>
            </w:pPr>
            <w:r w:rsidRPr="00A37A4F">
              <w:rPr>
                <w:rFonts w:asciiTheme="minorHAnsi" w:hAnsiTheme="minorHAnsi" w:cstheme="minorHAnsi"/>
              </w:rPr>
              <w:t>Business</w:t>
            </w:r>
            <w:r w:rsidRPr="00A37A4F">
              <w:rPr>
                <w:rFonts w:ascii="Calibri" w:hAnsi="Calibri" w:cs="Calibri"/>
                <w:color w:val="000000"/>
                <w:shd w:val="clear" w:color="auto" w:fill="FFFFFF"/>
              </w:rPr>
              <w:t xml:space="preserve"> team to provide DFS Fees for each MTO provider per each corridor (country) before production deployment</w:t>
            </w:r>
          </w:p>
        </w:tc>
      </w:tr>
      <w:tr w:rsidR="0096332F" w:rsidRPr="00494D7F" w14:paraId="4CA8887D" w14:textId="77777777" w:rsidTr="00A37A4F">
        <w:tc>
          <w:tcPr>
            <w:tcW w:w="2520" w:type="dxa"/>
            <w:shd w:val="clear" w:color="auto" w:fill="FFFFFF"/>
            <w:tcMar>
              <w:top w:w="58" w:type="dxa"/>
              <w:left w:w="115" w:type="dxa"/>
              <w:bottom w:w="58" w:type="dxa"/>
              <w:right w:w="115" w:type="dxa"/>
            </w:tcMar>
            <w:vAlign w:val="center"/>
          </w:tcPr>
          <w:p w14:paraId="338E8B91" w14:textId="2FC9A5B1" w:rsidR="0096332F" w:rsidRPr="0090312D" w:rsidRDefault="0096332F" w:rsidP="0096332F">
            <w:pPr>
              <w:rPr>
                <w:rFonts w:asciiTheme="minorHAnsi" w:hAnsiTheme="minorHAnsi" w:cstheme="minorHAnsi"/>
              </w:rPr>
            </w:pPr>
            <w:proofErr w:type="spellStart"/>
            <w:r w:rsidRPr="00494D7F">
              <w:rPr>
                <w:rFonts w:asciiTheme="minorHAnsi" w:hAnsiTheme="minorHAnsi" w:cstheme="minorHAnsi"/>
              </w:rPr>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7E8CF70A" w14:textId="65E6460C" w:rsidR="0096332F" w:rsidRDefault="0096332F" w:rsidP="0096332F">
            <w:pPr>
              <w:keepNext/>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3D7CF67E" w14:textId="77777777" w:rsidR="0096332F" w:rsidRPr="0096332F" w:rsidRDefault="0096332F" w:rsidP="0096332F">
            <w:pPr>
              <w:rPr>
                <w:rFonts w:asciiTheme="minorHAnsi" w:hAnsiTheme="minorHAnsi" w:cstheme="minorHAnsi"/>
              </w:rPr>
            </w:pPr>
            <w:r w:rsidRPr="0096332F">
              <w:rPr>
                <w:rFonts w:asciiTheme="minorHAnsi" w:hAnsiTheme="minorHAnsi" w:cstheme="minorHAnsi"/>
              </w:rPr>
              <w:t>SRS : 2 day</w:t>
            </w:r>
          </w:p>
          <w:p w14:paraId="7E0906F4" w14:textId="4F79A36A" w:rsidR="0096332F" w:rsidRPr="0096332F" w:rsidRDefault="0096332F" w:rsidP="0096332F">
            <w:pPr>
              <w:rPr>
                <w:rFonts w:asciiTheme="minorHAnsi" w:hAnsiTheme="minorHAnsi" w:cstheme="minorHAnsi"/>
              </w:rPr>
            </w:pPr>
            <w:r w:rsidRPr="0096332F">
              <w:rPr>
                <w:rFonts w:asciiTheme="minorHAnsi" w:hAnsiTheme="minorHAnsi" w:cstheme="minorHAnsi"/>
              </w:rPr>
              <w:t>Design &amp; Development : (1+4) – 5 days</w:t>
            </w:r>
          </w:p>
          <w:p w14:paraId="00EE31C6" w14:textId="6A165FF7" w:rsidR="0096332F" w:rsidRPr="0096332F" w:rsidRDefault="0096332F" w:rsidP="0096332F">
            <w:pPr>
              <w:shd w:val="clear" w:color="auto" w:fill="FFFFFF"/>
              <w:rPr>
                <w:color w:val="201F1E"/>
              </w:rPr>
            </w:pPr>
            <w:r w:rsidRPr="0096332F">
              <w:rPr>
                <w:color w:val="1F497D"/>
                <w:bdr w:val="none" w:sz="0" w:space="0" w:color="auto" w:frame="1"/>
              </w:rPr>
              <w:t> </w:t>
            </w:r>
          </w:p>
        </w:tc>
        <w:tc>
          <w:tcPr>
            <w:tcW w:w="2610" w:type="dxa"/>
            <w:shd w:val="clear" w:color="auto" w:fill="FFFFFF"/>
            <w:vAlign w:val="center"/>
          </w:tcPr>
          <w:p w14:paraId="23957BC5" w14:textId="77777777" w:rsidR="0096332F" w:rsidRPr="0096332F" w:rsidRDefault="0096332F" w:rsidP="0096332F">
            <w:pPr>
              <w:shd w:val="clear" w:color="auto" w:fill="FFFFFF"/>
              <w:rPr>
                <w:rFonts w:asciiTheme="minorHAnsi" w:hAnsiTheme="minorHAnsi" w:cstheme="minorHAnsi"/>
              </w:rPr>
            </w:pPr>
            <w:r w:rsidRPr="0096332F">
              <w:rPr>
                <w:rFonts w:asciiTheme="minorHAnsi" w:hAnsiTheme="minorHAnsi" w:cstheme="minorHAnsi"/>
              </w:rPr>
              <w:t>Dependency :</w:t>
            </w:r>
          </w:p>
          <w:p w14:paraId="4E89D8E2" w14:textId="0228BEF0" w:rsidR="0096332F" w:rsidRPr="0096332F" w:rsidRDefault="0096332F" w:rsidP="00DB2668">
            <w:pPr>
              <w:pStyle w:val="ListParagraph"/>
              <w:numPr>
                <w:ilvl w:val="0"/>
                <w:numId w:val="93"/>
              </w:numPr>
              <w:shd w:val="clear" w:color="auto" w:fill="FFFFFF"/>
              <w:rPr>
                <w:rFonts w:asciiTheme="minorHAnsi" w:hAnsiTheme="minorHAnsi" w:cstheme="minorHAnsi"/>
              </w:rPr>
            </w:pPr>
            <w:r w:rsidRPr="0096332F">
              <w:rPr>
                <w:rFonts w:asciiTheme="minorHAnsi" w:hAnsiTheme="minorHAnsi" w:cstheme="minorHAnsi"/>
              </w:rPr>
              <w:t xml:space="preserve">Updated sample for transfer and quotation </w:t>
            </w:r>
            <w:proofErr w:type="spellStart"/>
            <w:r w:rsidRPr="0096332F">
              <w:rPr>
                <w:rFonts w:asciiTheme="minorHAnsi" w:hAnsiTheme="minorHAnsi" w:cstheme="minorHAnsi"/>
              </w:rPr>
              <w:t>api</w:t>
            </w:r>
            <w:proofErr w:type="spellEnd"/>
            <w:r w:rsidRPr="0096332F">
              <w:rPr>
                <w:rFonts w:asciiTheme="minorHAnsi" w:hAnsiTheme="minorHAnsi" w:cstheme="minorHAnsi"/>
              </w:rPr>
              <w:t xml:space="preserve"> from </w:t>
            </w:r>
            <w:r w:rsidR="00DB2668">
              <w:rPr>
                <w:rFonts w:asciiTheme="minorHAnsi" w:hAnsiTheme="minorHAnsi" w:cstheme="minorHAnsi"/>
              </w:rPr>
              <w:t>EWP</w:t>
            </w:r>
            <w:r w:rsidRPr="0096332F">
              <w:rPr>
                <w:rFonts w:asciiTheme="minorHAnsi" w:hAnsiTheme="minorHAnsi" w:cstheme="minorHAnsi"/>
              </w:rPr>
              <w:t> </w:t>
            </w:r>
          </w:p>
          <w:p w14:paraId="66B86FDE" w14:textId="3E9B6713" w:rsidR="0096332F" w:rsidRPr="00D0022D" w:rsidRDefault="0096332F" w:rsidP="0096332F">
            <w:pPr>
              <w:rPr>
                <w:rFonts w:asciiTheme="minorHAnsi" w:hAnsiTheme="minorHAnsi" w:cstheme="minorHAnsi"/>
              </w:rPr>
            </w:pPr>
          </w:p>
        </w:tc>
      </w:tr>
      <w:tr w:rsidR="008A403D" w:rsidRPr="00494D7F" w14:paraId="73752CA9" w14:textId="77777777" w:rsidTr="00A37A4F">
        <w:tc>
          <w:tcPr>
            <w:tcW w:w="2520" w:type="dxa"/>
            <w:shd w:val="clear" w:color="auto" w:fill="FFFFFF"/>
            <w:tcMar>
              <w:top w:w="58" w:type="dxa"/>
              <w:left w:w="115" w:type="dxa"/>
              <w:bottom w:w="58" w:type="dxa"/>
              <w:right w:w="115" w:type="dxa"/>
            </w:tcMar>
            <w:vAlign w:val="center"/>
          </w:tcPr>
          <w:p w14:paraId="78891260" w14:textId="06D91C25" w:rsidR="008A403D" w:rsidRPr="00494D7F" w:rsidRDefault="008A403D" w:rsidP="008A403D">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3D92ED74" w14:textId="52197E53" w:rsidR="008A403D" w:rsidRDefault="008A403D" w:rsidP="008A403D">
            <w:pPr>
              <w:keepNext/>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3710098C" w14:textId="7AB27AB5" w:rsidR="008A403D" w:rsidRPr="00EE7548" w:rsidRDefault="008A403D" w:rsidP="008A403D">
            <w:pPr>
              <w:shd w:val="clear" w:color="auto" w:fill="FFFFFF"/>
              <w:rPr>
                <w:rFonts w:asciiTheme="minorHAnsi" w:hAnsiTheme="minorHAnsi" w:cstheme="minorHAnsi"/>
              </w:rPr>
            </w:pPr>
            <w:r>
              <w:rPr>
                <w:rFonts w:asciiTheme="minorHAnsi" w:hAnsiTheme="minorHAnsi" w:cstheme="minorHAnsi"/>
              </w:rPr>
              <w:t>Development: 2</w:t>
            </w:r>
            <w:r w:rsidRPr="00EE7548">
              <w:rPr>
                <w:rFonts w:asciiTheme="minorHAnsi" w:hAnsiTheme="minorHAnsi" w:cstheme="minorHAnsi"/>
              </w:rPr>
              <w:t xml:space="preserve"> days</w:t>
            </w:r>
          </w:p>
          <w:p w14:paraId="14848709" w14:textId="77777777" w:rsidR="008A403D" w:rsidRPr="0090312D" w:rsidRDefault="008A403D" w:rsidP="008A403D">
            <w:pPr>
              <w:shd w:val="clear" w:color="auto" w:fill="FFFFFF"/>
              <w:rPr>
                <w:rFonts w:asciiTheme="minorHAnsi" w:hAnsiTheme="minorHAnsi" w:cstheme="minorHAnsi"/>
              </w:rPr>
            </w:pPr>
          </w:p>
        </w:tc>
        <w:tc>
          <w:tcPr>
            <w:tcW w:w="2610" w:type="dxa"/>
            <w:shd w:val="clear" w:color="auto" w:fill="FFFFFF"/>
            <w:vAlign w:val="center"/>
          </w:tcPr>
          <w:p w14:paraId="7D4B2010" w14:textId="77777777" w:rsidR="008A403D" w:rsidRDefault="008A403D" w:rsidP="008A403D">
            <w:pPr>
              <w:rPr>
                <w:rFonts w:asciiTheme="minorHAnsi" w:hAnsiTheme="minorHAnsi" w:cstheme="minorHAnsi"/>
                <w:u w:val="single"/>
              </w:rPr>
            </w:pPr>
          </w:p>
          <w:p w14:paraId="461A0EB5" w14:textId="77777777" w:rsidR="008A403D" w:rsidRDefault="008A403D" w:rsidP="008A403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0B30A32" w14:textId="77777777" w:rsidR="008A403D" w:rsidRPr="00C9517D" w:rsidRDefault="008A403D" w:rsidP="008A403D">
            <w:pPr>
              <w:keepNext/>
              <w:rPr>
                <w:rFonts w:asciiTheme="minorHAnsi" w:hAnsiTheme="minorHAnsi" w:cstheme="minorHAnsi"/>
              </w:rPr>
            </w:pPr>
          </w:p>
          <w:p w14:paraId="1F9B1534" w14:textId="77777777" w:rsidR="008A403D" w:rsidRPr="007C24F2" w:rsidRDefault="008A403D" w:rsidP="008A403D">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12982FF9" w14:textId="77777777" w:rsidR="008A403D" w:rsidRPr="00451057" w:rsidRDefault="008A403D" w:rsidP="008A403D">
            <w:pPr>
              <w:pStyle w:val="ListParagraph"/>
              <w:shd w:val="clear" w:color="auto" w:fill="FFFFFF"/>
              <w:ind w:left="450"/>
              <w:rPr>
                <w:rFonts w:asciiTheme="minorHAnsi" w:hAnsiTheme="minorHAnsi" w:cstheme="minorHAnsi"/>
                <w:u w:val="single"/>
              </w:rPr>
            </w:pPr>
          </w:p>
        </w:tc>
      </w:tr>
      <w:tr w:rsidR="00895C2D" w:rsidRPr="00494D7F" w14:paraId="4F9F63C7" w14:textId="77777777" w:rsidTr="00A37A4F">
        <w:tc>
          <w:tcPr>
            <w:tcW w:w="2520" w:type="dxa"/>
            <w:shd w:val="clear" w:color="auto" w:fill="FFFFFF"/>
            <w:tcMar>
              <w:top w:w="58" w:type="dxa"/>
              <w:left w:w="115" w:type="dxa"/>
              <w:bottom w:w="58" w:type="dxa"/>
              <w:right w:w="115" w:type="dxa"/>
            </w:tcMar>
            <w:vAlign w:val="center"/>
          </w:tcPr>
          <w:p w14:paraId="3C09DD0A" w14:textId="31CF9F6A" w:rsidR="00895C2D" w:rsidRPr="00494D7F" w:rsidRDefault="00895C2D" w:rsidP="00895C2D">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6171980E" w14:textId="052385F2" w:rsidR="00895C2D" w:rsidRDefault="00895C2D" w:rsidP="00895C2D">
            <w:pPr>
              <w:keepNext/>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3ED63FA0" w14:textId="49CB00CB" w:rsidR="00895C2D" w:rsidRDefault="00895C2D" w:rsidP="00895C2D">
            <w:pPr>
              <w:rPr>
                <w:rFonts w:asciiTheme="minorHAnsi" w:hAnsiTheme="minorHAnsi" w:cstheme="minorHAnsi"/>
              </w:rPr>
            </w:pPr>
            <w:r w:rsidRPr="000C09B2">
              <w:rPr>
                <w:rFonts w:asciiTheme="minorHAnsi" w:hAnsiTheme="minorHAnsi" w:cstheme="minorHAnsi"/>
              </w:rPr>
              <w:t xml:space="preserve">QA Sanity:  </w:t>
            </w:r>
            <w:r w:rsidR="00A91B8D">
              <w:rPr>
                <w:rFonts w:asciiTheme="minorHAnsi" w:hAnsiTheme="minorHAnsi" w:cstheme="minorHAnsi"/>
              </w:rPr>
              <w:t xml:space="preserve">2 </w:t>
            </w:r>
            <w:r w:rsidRPr="000C09B2">
              <w:rPr>
                <w:rFonts w:asciiTheme="minorHAnsi" w:hAnsiTheme="minorHAnsi" w:cstheme="minorHAnsi"/>
              </w:rPr>
              <w:t>WDs</w:t>
            </w:r>
          </w:p>
          <w:p w14:paraId="5DE33F9B" w14:textId="0BEA3C39" w:rsidR="00895C2D" w:rsidRPr="0090312D" w:rsidRDefault="00895C2D" w:rsidP="00586B19">
            <w:pPr>
              <w:shd w:val="clear" w:color="auto" w:fill="FFFFFF"/>
              <w:rPr>
                <w:rFonts w:asciiTheme="minorHAnsi" w:hAnsiTheme="minorHAnsi" w:cstheme="minorHAnsi"/>
              </w:rPr>
            </w:pPr>
            <w:r w:rsidRPr="000C09B2">
              <w:rPr>
                <w:rFonts w:asciiTheme="minorHAnsi" w:hAnsiTheme="minorHAnsi" w:cstheme="minorHAnsi"/>
              </w:rPr>
              <w:t>Test Execution</w:t>
            </w:r>
            <w:r>
              <w:rPr>
                <w:rFonts w:asciiTheme="minorHAnsi" w:hAnsiTheme="minorHAnsi" w:cstheme="minorHAnsi"/>
              </w:rPr>
              <w:t xml:space="preserve">: </w:t>
            </w:r>
            <w:r w:rsidR="00A91B8D">
              <w:rPr>
                <w:rFonts w:asciiTheme="minorHAnsi" w:hAnsiTheme="minorHAnsi" w:cstheme="minorHAnsi"/>
              </w:rPr>
              <w:t xml:space="preserve">6 </w:t>
            </w:r>
            <w:r w:rsidRPr="000C09B2">
              <w:rPr>
                <w:rFonts w:asciiTheme="minorHAnsi" w:hAnsiTheme="minorHAnsi" w:cstheme="minorHAnsi"/>
              </w:rPr>
              <w:t>WDs</w:t>
            </w:r>
          </w:p>
        </w:tc>
        <w:tc>
          <w:tcPr>
            <w:tcW w:w="2610" w:type="dxa"/>
            <w:shd w:val="clear" w:color="auto" w:fill="FFFFFF"/>
            <w:vAlign w:val="center"/>
          </w:tcPr>
          <w:p w14:paraId="720BF413" w14:textId="77777777" w:rsidR="00895C2D" w:rsidRPr="00451057" w:rsidRDefault="00895C2D" w:rsidP="00895C2D">
            <w:pPr>
              <w:pStyle w:val="ListParagraph"/>
              <w:shd w:val="clear" w:color="auto" w:fill="FFFFFF"/>
              <w:ind w:left="450"/>
              <w:rPr>
                <w:rFonts w:asciiTheme="minorHAnsi" w:hAnsiTheme="minorHAnsi" w:cstheme="minorHAnsi"/>
                <w:u w:val="single"/>
              </w:rPr>
            </w:pPr>
          </w:p>
        </w:tc>
      </w:tr>
    </w:tbl>
    <w:p w14:paraId="4405A6AE" w14:textId="77777777" w:rsidR="00A37A4F" w:rsidRDefault="00A37A4F" w:rsidP="008C1C0D">
      <w:pPr>
        <w:rPr>
          <w:rFonts w:asciiTheme="minorHAnsi" w:hAnsiTheme="minorHAnsi" w:cstheme="minorHAnsi"/>
          <w:b/>
          <w:bCs/>
        </w:rPr>
      </w:pPr>
    </w:p>
    <w:p w14:paraId="27D843F8" w14:textId="77777777" w:rsidR="00A37A4F" w:rsidRDefault="00A37A4F" w:rsidP="008C1C0D">
      <w:pPr>
        <w:rPr>
          <w:rFonts w:asciiTheme="minorHAnsi" w:hAnsiTheme="minorHAnsi" w:cstheme="minorHAnsi"/>
          <w:b/>
          <w:bCs/>
        </w:rPr>
      </w:pPr>
    </w:p>
    <w:p w14:paraId="2EB44402" w14:textId="77777777" w:rsidR="00A37A4F" w:rsidRDefault="00A37A4F" w:rsidP="008C1C0D">
      <w:pPr>
        <w:rPr>
          <w:rFonts w:asciiTheme="minorHAnsi" w:hAnsiTheme="minorHAnsi" w:cstheme="minorHAnsi"/>
          <w:b/>
          <w:bCs/>
        </w:rPr>
      </w:pPr>
    </w:p>
    <w:p w14:paraId="1E483220" w14:textId="52B7C174" w:rsidR="008C1C0D" w:rsidRPr="008C1C0D" w:rsidRDefault="008C1C0D" w:rsidP="008C1C0D">
      <w:pPr>
        <w:rPr>
          <w:rFonts w:asciiTheme="minorHAnsi" w:hAnsiTheme="minorHAnsi" w:cstheme="minorHAnsi"/>
          <w:b/>
          <w:bCs/>
          <w:rtl/>
        </w:rPr>
      </w:pPr>
      <w:r w:rsidRPr="008C1C0D">
        <w:rPr>
          <w:rFonts w:asciiTheme="minorHAnsi" w:hAnsiTheme="minorHAnsi" w:cstheme="minorHAnsi"/>
          <w:b/>
          <w:bCs/>
        </w:rPr>
        <w:t>References</w:t>
      </w:r>
      <w:bookmarkEnd w:id="5"/>
    </w:p>
    <w:p w14:paraId="6E855215" w14:textId="77777777" w:rsidR="008C1C0D" w:rsidRPr="008C1C0D" w:rsidRDefault="008C1C0D" w:rsidP="008C1C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6470"/>
      </w:tblGrid>
      <w:tr w:rsidR="005B286A" w:rsidRPr="00494D7F" w14:paraId="1BB86EC5" w14:textId="77777777" w:rsidTr="00275EB0">
        <w:tc>
          <w:tcPr>
            <w:tcW w:w="2870" w:type="dxa"/>
            <w:shd w:val="clear" w:color="auto" w:fill="A5A5A5" w:themeFill="accent3"/>
          </w:tcPr>
          <w:p w14:paraId="328D6CCD" w14:textId="77777777" w:rsidR="004B7C3F" w:rsidRPr="00494D7F" w:rsidRDefault="006C14D1" w:rsidP="001D2637">
            <w:pPr>
              <w:rPr>
                <w:rFonts w:asciiTheme="minorHAnsi" w:hAnsiTheme="minorHAnsi" w:cstheme="minorHAnsi"/>
                <w:b/>
                <w:bCs/>
              </w:rPr>
            </w:pPr>
            <w:r w:rsidRPr="00494D7F">
              <w:rPr>
                <w:rFonts w:asciiTheme="minorHAnsi" w:hAnsiTheme="minorHAnsi" w:cstheme="minorHAnsi"/>
                <w:b/>
                <w:bCs/>
              </w:rPr>
              <w:lastRenderedPageBreak/>
              <w:t>Reference</w:t>
            </w:r>
            <w:r w:rsidR="00B24872" w:rsidRPr="00494D7F">
              <w:rPr>
                <w:rFonts w:asciiTheme="minorHAnsi" w:hAnsiTheme="minorHAnsi" w:cstheme="minorHAnsi"/>
                <w:b/>
                <w:bCs/>
              </w:rPr>
              <w:t xml:space="preserve"> Description</w:t>
            </w:r>
          </w:p>
        </w:tc>
        <w:tc>
          <w:tcPr>
            <w:tcW w:w="6470" w:type="dxa"/>
            <w:shd w:val="clear" w:color="auto" w:fill="A5A5A5" w:themeFill="accent3"/>
          </w:tcPr>
          <w:p w14:paraId="7693B5F5" w14:textId="77777777" w:rsidR="004B7C3F" w:rsidRPr="00494D7F" w:rsidRDefault="00B24872" w:rsidP="001D2637">
            <w:pPr>
              <w:rPr>
                <w:rFonts w:asciiTheme="minorHAnsi" w:hAnsiTheme="minorHAnsi" w:cstheme="minorHAnsi"/>
                <w:b/>
                <w:bCs/>
              </w:rPr>
            </w:pPr>
            <w:r w:rsidRPr="00494D7F">
              <w:rPr>
                <w:rFonts w:asciiTheme="minorHAnsi" w:hAnsiTheme="minorHAnsi" w:cstheme="minorHAnsi"/>
                <w:b/>
                <w:bCs/>
              </w:rPr>
              <w:t>Attachment</w:t>
            </w:r>
          </w:p>
        </w:tc>
      </w:tr>
      <w:tr w:rsidR="005B286A" w:rsidRPr="00494D7F" w14:paraId="5D16ECFA" w14:textId="77777777" w:rsidTr="0062028F">
        <w:tc>
          <w:tcPr>
            <w:tcW w:w="2870" w:type="dxa"/>
          </w:tcPr>
          <w:p w14:paraId="0D7E2B4D" w14:textId="77777777" w:rsidR="004B7C3F" w:rsidRPr="00494D7F" w:rsidRDefault="003B5721" w:rsidP="001D2637">
            <w:pPr>
              <w:rPr>
                <w:rFonts w:asciiTheme="minorHAnsi" w:hAnsiTheme="minorHAnsi" w:cstheme="minorHAnsi"/>
              </w:rPr>
            </w:pPr>
            <w:r w:rsidRPr="00494D7F">
              <w:rPr>
                <w:rFonts w:asciiTheme="minorHAnsi" w:hAnsiTheme="minorHAnsi" w:cstheme="minorHAnsi"/>
              </w:rPr>
              <w:t>BRD</w:t>
            </w:r>
          </w:p>
        </w:tc>
        <w:tc>
          <w:tcPr>
            <w:tcW w:w="6470" w:type="dxa"/>
          </w:tcPr>
          <w:p w14:paraId="3C4FD123" w14:textId="7A325508" w:rsidR="004B7C3F" w:rsidRPr="00494D7F" w:rsidRDefault="00810B01" w:rsidP="00D86FED">
            <w:pPr>
              <w:keepNext/>
              <w:rPr>
                <w:rFonts w:asciiTheme="minorHAnsi" w:hAnsiTheme="minorHAnsi" w:cstheme="minorHAnsi"/>
              </w:rPr>
            </w:pPr>
            <w:r w:rsidRPr="00494D7F">
              <w:rPr>
                <w:rFonts w:asciiTheme="minorHAnsi" w:hAnsiTheme="minorHAnsi" w:cstheme="minorHAnsi"/>
              </w:rPr>
              <w:t>BRD - International Remittance Hub 27-Aug-20</w:t>
            </w:r>
          </w:p>
        </w:tc>
      </w:tr>
    </w:tbl>
    <w:p w14:paraId="2E6D4ED6" w14:textId="152CC019" w:rsidR="007B3992" w:rsidRPr="00494D7F" w:rsidRDefault="001463EB" w:rsidP="00C13328">
      <w:pPr>
        <w:pStyle w:val="Quote"/>
        <w:rPr>
          <w:rFonts w:asciiTheme="minorHAnsi" w:hAnsiTheme="minorHAnsi" w:cstheme="minorHAnsi"/>
          <w:color w:val="auto"/>
        </w:rPr>
      </w:pPr>
      <w:bookmarkStart w:id="6" w:name="_Toc69909566"/>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3</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ferences</w:t>
      </w:r>
      <w:bookmarkEnd w:id="6"/>
    </w:p>
    <w:p w14:paraId="5C695C66" w14:textId="77777777" w:rsidR="009F23CE" w:rsidRDefault="009F23CE">
      <w:pPr>
        <w:spacing w:after="160" w:line="259" w:lineRule="auto"/>
        <w:rPr>
          <w:rFonts w:asciiTheme="minorHAnsi" w:hAnsiTheme="minorHAnsi" w:cstheme="minorHAnsi"/>
          <w:b/>
          <w:bCs/>
        </w:rPr>
      </w:pPr>
      <w:r>
        <w:br w:type="page"/>
      </w:r>
    </w:p>
    <w:p w14:paraId="4CCE6ABC" w14:textId="5847FAB2" w:rsidR="00611F23" w:rsidRPr="00494D7F" w:rsidRDefault="00611F23" w:rsidP="00611F23">
      <w:pPr>
        <w:pStyle w:val="Heading1"/>
        <w:framePr w:hSpace="0" w:wrap="auto" w:vAnchor="margin" w:hAnchor="text" w:xAlign="left" w:yAlign="inline"/>
        <w:suppressOverlap w:val="0"/>
      </w:pPr>
      <w:bookmarkStart w:id="7" w:name="_Toc74417347"/>
      <w:r w:rsidRPr="00494D7F">
        <w:lastRenderedPageBreak/>
        <w:t>Scope of Document</w:t>
      </w:r>
      <w:bookmarkEnd w:id="7"/>
    </w:p>
    <w:p w14:paraId="2A8161E1" w14:textId="77777777" w:rsidR="00611F23" w:rsidRPr="00494D7F" w:rsidRDefault="00611F23" w:rsidP="00E7181C">
      <w:pPr>
        <w:rPr>
          <w:rFonts w:asciiTheme="minorHAnsi" w:hAnsiTheme="minorHAnsi" w:cstheme="minorHAnsi"/>
        </w:rPr>
      </w:pPr>
    </w:p>
    <w:p w14:paraId="2E080899" w14:textId="608EB39E" w:rsidR="001463EB" w:rsidRPr="00494D7F" w:rsidRDefault="00AB4D13" w:rsidP="00E7181C">
      <w:pPr>
        <w:rPr>
          <w:rFonts w:asciiTheme="minorHAnsi" w:hAnsiTheme="minorHAnsi" w:cstheme="minorHAnsi"/>
        </w:rPr>
      </w:pPr>
      <w:r w:rsidRPr="00494D7F">
        <w:rPr>
          <w:rFonts w:asciiTheme="minorHAnsi" w:hAnsiTheme="minorHAnsi" w:cstheme="minorHAnsi"/>
        </w:rPr>
        <w:t xml:space="preserve">Scope of Solution Design Document (SDD) is to provide the end-to-end IT solution design for </w:t>
      </w:r>
      <w:sdt>
        <w:sdtPr>
          <w:rPr>
            <w:rFonts w:asciiTheme="minorHAnsi" w:hAnsiTheme="minorHAnsi" w:cstheme="minorHAnsi"/>
            <w:b/>
            <w:bCs/>
          </w:rPr>
          <w:alias w:val="Title"/>
          <w:tag w:val=""/>
          <w:id w:val="-2068797290"/>
          <w:dataBinding w:prefixMappings="xmlns:ns0='http://purl.org/dc/elements/1.1/' xmlns:ns1='http://schemas.openxmlformats.org/package/2006/metadata/core-properties' " w:xpath="/ns1:coreProperties[1]/ns0:title[1]" w:storeItemID="{6C3C8BC8-F283-45AE-878A-BAB7291924A1}"/>
          <w:text/>
        </w:sdtPr>
        <w:sdtEndPr/>
        <w:sdtContent>
          <w:r w:rsidR="0041171A" w:rsidRPr="00494D7F">
            <w:rPr>
              <w:rFonts w:asciiTheme="minorHAnsi" w:hAnsiTheme="minorHAnsi" w:cstheme="minorHAnsi"/>
              <w:b/>
              <w:bCs/>
            </w:rPr>
            <w:t>International Money Remittance Hub</w:t>
          </w:r>
        </w:sdtContent>
      </w:sdt>
      <w:r w:rsidR="00005211" w:rsidRPr="00494D7F">
        <w:rPr>
          <w:rFonts w:asciiTheme="minorHAnsi" w:hAnsiTheme="minorHAnsi" w:cstheme="minorHAnsi"/>
        </w:rPr>
        <w:t xml:space="preserve"> </w:t>
      </w:r>
      <w:r w:rsidRPr="00494D7F">
        <w:rPr>
          <w:rFonts w:asciiTheme="minorHAnsi" w:hAnsiTheme="minorHAnsi" w:cstheme="minorHAnsi"/>
        </w:rPr>
        <w:t>Business Requirements Document (BRD) with PPM ID</w:t>
      </w:r>
      <w:r w:rsidR="008C5D16" w:rsidRPr="00494D7F">
        <w:rPr>
          <w:rFonts w:asciiTheme="minorHAnsi" w:hAnsiTheme="minorHAnsi" w:cstheme="minorHAnsi"/>
        </w:rPr>
        <w:t>#</w:t>
      </w:r>
      <w:sdt>
        <w:sdtPr>
          <w:rPr>
            <w:rFonts w:asciiTheme="minorHAnsi" w:hAnsiTheme="minorHAnsi" w:cstheme="minorHAnsi"/>
          </w:rPr>
          <w:alias w:val="Keywords"/>
          <w:tag w:val=""/>
          <w:id w:val="-754822479"/>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r w:rsidR="00A07DC1" w:rsidRPr="00494D7F">
        <w:rPr>
          <w:rFonts w:asciiTheme="minorHAnsi" w:hAnsiTheme="minorHAnsi" w:cstheme="minorHAnsi"/>
        </w:rPr>
        <w:t>. Document also includes the technical feasibility of the business requirements, the impact on the existing systems and the analysis of how to fulfill the feasible requirements.</w:t>
      </w:r>
    </w:p>
    <w:p w14:paraId="58DBFAB1" w14:textId="021BA940" w:rsidR="00DF147E" w:rsidRDefault="00C01FFE" w:rsidP="00AE639B">
      <w:pPr>
        <w:rPr>
          <w:rFonts w:asciiTheme="minorHAnsi" w:hAnsiTheme="minorHAnsi" w:cstheme="minorHAnsi"/>
          <w:rtl/>
        </w:rPr>
      </w:pPr>
      <w:r w:rsidRPr="00494D7F">
        <w:rPr>
          <w:rFonts w:asciiTheme="minorHAnsi" w:hAnsiTheme="minorHAnsi" w:cstheme="minorHAnsi"/>
        </w:rPr>
        <w:t xml:space="preserve">As part of this project to expand and improve the International Money Remittance service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intends to introduce multiple Money Transfer Organizations (MTOs). This would allow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offer its customers, the best International Money Remittance service by offering the most corridors, products and at the best rate while insuring that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get the best revenues. To achieve thi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ould need to create a Remittance Hub</w:t>
      </w:r>
    </w:p>
    <w:p w14:paraId="417D648C" w14:textId="77777777" w:rsidR="00A52871" w:rsidRDefault="00A52871" w:rsidP="00AE639B">
      <w:pPr>
        <w:rPr>
          <w:rFonts w:asciiTheme="minorHAnsi" w:hAnsiTheme="minorHAnsi" w:cstheme="minorHAnsi"/>
          <w:rtl/>
        </w:rPr>
      </w:pPr>
    </w:p>
    <w:p w14:paraId="1DB24E93" w14:textId="77777777" w:rsidR="001740AC" w:rsidRDefault="001740AC">
      <w:pPr>
        <w:spacing w:after="160" w:line="259" w:lineRule="auto"/>
        <w:rPr>
          <w:rFonts w:asciiTheme="minorHAnsi" w:hAnsiTheme="minorHAnsi" w:cstheme="minorHAnsi"/>
          <w:b/>
          <w:bCs/>
        </w:rPr>
      </w:pPr>
      <w:r>
        <w:br w:type="page"/>
      </w:r>
    </w:p>
    <w:p w14:paraId="1D9D0D59" w14:textId="4E408EC7" w:rsidR="00A90A93" w:rsidRDefault="00784C27" w:rsidP="00611F23">
      <w:pPr>
        <w:pStyle w:val="Heading1"/>
        <w:framePr w:hSpace="0" w:wrap="auto" w:vAnchor="margin" w:hAnchor="text" w:xAlign="left" w:yAlign="inline"/>
        <w:suppressOverlap w:val="0"/>
      </w:pPr>
      <w:bookmarkStart w:id="8" w:name="_Toc74417348"/>
      <w:r>
        <w:lastRenderedPageBreak/>
        <w:t>BRD Feasibility Matrix</w:t>
      </w:r>
      <w:bookmarkEnd w:id="8"/>
    </w:p>
    <w:tbl>
      <w:tblPr>
        <w:tblpPr w:leftFromText="180" w:rightFromText="180" w:vertAnchor="text" w:horzAnchor="margin" w:tblpXSpec="center" w:tblpY="326"/>
        <w:tblOverlap w:val="never"/>
        <w:tblW w:w="1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4680"/>
        <w:gridCol w:w="1350"/>
        <w:gridCol w:w="1620"/>
        <w:gridCol w:w="3202"/>
      </w:tblGrid>
      <w:tr w:rsidR="008949F0" w:rsidRPr="00494D7F" w14:paraId="3E4DFAD5" w14:textId="77777777" w:rsidTr="00D2425D">
        <w:trPr>
          <w:trHeight w:val="237"/>
        </w:trPr>
        <w:tc>
          <w:tcPr>
            <w:tcW w:w="933" w:type="dxa"/>
            <w:shd w:val="clear" w:color="auto" w:fill="C5E0B3" w:themeFill="accent6" w:themeFillTint="66"/>
          </w:tcPr>
          <w:p w14:paraId="57185A37"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ID</w:t>
            </w:r>
          </w:p>
        </w:tc>
        <w:tc>
          <w:tcPr>
            <w:tcW w:w="4680" w:type="dxa"/>
            <w:shd w:val="clear" w:color="auto" w:fill="C5E0B3" w:themeFill="accent6" w:themeFillTint="66"/>
          </w:tcPr>
          <w:p w14:paraId="5C49CA91" w14:textId="77777777" w:rsidR="008949F0" w:rsidRPr="00494D7F" w:rsidRDefault="008949F0" w:rsidP="00D2425D">
            <w:pPr>
              <w:tabs>
                <w:tab w:val="center" w:pos="1620"/>
                <w:tab w:val="right" w:pos="3240"/>
              </w:tabs>
              <w:rPr>
                <w:rFonts w:asciiTheme="minorHAnsi" w:hAnsiTheme="minorHAnsi" w:cstheme="minorHAnsi"/>
                <w:b/>
                <w:bCs/>
              </w:rPr>
            </w:pPr>
            <w:r w:rsidRPr="00494D7F">
              <w:rPr>
                <w:rFonts w:asciiTheme="minorHAnsi" w:hAnsiTheme="minorHAnsi" w:cstheme="minorHAnsi"/>
                <w:b/>
                <w:bCs/>
              </w:rPr>
              <w:tab/>
              <w:t>Requirement Details</w:t>
            </w:r>
            <w:r w:rsidRPr="00494D7F">
              <w:rPr>
                <w:rFonts w:asciiTheme="minorHAnsi" w:hAnsiTheme="minorHAnsi" w:cstheme="minorHAnsi"/>
                <w:b/>
                <w:bCs/>
              </w:rPr>
              <w:tab/>
            </w:r>
          </w:p>
        </w:tc>
        <w:tc>
          <w:tcPr>
            <w:tcW w:w="1350" w:type="dxa"/>
            <w:shd w:val="clear" w:color="auto" w:fill="C5E0B3" w:themeFill="accent6" w:themeFillTint="66"/>
          </w:tcPr>
          <w:p w14:paraId="15ED0DAC"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Feasibility</w:t>
            </w:r>
          </w:p>
        </w:tc>
        <w:tc>
          <w:tcPr>
            <w:tcW w:w="1620" w:type="dxa"/>
            <w:shd w:val="clear" w:color="auto" w:fill="C5E0B3" w:themeFill="accent6" w:themeFillTint="66"/>
          </w:tcPr>
          <w:p w14:paraId="42322FAA"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System</w:t>
            </w:r>
          </w:p>
        </w:tc>
        <w:tc>
          <w:tcPr>
            <w:tcW w:w="3202" w:type="dxa"/>
            <w:shd w:val="clear" w:color="auto" w:fill="C5E0B3" w:themeFill="accent6" w:themeFillTint="66"/>
          </w:tcPr>
          <w:p w14:paraId="1A5B5EBB"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Limitations/ Assumptions</w:t>
            </w:r>
          </w:p>
        </w:tc>
      </w:tr>
      <w:tr w:rsidR="000A7972" w:rsidRPr="00494D7F" w14:paraId="209CDAF3" w14:textId="77777777" w:rsidTr="00D2425D">
        <w:tc>
          <w:tcPr>
            <w:tcW w:w="933" w:type="dxa"/>
          </w:tcPr>
          <w:p w14:paraId="008D9589" w14:textId="66298A9F" w:rsidR="000A797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w:t>
            </w:r>
          </w:p>
        </w:tc>
        <w:tc>
          <w:tcPr>
            <w:tcW w:w="4680" w:type="dxa"/>
          </w:tcPr>
          <w:p w14:paraId="1F7A281C" w14:textId="1E7C31F0" w:rsidR="000A7972" w:rsidRPr="00494D7F" w:rsidRDefault="000A7972"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w:t>
            </w:r>
            <w:r w:rsidR="008533F8" w:rsidRPr="00494D7F">
              <w:rPr>
                <w:rFonts w:asciiTheme="minorHAnsi" w:hAnsiTheme="minorHAnsi" w:cstheme="minorHAnsi"/>
              </w:rPr>
              <w:t xml:space="preserve"> </w:t>
            </w:r>
            <w:r w:rsidR="00A41EC8" w:rsidRPr="00494D7F">
              <w:rPr>
                <w:rFonts w:asciiTheme="minorHAnsi" w:hAnsiTheme="minorHAnsi" w:cstheme="minorHAnsi"/>
              </w:rPr>
              <w:t xml:space="preserve">mobile app </w:t>
            </w:r>
            <w:r w:rsidR="008533F8" w:rsidRPr="00494D7F">
              <w:rPr>
                <w:rFonts w:asciiTheme="minorHAnsi" w:hAnsiTheme="minorHAnsi" w:cstheme="minorHAnsi"/>
              </w:rPr>
              <w:t>screens design</w:t>
            </w:r>
          </w:p>
          <w:p w14:paraId="671CEF3F" w14:textId="05264CC0" w:rsidR="000A7972" w:rsidRPr="00494D7F" w:rsidRDefault="008533F8" w:rsidP="008533F8">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re are two versions of</w:t>
            </w:r>
            <w:r w:rsidR="000A7972" w:rsidRPr="00494D7F">
              <w:rPr>
                <w:rFonts w:asciiTheme="minorHAnsi" w:hAnsiTheme="minorHAnsi" w:cstheme="minorHAnsi"/>
              </w:rPr>
              <w:t xml:space="preserve"> mobile app screens design</w:t>
            </w:r>
            <w:r w:rsidRPr="00494D7F">
              <w:rPr>
                <w:rFonts w:asciiTheme="minorHAnsi" w:hAnsiTheme="minorHAnsi" w:cstheme="minorHAnsi"/>
              </w:rPr>
              <w:t xml:space="preserve"> for IMT Hub as follows</w:t>
            </w:r>
            <w:r w:rsidR="000A7972" w:rsidRPr="00494D7F">
              <w:rPr>
                <w:rFonts w:asciiTheme="minorHAnsi" w:hAnsiTheme="minorHAnsi" w:cstheme="minorHAnsi"/>
              </w:rPr>
              <w:t>:</w:t>
            </w:r>
          </w:p>
          <w:p w14:paraId="11891A85" w14:textId="2140C27C" w:rsidR="000A7972" w:rsidRPr="00494D7F" w:rsidRDefault="008533F8"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Current</w:t>
            </w:r>
            <w:r w:rsidR="000A7972" w:rsidRPr="00494D7F">
              <w:rPr>
                <w:rFonts w:asciiTheme="minorHAnsi" w:hAnsiTheme="minorHAnsi" w:cstheme="minorHAnsi"/>
              </w:rPr>
              <w:t xml:space="preserve"> mobile app screens</w:t>
            </w:r>
            <w:r w:rsidRPr="00494D7F">
              <w:rPr>
                <w:rFonts w:asciiTheme="minorHAnsi" w:hAnsiTheme="minorHAnsi" w:cstheme="minorHAnsi"/>
              </w:rPr>
              <w:t xml:space="preserve"> design</w:t>
            </w:r>
          </w:p>
          <w:p w14:paraId="52AE5ECB" w14:textId="46E97631" w:rsidR="000A7972" w:rsidRPr="00494D7F" w:rsidRDefault="000A7972"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New mobile app screens </w:t>
            </w:r>
            <w:r w:rsidR="008533F8" w:rsidRPr="00494D7F">
              <w:rPr>
                <w:rFonts w:asciiTheme="minorHAnsi" w:hAnsiTheme="minorHAnsi" w:cstheme="minorHAnsi"/>
              </w:rPr>
              <w:t xml:space="preserve">design </w:t>
            </w:r>
            <w:r w:rsidRPr="00494D7F">
              <w:rPr>
                <w:rFonts w:asciiTheme="minorHAnsi" w:hAnsiTheme="minorHAnsi" w:cstheme="minorHAnsi"/>
              </w:rPr>
              <w:t xml:space="preserve">for mobile app revamp </w:t>
            </w:r>
            <w:r w:rsidR="008533F8" w:rsidRPr="00494D7F">
              <w:rPr>
                <w:rFonts w:asciiTheme="minorHAnsi" w:hAnsiTheme="minorHAnsi" w:cstheme="minorHAnsi"/>
              </w:rPr>
              <w:t>project</w:t>
            </w:r>
          </w:p>
        </w:tc>
        <w:tc>
          <w:tcPr>
            <w:tcW w:w="1350" w:type="dxa"/>
          </w:tcPr>
          <w:p w14:paraId="06776A2B" w14:textId="77777777" w:rsidR="000A7972" w:rsidRPr="00494D7F" w:rsidRDefault="000A7972" w:rsidP="00D2425D">
            <w:pPr>
              <w:jc w:val="both"/>
              <w:rPr>
                <w:rFonts w:asciiTheme="minorHAnsi" w:hAnsiTheme="minorHAnsi" w:cstheme="minorHAnsi"/>
              </w:rPr>
            </w:pPr>
          </w:p>
        </w:tc>
        <w:tc>
          <w:tcPr>
            <w:tcW w:w="1620" w:type="dxa"/>
          </w:tcPr>
          <w:p w14:paraId="2E309916" w14:textId="77777777" w:rsidR="000A7972" w:rsidRPr="00494D7F" w:rsidRDefault="000A7972" w:rsidP="00D2425D">
            <w:pPr>
              <w:rPr>
                <w:rFonts w:asciiTheme="minorHAnsi" w:hAnsiTheme="minorHAnsi" w:cstheme="minorHAnsi"/>
              </w:rPr>
            </w:pPr>
          </w:p>
        </w:tc>
        <w:tc>
          <w:tcPr>
            <w:tcW w:w="3202" w:type="dxa"/>
          </w:tcPr>
          <w:p w14:paraId="4429E3DC" w14:textId="07F73817" w:rsidR="00777FFA" w:rsidRPr="00494D7F" w:rsidRDefault="00777FFA" w:rsidP="00A313A5">
            <w:pPr>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shd w:val="clear" w:color="auto" w:fill="FFFFFF"/>
              </w:rPr>
              <w:t xml:space="preserve">The IMT Hub mobile app screens will be developed based on the current mobile app screens design. However the effort for developing the IMT Hub new mobile app screens </w:t>
            </w:r>
            <w:r w:rsidR="00A313A5">
              <w:rPr>
                <w:rFonts w:asciiTheme="minorHAnsi" w:hAnsiTheme="minorHAnsi" w:cstheme="minorHAnsi"/>
                <w:color w:val="000000"/>
                <w:shd w:val="clear" w:color="auto" w:fill="FFFFFF"/>
              </w:rPr>
              <w:t>will</w:t>
            </w:r>
            <w:r w:rsidRPr="00494D7F">
              <w:rPr>
                <w:rFonts w:asciiTheme="minorHAnsi" w:hAnsiTheme="minorHAnsi" w:cstheme="minorHAnsi"/>
                <w:color w:val="000000"/>
                <w:shd w:val="clear" w:color="auto" w:fill="FFFFFF"/>
              </w:rPr>
              <w:t xml:space="preserve"> be considered and provided to be developed within the scope of mobile app revamp project</w:t>
            </w:r>
          </w:p>
          <w:p w14:paraId="53506C0A" w14:textId="77777777" w:rsidR="00777FFA" w:rsidRPr="00494D7F" w:rsidRDefault="00777FFA" w:rsidP="00777FFA">
            <w:pPr>
              <w:rPr>
                <w:rFonts w:asciiTheme="minorHAnsi" w:hAnsiTheme="minorHAnsi" w:cstheme="minorHAnsi"/>
              </w:rPr>
            </w:pPr>
          </w:p>
          <w:p w14:paraId="4C05F9B9" w14:textId="630B50DC" w:rsidR="002D4045" w:rsidRPr="00494D7F" w:rsidRDefault="002058EF" w:rsidP="00777FFA">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Current</w:t>
            </w:r>
            <w:r w:rsidR="002D4045" w:rsidRPr="00494D7F">
              <w:rPr>
                <w:rFonts w:asciiTheme="minorHAnsi" w:hAnsiTheme="minorHAnsi" w:cstheme="minorHAnsi"/>
              </w:rPr>
              <w:t xml:space="preserve"> </w:t>
            </w:r>
            <w:r w:rsidRPr="00494D7F">
              <w:rPr>
                <w:rFonts w:asciiTheme="minorHAnsi" w:hAnsiTheme="minorHAnsi" w:cstheme="minorHAnsi"/>
              </w:rPr>
              <w:t>mobile app screens l</w:t>
            </w:r>
            <w:r w:rsidR="002D4045" w:rsidRPr="00494D7F">
              <w:rPr>
                <w:rFonts w:asciiTheme="minorHAnsi" w:hAnsiTheme="minorHAnsi" w:cstheme="minorHAnsi"/>
              </w:rPr>
              <w:t xml:space="preserve">ink : </w:t>
            </w:r>
            <w:hyperlink r:id="rId15" w:history="1">
              <w:r w:rsidR="002D4045" w:rsidRPr="00494D7F">
                <w:rPr>
                  <w:rStyle w:val="Hyperlink"/>
                  <w:rFonts w:asciiTheme="minorHAnsi" w:hAnsiTheme="minorHAnsi" w:cstheme="minorHAnsi"/>
                </w:rPr>
                <w:t>https://scene.zeplin.io/project/5e26e44836436754bc859d15</w:t>
              </w:r>
            </w:hyperlink>
          </w:p>
          <w:p w14:paraId="161743E5" w14:textId="77777777" w:rsidR="00777FFA" w:rsidRPr="00494D7F" w:rsidRDefault="00777FFA" w:rsidP="002058EF">
            <w:pPr>
              <w:rPr>
                <w:rFonts w:asciiTheme="minorHAnsi" w:hAnsiTheme="minorHAnsi" w:cstheme="minorHAnsi"/>
              </w:rPr>
            </w:pPr>
          </w:p>
          <w:p w14:paraId="196DB3F1" w14:textId="60F7C91B" w:rsidR="002D4045" w:rsidRPr="00494D7F" w:rsidRDefault="002058EF" w:rsidP="00BB568D">
            <w:pPr>
              <w:rPr>
                <w:rFonts w:asciiTheme="minorHAnsi" w:hAnsiTheme="minorHAnsi" w:cstheme="minorHAnsi"/>
              </w:rPr>
            </w:pPr>
            <w:r w:rsidRPr="00494D7F">
              <w:rPr>
                <w:rFonts w:asciiTheme="minorHAnsi" w:hAnsiTheme="minorHAnsi" w:cstheme="minorHAnsi"/>
              </w:rPr>
              <w:t>Mobile app revamp</w:t>
            </w:r>
            <w:r w:rsidR="002D4045" w:rsidRPr="00494D7F">
              <w:rPr>
                <w:rFonts w:asciiTheme="minorHAnsi" w:hAnsiTheme="minorHAnsi" w:cstheme="minorHAnsi"/>
              </w:rPr>
              <w:t xml:space="preserve"> </w:t>
            </w:r>
            <w:r w:rsidRPr="00494D7F">
              <w:rPr>
                <w:rFonts w:asciiTheme="minorHAnsi" w:hAnsiTheme="minorHAnsi" w:cstheme="minorHAnsi"/>
              </w:rPr>
              <w:t>screens l</w:t>
            </w:r>
            <w:r w:rsidR="002D4045" w:rsidRPr="00494D7F">
              <w:rPr>
                <w:rFonts w:asciiTheme="minorHAnsi" w:hAnsiTheme="minorHAnsi" w:cstheme="minorHAnsi"/>
              </w:rPr>
              <w:t>ink:</w:t>
            </w:r>
            <w:r w:rsidR="002D4045" w:rsidRPr="00494D7F">
              <w:rPr>
                <w:rStyle w:val="Hyperlink"/>
                <w:rFonts w:asciiTheme="minorHAnsi" w:hAnsiTheme="minorHAnsi" w:cstheme="minorHAnsi"/>
              </w:rPr>
              <w:t xml:space="preserve"> </w:t>
            </w:r>
            <w:hyperlink r:id="rId16" w:tgtFrame="_blank" w:tooltip="https://scene.zeplin.io/project/5eb3fa8cefa3dc4a75de5456" w:history="1">
              <w:r w:rsidR="002D4045" w:rsidRPr="00494D7F">
                <w:rPr>
                  <w:rStyle w:val="Hyperlink"/>
                  <w:rFonts w:asciiTheme="minorHAnsi" w:hAnsiTheme="minorHAnsi" w:cstheme="minorHAnsi"/>
                </w:rPr>
                <w:t>https://scene.zeplin.io/project/5eb3fa8cefa3dc4a75de5456</w:t>
              </w:r>
            </w:hyperlink>
          </w:p>
        </w:tc>
      </w:tr>
      <w:tr w:rsidR="006C38A3" w:rsidRPr="00494D7F" w14:paraId="0E732C6D" w14:textId="77777777" w:rsidTr="00D2425D">
        <w:tc>
          <w:tcPr>
            <w:tcW w:w="933" w:type="dxa"/>
          </w:tcPr>
          <w:p w14:paraId="61795076" w14:textId="151DC646" w:rsidR="006C38A3"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2</w:t>
            </w:r>
          </w:p>
        </w:tc>
        <w:tc>
          <w:tcPr>
            <w:tcW w:w="4680" w:type="dxa"/>
          </w:tcPr>
          <w:p w14:paraId="737C16D4" w14:textId="3FE1A73F"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 would need to be able to support multiple MTOs where each MTO would provide:</w:t>
            </w:r>
          </w:p>
          <w:p w14:paraId="7A84BCEC" w14:textId="77777777" w:rsidR="006C38A3" w:rsidRPr="00494D7F" w:rsidRDefault="006C38A3" w:rsidP="00CA7F3D">
            <w:pPr>
              <w:pStyle w:val="ListParagraph"/>
              <w:numPr>
                <w:ilvl w:val="0"/>
                <w:numId w:val="36"/>
              </w:numPr>
              <w:spacing w:before="100" w:beforeAutospacing="1" w:after="100" w:afterAutospacing="1"/>
              <w:ind w:left="714" w:hanging="357"/>
              <w:jc w:val="both"/>
              <w:rPr>
                <w:rFonts w:asciiTheme="minorHAnsi" w:hAnsiTheme="minorHAnsi" w:cstheme="minorHAnsi"/>
              </w:rPr>
            </w:pPr>
            <w:r w:rsidRPr="00494D7F">
              <w:rPr>
                <w:rFonts w:asciiTheme="minorHAnsi" w:hAnsiTheme="minorHAnsi" w:cstheme="minorHAnsi"/>
              </w:rPr>
              <w:t>List of all the countries they send to</w:t>
            </w:r>
          </w:p>
          <w:p w14:paraId="515097F4"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include city breakdown if available</w:t>
            </w:r>
          </w:p>
          <w:p w14:paraId="1BE24CFA" w14:textId="77777777" w:rsidR="006C38A3" w:rsidRPr="00494D7F" w:rsidRDefault="006C38A3" w:rsidP="00CA7F3D">
            <w:pPr>
              <w:pStyle w:val="ListParagraph"/>
              <w:numPr>
                <w:ilvl w:val="0"/>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of products offered</w:t>
            </w:r>
          </w:p>
          <w:p w14:paraId="53AFC46C"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be based products per country</w:t>
            </w:r>
          </w:p>
          <w:p w14:paraId="190F4684" w14:textId="77777777"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All MTO will have to be onboarded onto the Hub without exception. The Hub can then split the MTOs into categories that can be configured to support preferential routing when required. These would include:</w:t>
            </w:r>
          </w:p>
          <w:p w14:paraId="7A110347"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lastRenderedPageBreak/>
              <w:t xml:space="preserve">MTOs who can bring new customers (not originally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o th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rogram</w:t>
            </w:r>
          </w:p>
          <w:p w14:paraId="79B7A603"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have additional business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e.g</w:t>
            </w:r>
            <w:proofErr w:type="spellEnd"/>
            <w:r w:rsidRPr="00494D7F">
              <w:rPr>
                <w:rFonts w:asciiTheme="minorHAnsi" w:hAnsiTheme="minorHAnsi" w:cstheme="minorHAnsi"/>
              </w:rPr>
              <w:t xml:space="preserve"> WPS</w:t>
            </w:r>
          </w:p>
          <w:p w14:paraId="1568BE99"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cheaper transaction fees</w:t>
            </w:r>
          </w:p>
          <w:p w14:paraId="6E64B0A5"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a bigger potion (%) of the FX gain</w:t>
            </w:r>
          </w:p>
          <w:p w14:paraId="0610B555" w14:textId="77777777" w:rsidR="006C38A3" w:rsidRPr="00494D7F" w:rsidRDefault="006C38A3" w:rsidP="005323A0">
            <w:pPr>
              <w:pStyle w:val="Heading1"/>
              <w:framePr w:hSpace="0" w:wrap="auto" w:vAnchor="margin" w:hAnchor="text" w:xAlign="left" w:yAlign="inline"/>
              <w:suppressOverlap w:val="0"/>
            </w:pPr>
          </w:p>
        </w:tc>
        <w:tc>
          <w:tcPr>
            <w:tcW w:w="1350" w:type="dxa"/>
          </w:tcPr>
          <w:p w14:paraId="4A093806" w14:textId="77777777" w:rsidR="006C38A3" w:rsidRPr="00494D7F" w:rsidRDefault="006C38A3" w:rsidP="00D2425D">
            <w:pPr>
              <w:jc w:val="both"/>
              <w:rPr>
                <w:rFonts w:asciiTheme="minorHAnsi" w:hAnsiTheme="minorHAnsi" w:cstheme="minorHAnsi"/>
              </w:rPr>
            </w:pPr>
          </w:p>
        </w:tc>
        <w:tc>
          <w:tcPr>
            <w:tcW w:w="1620" w:type="dxa"/>
          </w:tcPr>
          <w:p w14:paraId="5EB71638" w14:textId="77777777" w:rsidR="006C38A3" w:rsidRPr="00494D7F" w:rsidRDefault="006C38A3" w:rsidP="00D2425D">
            <w:pPr>
              <w:rPr>
                <w:rFonts w:asciiTheme="minorHAnsi" w:hAnsiTheme="minorHAnsi" w:cstheme="minorHAnsi"/>
              </w:rPr>
            </w:pPr>
          </w:p>
        </w:tc>
        <w:tc>
          <w:tcPr>
            <w:tcW w:w="3202" w:type="dxa"/>
          </w:tcPr>
          <w:p w14:paraId="1D9B5935" w14:textId="12567710" w:rsidR="006C38A3" w:rsidRPr="00494D7F" w:rsidRDefault="006D0BDF" w:rsidP="00D2425D">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The current scope of the Hub is to support </w:t>
            </w:r>
            <w:r w:rsidR="00D64FD3" w:rsidRPr="00494D7F">
              <w:rPr>
                <w:rFonts w:asciiTheme="minorHAnsi" w:hAnsiTheme="minorHAnsi" w:cstheme="minorHAnsi"/>
              </w:rPr>
              <w:t xml:space="preserve">only </w:t>
            </w:r>
            <w:r w:rsidRPr="00494D7F">
              <w:rPr>
                <w:rFonts w:asciiTheme="minorHAnsi" w:hAnsiTheme="minorHAnsi" w:cstheme="minorHAnsi"/>
              </w:rPr>
              <w:t>the following MTO partners:</w:t>
            </w:r>
          </w:p>
          <w:p w14:paraId="27195A24"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MoneyGram</w:t>
            </w:r>
          </w:p>
          <w:p w14:paraId="4D24CBDF" w14:textId="66644921"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Western Union</w:t>
            </w:r>
          </w:p>
          <w:p w14:paraId="30585318"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Mastercard </w:t>
            </w:r>
          </w:p>
          <w:p w14:paraId="5C9DA640" w14:textId="1630E01E" w:rsidR="00DE14A2" w:rsidRDefault="00DE14A2" w:rsidP="004369F1">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Following </w:t>
            </w:r>
            <w:r w:rsidR="004B1EB8" w:rsidRPr="00494D7F">
              <w:rPr>
                <w:rFonts w:asciiTheme="minorHAnsi" w:hAnsiTheme="minorHAnsi" w:cstheme="minorHAnsi"/>
              </w:rPr>
              <w:t>are</w:t>
            </w:r>
            <w:r w:rsidRPr="00494D7F">
              <w:rPr>
                <w:rFonts w:asciiTheme="minorHAnsi" w:hAnsiTheme="minorHAnsi" w:cstheme="minorHAnsi"/>
              </w:rPr>
              <w:t xml:space="preserve"> the limitations and assumptions </w:t>
            </w:r>
            <w:r w:rsidR="004369F1">
              <w:rPr>
                <w:rFonts w:asciiTheme="minorHAnsi" w:hAnsiTheme="minorHAnsi" w:cstheme="minorHAnsi"/>
              </w:rPr>
              <w:t>as agreed with</w:t>
            </w:r>
            <w:r w:rsidRPr="00494D7F">
              <w:rPr>
                <w:rFonts w:asciiTheme="minorHAnsi" w:hAnsiTheme="minorHAnsi" w:cstheme="minorHAnsi"/>
              </w:rPr>
              <w:t xml:space="preserve"> each MTO partner</w:t>
            </w:r>
            <w:r w:rsidR="004369F1">
              <w:rPr>
                <w:rFonts w:asciiTheme="minorHAnsi" w:hAnsiTheme="minorHAnsi" w:cstheme="minorHAnsi"/>
              </w:rPr>
              <w:t xml:space="preserve"> </w:t>
            </w:r>
            <w:r w:rsidRPr="00494D7F">
              <w:rPr>
                <w:rFonts w:asciiTheme="minorHAnsi" w:hAnsiTheme="minorHAnsi" w:cstheme="minorHAnsi"/>
              </w:rPr>
              <w:t>:</w:t>
            </w:r>
          </w:p>
          <w:p w14:paraId="7A138C1F" w14:textId="77777777" w:rsidR="00A77596" w:rsidRDefault="007D55EE" w:rsidP="00A77596">
            <w:pPr>
              <w:shd w:val="clear" w:color="auto" w:fill="FFFFFF"/>
              <w:spacing w:before="100" w:beforeAutospacing="1" w:after="100" w:afterAutospacing="1"/>
              <w:rPr>
                <w:rFonts w:asciiTheme="minorHAnsi" w:hAnsiTheme="minorHAnsi" w:cstheme="minorHAnsi"/>
                <w:b/>
                <w:bCs/>
                <w:u w:val="single"/>
              </w:rPr>
            </w:pPr>
            <w:r w:rsidRPr="007D55EE">
              <w:rPr>
                <w:rFonts w:asciiTheme="minorHAnsi" w:hAnsiTheme="minorHAnsi" w:cstheme="minorHAnsi"/>
                <w:b/>
                <w:bCs/>
                <w:u w:val="single"/>
              </w:rPr>
              <w:t>MoneyGram</w:t>
            </w:r>
            <w:r>
              <w:rPr>
                <w:rFonts w:asciiTheme="minorHAnsi" w:hAnsiTheme="minorHAnsi" w:cstheme="minorHAnsi"/>
                <w:b/>
                <w:bCs/>
                <w:u w:val="single"/>
              </w:rPr>
              <w:t>:</w:t>
            </w:r>
          </w:p>
          <w:p w14:paraId="0232AEAE" w14:textId="18A864EC" w:rsidR="007D55EE" w:rsidRDefault="00495F52" w:rsidP="009A0F9F">
            <w:pPr>
              <w:shd w:val="clear" w:color="auto" w:fill="FFFFFF"/>
              <w:spacing w:before="100" w:beforeAutospacing="1" w:after="100" w:afterAutospacing="1"/>
              <w:rPr>
                <w:rFonts w:asciiTheme="minorHAnsi" w:hAnsiTheme="minorHAnsi" w:cstheme="minorHAnsi"/>
                <w:b/>
                <w:bCs/>
                <w:u w:val="single"/>
              </w:rPr>
            </w:pPr>
            <w:r w:rsidRPr="00495F52">
              <w:rPr>
                <w:rFonts w:asciiTheme="minorHAnsi" w:hAnsiTheme="minorHAnsi" w:cstheme="minorHAnsi"/>
              </w:rPr>
              <w:t>Money</w:t>
            </w:r>
            <w:r>
              <w:rPr>
                <w:rFonts w:asciiTheme="minorHAnsi" w:hAnsiTheme="minorHAnsi" w:cstheme="minorHAnsi"/>
              </w:rPr>
              <w:t>Gram will return only one product</w:t>
            </w:r>
            <w:r w:rsidR="009A0F9F">
              <w:rPr>
                <w:rFonts w:asciiTheme="minorHAnsi" w:hAnsiTheme="minorHAnsi" w:cstheme="minorHAnsi"/>
              </w:rPr>
              <w:t>/Agent ID</w:t>
            </w:r>
            <w:r>
              <w:rPr>
                <w:rFonts w:asciiTheme="minorHAnsi" w:hAnsiTheme="minorHAnsi" w:cstheme="minorHAnsi"/>
              </w:rPr>
              <w:t xml:space="preserve"> </w:t>
            </w:r>
            <w:r w:rsidR="009A0F9F">
              <w:rPr>
                <w:rFonts w:asciiTheme="minorHAnsi" w:hAnsiTheme="minorHAnsi" w:cstheme="minorHAnsi"/>
              </w:rPr>
              <w:t xml:space="preserve">for specific product </w:t>
            </w:r>
            <w:r>
              <w:rPr>
                <w:rFonts w:asciiTheme="minorHAnsi" w:hAnsiTheme="minorHAnsi" w:cstheme="minorHAnsi"/>
              </w:rPr>
              <w:t xml:space="preserve">type </w:t>
            </w:r>
            <w:r w:rsidR="00E23D51">
              <w:rPr>
                <w:rFonts w:asciiTheme="minorHAnsi" w:hAnsiTheme="minorHAnsi" w:cstheme="minorHAnsi"/>
              </w:rPr>
              <w:t>(</w:t>
            </w:r>
            <w:r w:rsidR="009A0F9F">
              <w:rPr>
                <w:rFonts w:asciiTheme="minorHAnsi" w:hAnsiTheme="minorHAnsi" w:cstheme="minorHAnsi"/>
              </w:rPr>
              <w:t>ex: “</w:t>
            </w:r>
            <w:r w:rsidR="00AD0F89">
              <w:rPr>
                <w:rFonts w:asciiTheme="minorHAnsi" w:hAnsiTheme="minorHAnsi" w:cstheme="minorHAnsi"/>
              </w:rPr>
              <w:t>Account</w:t>
            </w:r>
            <w:r w:rsidR="00E23D51">
              <w:rPr>
                <w:rFonts w:asciiTheme="minorHAnsi" w:hAnsiTheme="minorHAnsi" w:cstheme="minorHAnsi"/>
              </w:rPr>
              <w:t xml:space="preserve"> Deposit</w:t>
            </w:r>
            <w:r w:rsidR="009A0F9F">
              <w:rPr>
                <w:rFonts w:asciiTheme="minorHAnsi" w:hAnsiTheme="minorHAnsi" w:cstheme="minorHAnsi"/>
              </w:rPr>
              <w:t>”</w:t>
            </w:r>
            <w:r w:rsidR="00E23D51">
              <w:rPr>
                <w:rFonts w:asciiTheme="minorHAnsi" w:hAnsiTheme="minorHAnsi" w:cstheme="minorHAnsi"/>
              </w:rPr>
              <w:t xml:space="preserve">) </w:t>
            </w:r>
            <w:r>
              <w:rPr>
                <w:rFonts w:asciiTheme="minorHAnsi" w:hAnsiTheme="minorHAnsi" w:cstheme="minorHAnsi"/>
              </w:rPr>
              <w:t xml:space="preserve">for all countries. Hence consolidate </w:t>
            </w:r>
            <w:r>
              <w:rPr>
                <w:rFonts w:asciiTheme="minorHAnsi" w:hAnsiTheme="minorHAnsi" w:cstheme="minorHAnsi"/>
              </w:rPr>
              <w:lastRenderedPageBreak/>
              <w:t xml:space="preserve">the cases </w:t>
            </w:r>
            <w:r w:rsidR="002D430D">
              <w:rPr>
                <w:rFonts w:asciiTheme="minorHAnsi" w:hAnsiTheme="minorHAnsi" w:cstheme="minorHAnsi"/>
              </w:rPr>
              <w:t xml:space="preserve">for some countries (such as Philippians) </w:t>
            </w:r>
            <w:r>
              <w:rPr>
                <w:rFonts w:asciiTheme="minorHAnsi" w:hAnsiTheme="minorHAnsi" w:cstheme="minorHAnsi"/>
              </w:rPr>
              <w:t xml:space="preserve">where there </w:t>
            </w:r>
            <w:r w:rsidR="009A0F9F">
              <w:rPr>
                <w:rFonts w:asciiTheme="minorHAnsi" w:hAnsiTheme="minorHAnsi" w:cstheme="minorHAnsi"/>
              </w:rPr>
              <w:t>are multiple</w:t>
            </w:r>
            <w:r>
              <w:rPr>
                <w:rFonts w:asciiTheme="minorHAnsi" w:hAnsiTheme="minorHAnsi" w:cstheme="minorHAnsi"/>
              </w:rPr>
              <w:t xml:space="preserve"> product</w:t>
            </w:r>
            <w:r w:rsidR="009A0F9F">
              <w:rPr>
                <w:rFonts w:asciiTheme="minorHAnsi" w:hAnsiTheme="minorHAnsi" w:cstheme="minorHAnsi"/>
              </w:rPr>
              <w:t>s with same type are</w:t>
            </w:r>
            <w:r>
              <w:rPr>
                <w:rFonts w:asciiTheme="minorHAnsi" w:hAnsiTheme="minorHAnsi" w:cstheme="minorHAnsi"/>
              </w:rPr>
              <w:t xml:space="preserve"> returned by </w:t>
            </w:r>
            <w:r w:rsidR="00E23D51">
              <w:rPr>
                <w:rFonts w:asciiTheme="minorHAnsi" w:hAnsiTheme="minorHAnsi" w:cstheme="minorHAnsi"/>
              </w:rPr>
              <w:t>multiple</w:t>
            </w:r>
            <w:r>
              <w:rPr>
                <w:rFonts w:asciiTheme="minorHAnsi" w:hAnsiTheme="minorHAnsi" w:cstheme="minorHAnsi"/>
              </w:rPr>
              <w:t xml:space="preserve"> agent/merchant ID</w:t>
            </w:r>
            <w:r w:rsidR="00E23D51">
              <w:rPr>
                <w:rFonts w:asciiTheme="minorHAnsi" w:hAnsiTheme="minorHAnsi" w:cstheme="minorHAnsi"/>
              </w:rPr>
              <w:t>s</w:t>
            </w:r>
            <w:r>
              <w:rPr>
                <w:rFonts w:asciiTheme="minorHAnsi" w:hAnsiTheme="minorHAnsi" w:cstheme="minorHAnsi"/>
              </w:rPr>
              <w:t>.</w:t>
            </w:r>
          </w:p>
          <w:p w14:paraId="319A8129" w14:textId="5925C35F" w:rsidR="0091322D" w:rsidRPr="0091322D" w:rsidRDefault="0091322D" w:rsidP="0091322D">
            <w:pPr>
              <w:rPr>
                <w:rFonts w:asciiTheme="minorHAnsi" w:hAnsiTheme="minorHAnsi" w:cstheme="minorHAnsi"/>
                <w:b/>
                <w:bCs/>
                <w:u w:val="single"/>
              </w:rPr>
            </w:pPr>
            <w:r>
              <w:rPr>
                <w:rFonts w:asciiTheme="minorHAnsi" w:hAnsiTheme="minorHAnsi" w:cstheme="minorHAnsi"/>
                <w:b/>
                <w:bCs/>
                <w:u w:val="single"/>
              </w:rPr>
              <w:t>Mastercard</w:t>
            </w:r>
            <w:r w:rsidRPr="0091322D">
              <w:rPr>
                <w:rFonts w:asciiTheme="minorHAnsi" w:hAnsiTheme="minorHAnsi" w:cstheme="minorHAnsi"/>
                <w:b/>
                <w:bCs/>
                <w:u w:val="single"/>
              </w:rPr>
              <w:t>:</w:t>
            </w:r>
          </w:p>
          <w:p w14:paraId="05FC0537" w14:textId="1CB46C5A" w:rsidR="0091322D" w:rsidRPr="003B50E4" w:rsidRDefault="003B50E4" w:rsidP="004369F1">
            <w:pPr>
              <w:pStyle w:val="ListParagraph"/>
              <w:numPr>
                <w:ilvl w:val="0"/>
                <w:numId w:val="11"/>
              </w:numPr>
              <w:rPr>
                <w:rFonts w:asciiTheme="minorHAnsi" w:hAnsiTheme="minorHAnsi" w:cstheme="minorHAnsi"/>
              </w:rPr>
            </w:pPr>
            <w:r w:rsidRPr="00494D7F">
              <w:rPr>
                <w:rFonts w:asciiTheme="minorHAnsi" w:hAnsiTheme="minorHAnsi" w:cstheme="minorHAnsi"/>
              </w:rPr>
              <w:t>Get Payment Modes</w:t>
            </w:r>
            <w:r>
              <w:rPr>
                <w:rFonts w:asciiTheme="minorHAnsi" w:hAnsiTheme="minorHAnsi" w:cstheme="minorHAnsi"/>
              </w:rPr>
              <w:t xml:space="preserve"> API, </w:t>
            </w:r>
            <w:r w:rsidRPr="00494D7F">
              <w:rPr>
                <w:rFonts w:asciiTheme="minorHAnsi" w:hAnsiTheme="minorHAnsi" w:cstheme="minorHAnsi"/>
              </w:rPr>
              <w:t xml:space="preserve"> </w:t>
            </w:r>
            <w:r w:rsidR="0091322D" w:rsidRPr="00494D7F">
              <w:rPr>
                <w:rFonts w:asciiTheme="minorHAnsi" w:hAnsiTheme="minorHAnsi" w:cstheme="minorHAnsi"/>
              </w:rPr>
              <w:t xml:space="preserve">Country is mandatory parameter </w:t>
            </w:r>
            <w:r>
              <w:rPr>
                <w:rFonts w:asciiTheme="minorHAnsi" w:hAnsiTheme="minorHAnsi" w:cstheme="minorHAnsi"/>
              </w:rPr>
              <w:t xml:space="preserve">and </w:t>
            </w:r>
            <w:r w:rsidR="0091322D" w:rsidRPr="003B50E4">
              <w:rPr>
                <w:rFonts w:asciiTheme="minorHAnsi" w:hAnsiTheme="minorHAnsi" w:cstheme="minorHAnsi"/>
              </w:rPr>
              <w:t>City will be optional parameter</w:t>
            </w:r>
            <w:r w:rsidR="004369F1">
              <w:rPr>
                <w:rFonts w:asciiTheme="minorHAnsi" w:hAnsiTheme="minorHAnsi" w:cstheme="minorHAnsi"/>
              </w:rPr>
              <w:t xml:space="preserve"> </w:t>
            </w:r>
          </w:p>
          <w:p w14:paraId="3060B0ED" w14:textId="5FDA90CA" w:rsidR="0091322D" w:rsidRDefault="0091322D"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w:t>
            </w:r>
            <w:r>
              <w:rPr>
                <w:rFonts w:asciiTheme="minorHAnsi" w:hAnsiTheme="minorHAnsi" w:cstheme="minorHAnsi"/>
              </w:rPr>
              <w:t>solidated it under “Mobile Cash”</w:t>
            </w:r>
            <w:r w:rsidRPr="00494D7F">
              <w:rPr>
                <w:rFonts w:asciiTheme="minorHAnsi" w:hAnsiTheme="minorHAnsi" w:cstheme="minorHAnsi"/>
              </w:rPr>
              <w:t>.</w:t>
            </w:r>
          </w:p>
          <w:p w14:paraId="0EC0BC58" w14:textId="77777777" w:rsidR="0091322D" w:rsidRPr="00494D7F" w:rsidRDefault="0091322D" w:rsidP="0091322D">
            <w:pPr>
              <w:pStyle w:val="ListParagraph"/>
              <w:ind w:left="360"/>
              <w:rPr>
                <w:rFonts w:asciiTheme="minorHAnsi" w:hAnsiTheme="minorHAnsi" w:cstheme="minorHAnsi"/>
              </w:rPr>
            </w:pPr>
          </w:p>
          <w:p w14:paraId="2F9EBD83" w14:textId="1AA03292" w:rsidR="0091322D" w:rsidRPr="0091322D" w:rsidRDefault="0091322D" w:rsidP="00A77596">
            <w:pPr>
              <w:rPr>
                <w:rFonts w:asciiTheme="minorHAnsi" w:hAnsiTheme="minorHAnsi" w:cstheme="minorHAnsi"/>
                <w:b/>
                <w:bCs/>
                <w:u w:val="single"/>
              </w:rPr>
            </w:pPr>
            <w:r w:rsidRPr="0091322D">
              <w:rPr>
                <w:rFonts w:asciiTheme="minorHAnsi" w:hAnsiTheme="minorHAnsi" w:cstheme="minorHAnsi"/>
                <w:b/>
                <w:bCs/>
                <w:u w:val="single"/>
              </w:rPr>
              <w:t>Western Union:</w:t>
            </w:r>
            <w:r w:rsidRPr="0091322D">
              <w:rPr>
                <w:rFonts w:asciiTheme="minorHAnsi" w:hAnsiTheme="minorHAnsi" w:cstheme="minorHAnsi"/>
              </w:rPr>
              <w:t xml:space="preserve"> </w:t>
            </w:r>
          </w:p>
          <w:p w14:paraId="0FF7546A" w14:textId="77777777" w:rsidR="00D90795" w:rsidRDefault="0091322D" w:rsidP="00456CAC">
            <w:pPr>
              <w:pStyle w:val="ListParagraph"/>
              <w:numPr>
                <w:ilvl w:val="0"/>
                <w:numId w:val="89"/>
              </w:numPr>
              <w:rPr>
                <w:rFonts w:asciiTheme="minorHAnsi" w:hAnsiTheme="minorHAnsi" w:cstheme="minorHAnsi"/>
                <w:bdr w:val="none" w:sz="0" w:space="0" w:color="auto" w:frame="1"/>
                <w:shd w:val="clear" w:color="auto" w:fill="FFFFFF"/>
              </w:rPr>
            </w:pP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w:t>
            </w:r>
            <w:proofErr w:type="gramStart"/>
            <w:r w:rsidRPr="00494D7F">
              <w:rPr>
                <w:rFonts w:asciiTheme="minorHAnsi" w:hAnsiTheme="minorHAnsi" w:cstheme="minorHAnsi"/>
                <w:bdr w:val="none" w:sz="0" w:space="0" w:color="auto" w:frame="1"/>
                <w:shd w:val="clear" w:color="auto" w:fill="FFFFFF"/>
              </w:rPr>
              <w:t>BANK ,</w:t>
            </w:r>
            <w:proofErr w:type="gramEnd"/>
            <w:r w:rsidRPr="00494D7F">
              <w:rPr>
                <w:rFonts w:asciiTheme="minorHAnsi" w:hAnsiTheme="minorHAnsi" w:cstheme="minorHAnsi"/>
                <w:bdr w:val="none" w:sz="0" w:space="0" w:color="auto" w:frame="1"/>
                <w:shd w:val="clear" w:color="auto" w:fill="FFFFFF"/>
              </w:rPr>
              <w:t xml:space="preserve"> 000 Cash Pickup, 800 for Mobile Wallet. Hence, Etisalat shall exclude and not offer OTC to Mexico until WU fixe the product code for Mexico to be the same as the rest of the countries. </w:t>
            </w:r>
          </w:p>
          <w:p w14:paraId="03742CDE" w14:textId="77777777" w:rsidR="00D90795" w:rsidRDefault="00D90795" w:rsidP="0091322D">
            <w:pPr>
              <w:pStyle w:val="ListParagraph"/>
              <w:ind w:left="360"/>
              <w:rPr>
                <w:rFonts w:asciiTheme="minorHAnsi" w:hAnsiTheme="minorHAnsi" w:cstheme="minorHAnsi"/>
                <w:bdr w:val="none" w:sz="0" w:space="0" w:color="auto" w:frame="1"/>
                <w:shd w:val="clear" w:color="auto" w:fill="FFFFFF"/>
              </w:rPr>
            </w:pPr>
          </w:p>
          <w:p w14:paraId="6237547B" w14:textId="77777777" w:rsidR="00D90795" w:rsidRDefault="00D90795" w:rsidP="00456CAC">
            <w:pPr>
              <w:pStyle w:val="ListParagraph"/>
              <w:numPr>
                <w:ilvl w:val="0"/>
                <w:numId w:val="89"/>
              </w:numPr>
              <w:rPr>
                <w:rFonts w:asciiTheme="minorHAnsi" w:hAnsiTheme="minorHAnsi" w:cstheme="minorHAnsi"/>
                <w:bdr w:val="none" w:sz="0" w:space="0" w:color="auto" w:frame="1"/>
                <w:shd w:val="clear" w:color="auto" w:fill="FFFFFF"/>
              </w:rPr>
            </w:pPr>
            <w:r w:rsidRPr="00D90795">
              <w:rPr>
                <w:rFonts w:asciiTheme="minorHAnsi" w:hAnsiTheme="minorHAnsi" w:cstheme="minorHAnsi"/>
                <w:bdr w:val="none" w:sz="0" w:space="0" w:color="auto" w:frame="1"/>
                <w:shd w:val="clear" w:color="auto" w:fill="FFFFFF"/>
              </w:rPr>
              <w:t xml:space="preserve">It was agreed in the contract that we will be </w:t>
            </w:r>
            <w:r w:rsidRPr="00D90795">
              <w:rPr>
                <w:rFonts w:asciiTheme="minorHAnsi" w:hAnsiTheme="minorHAnsi" w:cstheme="minorHAnsi"/>
                <w:bdr w:val="none" w:sz="0" w:space="0" w:color="auto" w:frame="1"/>
                <w:shd w:val="clear" w:color="auto" w:fill="FFFFFF"/>
              </w:rPr>
              <w:lastRenderedPageBreak/>
              <w:t>displaying the exchange rate as received from WU; WU will incorporate the DFS FX-margins into the exchange rate with instructions from DFS</w:t>
            </w:r>
            <w:r w:rsidR="0091322D" w:rsidRPr="00494D7F">
              <w:rPr>
                <w:rFonts w:asciiTheme="minorHAnsi" w:hAnsiTheme="minorHAnsi" w:cstheme="minorHAnsi"/>
                <w:bdr w:val="none" w:sz="0" w:space="0" w:color="auto" w:frame="1"/>
                <w:shd w:val="clear" w:color="auto" w:fill="FFFFFF"/>
              </w:rPr>
              <w:br/>
            </w:r>
          </w:p>
          <w:p w14:paraId="31D21F83" w14:textId="43BB9503" w:rsidR="00D90795" w:rsidRPr="00D90795" w:rsidRDefault="00D90795" w:rsidP="00456CAC">
            <w:pPr>
              <w:pStyle w:val="ListParagraph"/>
              <w:numPr>
                <w:ilvl w:val="0"/>
                <w:numId w:val="89"/>
              </w:numPr>
              <w:rPr>
                <w:rFonts w:asciiTheme="minorHAnsi" w:hAnsiTheme="minorHAnsi" w:cstheme="minorHAnsi"/>
              </w:rPr>
            </w:pPr>
            <w:r w:rsidRPr="00D90795">
              <w:rPr>
                <w:rFonts w:asciiTheme="minorHAnsi" w:hAnsiTheme="minorHAnsi" w:cstheme="minorHAnsi"/>
                <w:bdr w:val="none" w:sz="0" w:space="0" w:color="auto" w:frame="1"/>
                <w:shd w:val="clear" w:color="auto" w:fill="FFFFFF"/>
              </w:rPr>
              <w:t>There is only one transaction fee for US, we can provide a fixed/default city for the purpose of fee inquiry and whereas the customer will provide the actual city at time of entering the receiver details.</w:t>
            </w:r>
            <w:r>
              <w:rPr>
                <w:rFonts w:asciiTheme="minorHAnsi" w:hAnsiTheme="minorHAnsi" w:cstheme="minorHAnsi"/>
                <w:bdr w:val="none" w:sz="0" w:space="0" w:color="auto" w:frame="1"/>
                <w:shd w:val="clear" w:color="auto" w:fill="FFFFFF"/>
              </w:rPr>
              <w:t xml:space="preserve"> </w:t>
            </w:r>
            <w:proofErr w:type="gramStart"/>
            <w:r>
              <w:rPr>
                <w:rFonts w:asciiTheme="minorHAnsi" w:hAnsiTheme="minorHAnsi" w:cstheme="minorHAnsi"/>
                <w:bdr w:val="none" w:sz="0" w:space="0" w:color="auto" w:frame="1"/>
                <w:shd w:val="clear" w:color="auto" w:fill="FFFFFF"/>
              </w:rPr>
              <w:t>i.e.</w:t>
            </w:r>
            <w:proofErr w:type="gramEnd"/>
            <w:r>
              <w:rPr>
                <w:rFonts w:asciiTheme="minorHAnsi" w:hAnsiTheme="minorHAnsi" w:cstheme="minorHAnsi"/>
                <w:bdr w:val="none" w:sz="0" w:space="0" w:color="auto" w:frame="1"/>
                <w:shd w:val="clear" w:color="auto" w:fill="FFFFFF"/>
              </w:rPr>
              <w:t xml:space="preserve"> </w:t>
            </w:r>
            <w:r w:rsidRPr="00D90795">
              <w:rPr>
                <w:rFonts w:asciiTheme="minorHAnsi" w:hAnsiTheme="minorHAnsi" w:cstheme="minorHAnsi"/>
                <w:bdr w:val="none" w:sz="0" w:space="0" w:color="auto" w:frame="1"/>
                <w:shd w:val="clear" w:color="auto" w:fill="FFFFFF"/>
              </w:rPr>
              <w:t>fees are flat for USA.</w:t>
            </w:r>
          </w:p>
          <w:p w14:paraId="093D73FF" w14:textId="77777777" w:rsidR="00D90795" w:rsidRPr="00494D7F" w:rsidRDefault="00D90795" w:rsidP="0091322D">
            <w:pPr>
              <w:pStyle w:val="ListParagraph"/>
              <w:ind w:left="360"/>
              <w:rPr>
                <w:rFonts w:asciiTheme="minorHAnsi" w:hAnsiTheme="minorHAnsi" w:cstheme="minorHAnsi"/>
              </w:rPr>
            </w:pPr>
          </w:p>
          <w:p w14:paraId="6F02FBED" w14:textId="44C008AC" w:rsidR="0091322D" w:rsidRPr="00192403" w:rsidRDefault="00192403" w:rsidP="00456CAC">
            <w:pPr>
              <w:pStyle w:val="ListParagraph"/>
              <w:numPr>
                <w:ilvl w:val="0"/>
                <w:numId w:val="89"/>
              </w:numPr>
              <w:rPr>
                <w:rFonts w:asciiTheme="minorHAnsi" w:hAnsiTheme="minorHAnsi" w:cstheme="minorHAnsi"/>
                <w:bdr w:val="none" w:sz="0" w:space="0" w:color="auto" w:frame="1"/>
                <w:shd w:val="clear" w:color="auto" w:fill="FFFFFF"/>
              </w:rPr>
            </w:pPr>
            <w:r>
              <w:rPr>
                <w:rFonts w:asciiTheme="minorHAnsi" w:hAnsiTheme="minorHAnsi" w:cstheme="minorHAnsi"/>
                <w:bdr w:val="none" w:sz="0" w:space="0" w:color="auto" w:frame="1"/>
                <w:shd w:val="clear" w:color="auto" w:fill="FFFFFF"/>
              </w:rPr>
              <w:t>R</w:t>
            </w:r>
            <w:r w:rsidRPr="00192403">
              <w:rPr>
                <w:rFonts w:asciiTheme="minorHAnsi" w:hAnsiTheme="minorHAnsi" w:cstheme="minorHAnsi"/>
                <w:bdr w:val="none" w:sz="0" w:space="0" w:color="auto" w:frame="1"/>
                <w:shd w:val="clear" w:color="auto" w:fill="FFFFFF"/>
              </w:rPr>
              <w:t xml:space="preserve">egular expression for the receiver fields </w:t>
            </w:r>
            <w:proofErr w:type="gramStart"/>
            <w:r w:rsidRPr="00192403">
              <w:rPr>
                <w:rFonts w:asciiTheme="minorHAnsi" w:hAnsiTheme="minorHAnsi" w:cstheme="minorHAnsi"/>
                <w:bdr w:val="none" w:sz="0" w:space="0" w:color="auto" w:frame="1"/>
                <w:shd w:val="clear" w:color="auto" w:fill="FFFFFF"/>
              </w:rPr>
              <w:t>are</w:t>
            </w:r>
            <w:proofErr w:type="gramEnd"/>
            <w:r w:rsidRPr="00192403">
              <w:rPr>
                <w:rFonts w:asciiTheme="minorHAnsi" w:hAnsiTheme="minorHAnsi" w:cstheme="minorHAnsi"/>
                <w:bdr w:val="none" w:sz="0" w:space="0" w:color="auto" w:frame="1"/>
                <w:shd w:val="clear" w:color="auto" w:fill="FFFFFF"/>
              </w:rPr>
              <w:t xml:space="preserve"> not implemented and not returned on the API response. Hence validations on the data entered on the receiver fields cannot be validated on </w:t>
            </w:r>
            <w:proofErr w:type="spellStart"/>
            <w:r w:rsidRPr="00192403">
              <w:rPr>
                <w:rFonts w:asciiTheme="minorHAnsi" w:hAnsiTheme="minorHAnsi" w:cstheme="minorHAnsi"/>
                <w:bdr w:val="none" w:sz="0" w:space="0" w:color="auto" w:frame="1"/>
                <w:shd w:val="clear" w:color="auto" w:fill="FFFFFF"/>
              </w:rPr>
              <w:t>eWallet</w:t>
            </w:r>
            <w:proofErr w:type="spellEnd"/>
            <w:r w:rsidRPr="00192403">
              <w:rPr>
                <w:rFonts w:asciiTheme="minorHAnsi" w:hAnsiTheme="minorHAnsi" w:cstheme="minorHAnsi"/>
                <w:bdr w:val="none" w:sz="0" w:space="0" w:color="auto" w:frame="1"/>
                <w:shd w:val="clear" w:color="auto" w:fill="FFFFFF"/>
              </w:rPr>
              <w:t xml:space="preserve"> consumer mobile App.</w:t>
            </w:r>
          </w:p>
          <w:p w14:paraId="69E03578" w14:textId="77777777" w:rsidR="0091322D" w:rsidRPr="00494D7F" w:rsidRDefault="0091322D" w:rsidP="004B1EB8">
            <w:pPr>
              <w:shd w:val="clear" w:color="auto" w:fill="FFFFFF"/>
              <w:spacing w:before="100" w:beforeAutospacing="1" w:after="100" w:afterAutospacing="1"/>
              <w:rPr>
                <w:rFonts w:asciiTheme="minorHAnsi" w:hAnsiTheme="minorHAnsi" w:cstheme="minorHAnsi"/>
              </w:rPr>
            </w:pPr>
          </w:p>
          <w:p w14:paraId="30DC4C98" w14:textId="2155334C" w:rsidR="00DE14A2" w:rsidRPr="00494D7F" w:rsidRDefault="00DE14A2" w:rsidP="00DE14A2">
            <w:pPr>
              <w:shd w:val="clear" w:color="auto" w:fill="FFFFFF"/>
              <w:spacing w:before="100" w:beforeAutospacing="1" w:after="100" w:afterAutospacing="1"/>
              <w:rPr>
                <w:rFonts w:asciiTheme="minorHAnsi" w:hAnsiTheme="minorHAnsi" w:cstheme="minorHAnsi"/>
              </w:rPr>
            </w:pPr>
          </w:p>
        </w:tc>
      </w:tr>
      <w:tr w:rsidR="008949F0" w:rsidRPr="00494D7F" w14:paraId="08D66778" w14:textId="77777777" w:rsidTr="00D2425D">
        <w:tc>
          <w:tcPr>
            <w:tcW w:w="933" w:type="dxa"/>
          </w:tcPr>
          <w:p w14:paraId="509CA17B" w14:textId="17AE0D38"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3</w:t>
            </w:r>
          </w:p>
        </w:tc>
        <w:tc>
          <w:tcPr>
            <w:tcW w:w="4680" w:type="dxa"/>
          </w:tcPr>
          <w:p w14:paraId="59976422" w14:textId="2D9A2126" w:rsidR="00C01FFE" w:rsidRPr="00B57CC9" w:rsidRDefault="00C01FFE" w:rsidP="00B57CC9">
            <w:pPr>
              <w:spacing w:before="100" w:beforeAutospacing="1" w:after="100" w:afterAutospacing="1"/>
              <w:jc w:val="both"/>
              <w:rPr>
                <w:rFonts w:asciiTheme="minorHAnsi" w:hAnsiTheme="minorHAnsi" w:cstheme="minorHAnsi"/>
              </w:rPr>
            </w:pPr>
            <w:bookmarkStart w:id="9" w:name="_Toc46319994"/>
            <w:r w:rsidRPr="00B57CC9">
              <w:rPr>
                <w:rFonts w:asciiTheme="minorHAnsi" w:hAnsiTheme="minorHAnsi" w:cstheme="minorHAnsi"/>
              </w:rPr>
              <w:t>The IMT Hub to support the following MTO Partner Types:</w:t>
            </w:r>
            <w:bookmarkEnd w:id="9"/>
            <w:r w:rsidRPr="00B57CC9">
              <w:rPr>
                <w:rFonts w:asciiTheme="minorHAnsi" w:hAnsiTheme="minorHAnsi" w:cstheme="minorHAnsi"/>
              </w:rPr>
              <w:t xml:space="preserve"> </w:t>
            </w:r>
          </w:p>
          <w:p w14:paraId="1FE9441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Standard MTO:</w:t>
            </w:r>
            <w:r w:rsidRPr="00494D7F">
              <w:rPr>
                <w:rFonts w:asciiTheme="minorHAnsi" w:hAnsiTheme="minorHAnsi" w:cstheme="minorHAnsi"/>
              </w:rPr>
              <w:t xml:space="preserve"> </w:t>
            </w:r>
          </w:p>
          <w:p w14:paraId="52E61B18" w14:textId="77777777" w:rsidR="00C01FFE" w:rsidRPr="00494D7F" w:rsidRDefault="00C01FFE" w:rsidP="00C01FFE">
            <w:pPr>
              <w:jc w:val="both"/>
              <w:rPr>
                <w:rFonts w:asciiTheme="minorHAnsi" w:hAnsiTheme="minorHAnsi" w:cstheme="minorHAnsi"/>
                <w:b/>
              </w:rPr>
            </w:pPr>
            <w:r w:rsidRPr="00494D7F">
              <w:rPr>
                <w:rFonts w:asciiTheme="minorHAnsi" w:hAnsiTheme="minorHAnsi" w:cstheme="minorHAnsi"/>
              </w:rPr>
              <w:t xml:space="preserve">these are the MTOs that will partner with DFS to offer only IMR services. Examples of these is MoneyGram and Western Union  </w:t>
            </w:r>
          </w:p>
          <w:p w14:paraId="60AA416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 xml:space="preserve">Preferential MTO: </w:t>
            </w:r>
          </w:p>
          <w:p w14:paraId="7E9C1CE0" w14:textId="77777777" w:rsidR="00C01FFE" w:rsidRPr="00494D7F" w:rsidRDefault="00C01FFE" w:rsidP="00C01FFE">
            <w:pPr>
              <w:jc w:val="both"/>
              <w:rPr>
                <w:rFonts w:asciiTheme="minorHAnsi" w:hAnsiTheme="minorHAnsi" w:cstheme="minorHAnsi"/>
              </w:rPr>
            </w:pPr>
            <w:r w:rsidRPr="00494D7F">
              <w:rPr>
                <w:rFonts w:asciiTheme="minorHAnsi" w:hAnsiTheme="minorHAnsi" w:cstheme="minorHAnsi"/>
              </w:rPr>
              <w:t xml:space="preserve">these are MTOs that will offer additional services and thus be accorded preferential routing. Additional services could include </w:t>
            </w:r>
            <w:proofErr w:type="spellStart"/>
            <w:r w:rsidRPr="00494D7F">
              <w:rPr>
                <w:rFonts w:asciiTheme="minorHAnsi" w:hAnsiTheme="minorHAnsi" w:cstheme="minorHAnsi"/>
              </w:rPr>
              <w:lastRenderedPageBreak/>
              <w:t>eWallet</w:t>
            </w:r>
            <w:proofErr w:type="spellEnd"/>
            <w:r w:rsidRPr="00494D7F">
              <w:rPr>
                <w:rFonts w:asciiTheme="minorHAnsi" w:hAnsiTheme="minorHAnsi" w:cstheme="minorHAnsi"/>
              </w:rPr>
              <w:t xml:space="preserve"> registrations and/or WPS services. Examples of these is </w:t>
            </w:r>
            <w:proofErr w:type="spellStart"/>
            <w:r w:rsidRPr="00494D7F">
              <w:rPr>
                <w:rFonts w:asciiTheme="minorHAnsi" w:hAnsiTheme="minorHAnsi" w:cstheme="minorHAnsi"/>
              </w:rPr>
              <w:t>WallStreet</w:t>
            </w:r>
            <w:proofErr w:type="spellEnd"/>
            <w:r w:rsidRPr="00494D7F">
              <w:rPr>
                <w:rFonts w:asciiTheme="minorHAnsi" w:hAnsiTheme="minorHAnsi" w:cstheme="minorHAnsi"/>
              </w:rPr>
              <w:t xml:space="preserve"> Exchange. These will have two categories to start with:</w:t>
            </w:r>
          </w:p>
          <w:p w14:paraId="460CC55F" w14:textId="77777777" w:rsidR="00C01FFE" w:rsidRPr="00494D7F" w:rsidRDefault="00C01FFE" w:rsidP="00CA7F3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 opt out option</w:t>
            </w:r>
          </w:p>
          <w:p w14:paraId="465EDB79" w14:textId="3412FBD5" w:rsidR="008949F0" w:rsidRPr="00BB568D" w:rsidRDefault="00C01FFE" w:rsidP="00BB568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out opt out option</w:t>
            </w:r>
          </w:p>
        </w:tc>
        <w:tc>
          <w:tcPr>
            <w:tcW w:w="1350" w:type="dxa"/>
          </w:tcPr>
          <w:p w14:paraId="40168CF8"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lastRenderedPageBreak/>
              <w:t>Feasible</w:t>
            </w:r>
          </w:p>
        </w:tc>
        <w:tc>
          <w:tcPr>
            <w:tcW w:w="1620" w:type="dxa"/>
          </w:tcPr>
          <w:p w14:paraId="3C2AE208" w14:textId="77777777" w:rsidR="008949F0" w:rsidRPr="00494D7F" w:rsidRDefault="008949F0" w:rsidP="00D2425D">
            <w:pPr>
              <w:rPr>
                <w:rFonts w:asciiTheme="minorHAnsi" w:hAnsiTheme="minorHAnsi" w:cstheme="minorHAnsi"/>
              </w:rPr>
            </w:pPr>
            <w:r w:rsidRPr="00494D7F">
              <w:rPr>
                <w:rFonts w:asciiTheme="minorHAnsi" w:hAnsiTheme="minorHAnsi" w:cstheme="minorHAnsi"/>
              </w:rPr>
              <w:t>Mobile App, TIBCO, EPG , EWP In-house development  and Batch Transaction Service</w:t>
            </w:r>
          </w:p>
        </w:tc>
        <w:tc>
          <w:tcPr>
            <w:tcW w:w="3202" w:type="dxa"/>
          </w:tcPr>
          <w:p w14:paraId="542E21E0" w14:textId="77777777" w:rsidR="008949F0" w:rsidRPr="00494D7F" w:rsidRDefault="008949F0" w:rsidP="00D2425D">
            <w:pPr>
              <w:shd w:val="clear" w:color="auto" w:fill="FFFFFF"/>
              <w:spacing w:before="100" w:beforeAutospacing="1" w:after="100" w:afterAutospacing="1"/>
              <w:rPr>
                <w:rFonts w:asciiTheme="minorHAnsi" w:hAnsiTheme="minorHAnsi" w:cstheme="minorHAnsi"/>
              </w:rPr>
            </w:pPr>
          </w:p>
        </w:tc>
      </w:tr>
      <w:tr w:rsidR="008949F0" w:rsidRPr="00494D7F" w14:paraId="36FD4CAB" w14:textId="77777777" w:rsidTr="00D2425D">
        <w:trPr>
          <w:trHeight w:val="290"/>
        </w:trPr>
        <w:tc>
          <w:tcPr>
            <w:tcW w:w="933" w:type="dxa"/>
          </w:tcPr>
          <w:p w14:paraId="244C18F3" w14:textId="71A30800"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4</w:t>
            </w:r>
          </w:p>
        </w:tc>
        <w:tc>
          <w:tcPr>
            <w:tcW w:w="4680" w:type="dxa"/>
          </w:tcPr>
          <w:p w14:paraId="63DD38E4" w14:textId="77777777" w:rsidR="00C01FFE" w:rsidRPr="00B57CC9" w:rsidRDefault="00C01FFE" w:rsidP="00B57CC9">
            <w:pPr>
              <w:spacing w:before="100" w:beforeAutospacing="1" w:after="100" w:afterAutospacing="1"/>
              <w:jc w:val="both"/>
              <w:rPr>
                <w:rFonts w:asciiTheme="minorHAnsi" w:hAnsiTheme="minorHAnsi" w:cstheme="minorHAnsi"/>
              </w:rPr>
            </w:pPr>
            <w:r w:rsidRPr="00B57CC9">
              <w:rPr>
                <w:rFonts w:asciiTheme="minorHAnsi" w:hAnsiTheme="minorHAnsi" w:cstheme="minorHAnsi"/>
              </w:rPr>
              <w:t>The IMT Hub to support the following MTO Customer Types:</w:t>
            </w:r>
          </w:p>
          <w:p w14:paraId="2618643B" w14:textId="77777777" w:rsidR="00C01FFE" w:rsidRPr="00494D7F" w:rsidRDefault="00C01FFE" w:rsidP="00CA7F3D">
            <w:pPr>
              <w:pStyle w:val="ListParagraph"/>
              <w:numPr>
                <w:ilvl w:val="0"/>
                <w:numId w:val="16"/>
              </w:numPr>
              <w:ind w:left="11" w:hanging="11"/>
              <w:jc w:val="both"/>
              <w:rPr>
                <w:rFonts w:asciiTheme="minorHAnsi" w:hAnsiTheme="minorHAnsi" w:cstheme="minorHAnsi"/>
              </w:rPr>
            </w:pPr>
            <w:r w:rsidRPr="00494D7F">
              <w:rPr>
                <w:rFonts w:asciiTheme="minorHAnsi" w:hAnsiTheme="minorHAnsi" w:cstheme="minorHAnsi"/>
                <w:b/>
              </w:rPr>
              <w:t xml:space="preserve">Standard Consumer: </w:t>
            </w:r>
          </w:p>
          <w:p w14:paraId="10C9EF2C" w14:textId="5F3B2E6B"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onsumer onboarded via the conventional route and not tied to a specific MTO. i.e. This is the default if customer is not linked to specific MTO</w:t>
            </w:r>
          </w:p>
          <w:p w14:paraId="7C70A0A6" w14:textId="77777777" w:rsidR="00C01FFE" w:rsidRPr="00494D7F" w:rsidRDefault="00C01FFE" w:rsidP="00C01FFE">
            <w:pPr>
              <w:pStyle w:val="ListParagraph"/>
              <w:ind w:left="709"/>
              <w:jc w:val="both"/>
              <w:rPr>
                <w:rFonts w:asciiTheme="minorHAnsi" w:hAnsiTheme="minorHAnsi" w:cstheme="minorHAnsi"/>
              </w:rPr>
            </w:pPr>
          </w:p>
          <w:p w14:paraId="2DE92641"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6D5916" w14:textId="77777777"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In this case the Preferential MTO’s rate will be shown to the customer and the customer will have to reject this rate so as to be able to view the standard MTO rates.</w:t>
            </w:r>
          </w:p>
          <w:p w14:paraId="51FF9A27"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no Opt Out: </w:t>
            </w:r>
          </w:p>
          <w:p w14:paraId="78C636DB" w14:textId="18E2D6F9" w:rsidR="008949F0" w:rsidRPr="00494D7F" w:rsidRDefault="00C01FFE" w:rsidP="00BB568D">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but in this case with no opt out option. In this case only the Preferential MTO’s rate will be shown to the customer.</w:t>
            </w:r>
          </w:p>
        </w:tc>
        <w:tc>
          <w:tcPr>
            <w:tcW w:w="1350" w:type="dxa"/>
          </w:tcPr>
          <w:p w14:paraId="67336412"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t>Feasible</w:t>
            </w:r>
          </w:p>
        </w:tc>
        <w:tc>
          <w:tcPr>
            <w:tcW w:w="1620" w:type="dxa"/>
          </w:tcPr>
          <w:p w14:paraId="3992F1C3" w14:textId="77777777" w:rsidR="008949F0" w:rsidRPr="00494D7F" w:rsidRDefault="008949F0" w:rsidP="00D2425D">
            <w:pPr>
              <w:jc w:val="center"/>
              <w:rPr>
                <w:rFonts w:asciiTheme="minorHAnsi" w:hAnsiTheme="minorHAnsi" w:cstheme="minorHAnsi"/>
              </w:rPr>
            </w:pPr>
            <w:r w:rsidRPr="00494D7F">
              <w:rPr>
                <w:rFonts w:asciiTheme="minorHAnsi" w:hAnsiTheme="minorHAnsi" w:cstheme="minorHAnsi"/>
              </w:rPr>
              <w:t xml:space="preserve">Mobile App, TIBCO, EPG ,  EWP In-house development  </w:t>
            </w:r>
          </w:p>
        </w:tc>
        <w:tc>
          <w:tcPr>
            <w:tcW w:w="3202" w:type="dxa"/>
          </w:tcPr>
          <w:p w14:paraId="55519CE8" w14:textId="77777777" w:rsidR="008949F0" w:rsidRPr="00494D7F" w:rsidRDefault="008949F0" w:rsidP="00D2425D">
            <w:pPr>
              <w:spacing w:after="160" w:line="259" w:lineRule="auto"/>
              <w:rPr>
                <w:rFonts w:asciiTheme="minorHAnsi" w:hAnsiTheme="minorHAnsi" w:cstheme="minorHAnsi"/>
              </w:rPr>
            </w:pPr>
          </w:p>
        </w:tc>
      </w:tr>
      <w:tr w:rsidR="006E22DE" w:rsidRPr="00494D7F" w14:paraId="3318CDFB" w14:textId="77777777" w:rsidTr="00D2425D">
        <w:trPr>
          <w:trHeight w:val="290"/>
        </w:trPr>
        <w:tc>
          <w:tcPr>
            <w:tcW w:w="933" w:type="dxa"/>
          </w:tcPr>
          <w:p w14:paraId="32E6DB5E" w14:textId="5DEEF303"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5</w:t>
            </w:r>
          </w:p>
        </w:tc>
        <w:tc>
          <w:tcPr>
            <w:tcW w:w="4680" w:type="dxa"/>
          </w:tcPr>
          <w:p w14:paraId="59A2EBAD" w14:textId="77777777" w:rsidR="006E22DE" w:rsidRPr="00CF0287" w:rsidRDefault="006E22DE" w:rsidP="00CF0287">
            <w:pPr>
              <w:spacing w:before="100" w:beforeAutospacing="1" w:after="100" w:afterAutospacing="1"/>
              <w:jc w:val="both"/>
              <w:rPr>
                <w:rFonts w:asciiTheme="minorHAnsi" w:hAnsiTheme="minorHAnsi" w:cstheme="minorHAnsi"/>
                <w:b/>
                <w:bCs/>
              </w:rPr>
            </w:pPr>
            <w:bookmarkStart w:id="10" w:name="_Toc46319996"/>
            <w:r w:rsidRPr="00CF0287">
              <w:rPr>
                <w:rFonts w:asciiTheme="minorHAnsi" w:hAnsiTheme="minorHAnsi" w:cstheme="minorHAnsi"/>
                <w:b/>
                <w:bCs/>
              </w:rPr>
              <w:t>Consumer Journey:</w:t>
            </w:r>
            <w:bookmarkEnd w:id="10"/>
          </w:p>
          <w:p w14:paraId="5D7A776B" w14:textId="515DC647" w:rsidR="006E22DE" w:rsidRPr="00BB568D" w:rsidRDefault="006E22DE" w:rsidP="00BB568D">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 customer journey will be similar for all Consumer types. The key differences will be managed by the Hub and will be largely transparent to the Consumer. Some subtle differences will be visible to those consumers that fall under the category ‘</w:t>
            </w:r>
            <w:r w:rsidRPr="00494D7F">
              <w:rPr>
                <w:rFonts w:asciiTheme="minorHAnsi" w:hAnsiTheme="minorHAnsi" w:cstheme="minorHAnsi"/>
                <w:b/>
              </w:rPr>
              <w:t>Preferential MTO Consumer with Opt Out’.</w:t>
            </w:r>
            <w:r w:rsidRPr="00494D7F">
              <w:rPr>
                <w:rFonts w:asciiTheme="minorHAnsi" w:hAnsiTheme="minorHAnsi" w:cstheme="minorHAnsi"/>
              </w:rPr>
              <w:t xml:space="preserve"> For these they would have the option to switch between their Preferential MTO’s offer and the best </w:t>
            </w:r>
            <w:r w:rsidRPr="00494D7F">
              <w:rPr>
                <w:rFonts w:asciiTheme="minorHAnsi" w:hAnsiTheme="minorHAnsi" w:cstheme="minorHAnsi"/>
              </w:rPr>
              <w:lastRenderedPageBreak/>
              <w:t xml:space="preserve">offer availabl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latform to their destination. </w:t>
            </w:r>
          </w:p>
        </w:tc>
        <w:tc>
          <w:tcPr>
            <w:tcW w:w="1350" w:type="dxa"/>
          </w:tcPr>
          <w:p w14:paraId="3E442EA5" w14:textId="77777777" w:rsidR="006E22DE" w:rsidRPr="00494D7F" w:rsidRDefault="006E22DE" w:rsidP="00D2425D">
            <w:pPr>
              <w:jc w:val="both"/>
              <w:rPr>
                <w:rFonts w:asciiTheme="minorHAnsi" w:hAnsiTheme="minorHAnsi" w:cstheme="minorHAnsi"/>
              </w:rPr>
            </w:pPr>
          </w:p>
        </w:tc>
        <w:tc>
          <w:tcPr>
            <w:tcW w:w="1620" w:type="dxa"/>
          </w:tcPr>
          <w:p w14:paraId="58BE438F" w14:textId="77777777" w:rsidR="006E22DE" w:rsidRPr="00494D7F" w:rsidRDefault="006E22DE" w:rsidP="00D2425D">
            <w:pPr>
              <w:jc w:val="center"/>
              <w:rPr>
                <w:rFonts w:asciiTheme="minorHAnsi" w:hAnsiTheme="minorHAnsi" w:cstheme="minorHAnsi"/>
              </w:rPr>
            </w:pPr>
          </w:p>
        </w:tc>
        <w:tc>
          <w:tcPr>
            <w:tcW w:w="3202" w:type="dxa"/>
          </w:tcPr>
          <w:p w14:paraId="0DFE1DC9" w14:textId="365474BD" w:rsidR="00012DC3" w:rsidRDefault="00012DC3" w:rsidP="00456CAC">
            <w:pPr>
              <w:pStyle w:val="ListParagraph"/>
              <w:numPr>
                <w:ilvl w:val="0"/>
                <w:numId w:val="78"/>
              </w:numPr>
              <w:spacing w:after="160" w:line="259" w:lineRule="auto"/>
            </w:pPr>
            <w:r>
              <w:t>The destination city list will have all the cities configured for IMT Hub. The list will be</w:t>
            </w:r>
            <w:r w:rsidR="002429D2">
              <w:t xml:space="preserve"> initially uploaded into database and will</w:t>
            </w:r>
            <w:r>
              <w:t xml:space="preserve"> updated manually by DFS team</w:t>
            </w:r>
          </w:p>
          <w:p w14:paraId="68C956EC" w14:textId="23AAAFE5" w:rsidR="00012DC3" w:rsidRDefault="00012DC3" w:rsidP="00456CAC">
            <w:pPr>
              <w:pStyle w:val="ListParagraph"/>
              <w:numPr>
                <w:ilvl w:val="0"/>
                <w:numId w:val="78"/>
              </w:numPr>
              <w:spacing w:after="160" w:line="259" w:lineRule="auto"/>
            </w:pPr>
            <w:r>
              <w:t xml:space="preserve">The bank names list will have all the bank names configured for IMT Hub. </w:t>
            </w:r>
            <w:r w:rsidR="002429D2">
              <w:t xml:space="preserve">The list will be initially </w:t>
            </w:r>
            <w:r w:rsidR="002429D2">
              <w:lastRenderedPageBreak/>
              <w:t>uploaded into database and will updated manually by DFS team</w:t>
            </w:r>
          </w:p>
          <w:p w14:paraId="65BCB4F6" w14:textId="77777777" w:rsidR="002429D2" w:rsidRDefault="00012DC3" w:rsidP="00456CAC">
            <w:pPr>
              <w:pStyle w:val="ListParagraph"/>
              <w:numPr>
                <w:ilvl w:val="0"/>
                <w:numId w:val="78"/>
              </w:numPr>
              <w:spacing w:after="160" w:line="259" w:lineRule="auto"/>
            </w:pPr>
            <w:r>
              <w:t xml:space="preserve">The wallet names list will have all the wallet names configured for IMT Hub. </w:t>
            </w:r>
            <w:r w:rsidR="002429D2">
              <w:t xml:space="preserve">The list will be initially uploaded into database and will updated manually by DFS team </w:t>
            </w:r>
          </w:p>
          <w:p w14:paraId="3C73EB42" w14:textId="137734D6" w:rsidR="00012DC3" w:rsidRDefault="00012DC3" w:rsidP="00456CAC">
            <w:pPr>
              <w:pStyle w:val="ListParagraph"/>
              <w:numPr>
                <w:ilvl w:val="0"/>
                <w:numId w:val="78"/>
              </w:numPr>
              <w:spacing w:after="160" w:line="259" w:lineRule="auto"/>
            </w:pPr>
            <w:r>
              <w:t>Exchange rate received from the MTO partner will be used and displayed as is in the summary page</w:t>
            </w:r>
          </w:p>
          <w:p w14:paraId="461520B6" w14:textId="77777777" w:rsidR="00012DC3" w:rsidRDefault="00012DC3" w:rsidP="00456CAC">
            <w:pPr>
              <w:pStyle w:val="ListParagraph"/>
              <w:numPr>
                <w:ilvl w:val="0"/>
                <w:numId w:val="78"/>
              </w:numPr>
              <w:spacing w:after="160" w:line="259" w:lineRule="auto"/>
            </w:pPr>
            <w:r>
              <w:t>Fee on receiver returned from MTO partner API will be displayed</w:t>
            </w:r>
          </w:p>
          <w:p w14:paraId="1632BA11" w14:textId="2C859372" w:rsidR="006E22DE" w:rsidRPr="00012DC3" w:rsidRDefault="00012DC3" w:rsidP="00456CAC">
            <w:pPr>
              <w:pStyle w:val="ListParagraph"/>
              <w:numPr>
                <w:ilvl w:val="0"/>
                <w:numId w:val="78"/>
              </w:numPr>
              <w:spacing w:after="160" w:line="259" w:lineRule="auto"/>
            </w:pPr>
            <w:r>
              <w:t>Tax on receiver returned from MTO partner API will be displayed</w:t>
            </w:r>
          </w:p>
        </w:tc>
      </w:tr>
      <w:tr w:rsidR="006E22DE" w:rsidRPr="00494D7F" w14:paraId="43A249CF" w14:textId="77777777" w:rsidTr="00D2425D">
        <w:trPr>
          <w:trHeight w:val="290"/>
        </w:trPr>
        <w:tc>
          <w:tcPr>
            <w:tcW w:w="933" w:type="dxa"/>
          </w:tcPr>
          <w:p w14:paraId="73D28A5B" w14:textId="5E7476AE"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6</w:t>
            </w:r>
          </w:p>
        </w:tc>
        <w:tc>
          <w:tcPr>
            <w:tcW w:w="4680" w:type="dxa"/>
          </w:tcPr>
          <w:p w14:paraId="445FF0BD" w14:textId="77777777" w:rsidR="006E22DE" w:rsidRPr="00CF0287" w:rsidRDefault="006E22DE"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Standard Consumer: </w:t>
            </w:r>
          </w:p>
          <w:p w14:paraId="2FA34DD1" w14:textId="77777777" w:rsidR="006E22DE" w:rsidRPr="00494D7F" w:rsidRDefault="006E22DE" w:rsidP="006E22DE">
            <w:pPr>
              <w:jc w:val="both"/>
              <w:rPr>
                <w:rFonts w:asciiTheme="minorHAnsi" w:hAnsiTheme="minorHAnsi" w:cstheme="minorHAnsi"/>
              </w:rPr>
            </w:pPr>
            <w:r w:rsidRPr="00494D7F">
              <w:rPr>
                <w:rFonts w:asciiTheme="minorHAnsi" w:hAnsiTheme="minorHAnsi" w:cstheme="minorHAnsi"/>
              </w:rPr>
              <w:t xml:space="preserve">The customer journey for this group will be as follows: </w:t>
            </w:r>
          </w:p>
          <w:p w14:paraId="26ED0586"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6DF99AC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ill be prompted to select destination country. </w:t>
            </w:r>
          </w:p>
          <w:p w14:paraId="1BB4A25C"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7BC56ED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If customer selects OTC they will have an additional selection of destination city (where available) </w:t>
            </w:r>
          </w:p>
          <w:p w14:paraId="603B5DD7"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send to bank they will be shown the list bank accounts supported by all available MTOs</w:t>
            </w:r>
          </w:p>
          <w:p w14:paraId="608BF29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the send wallet, list of all supported wallet partners by all MTOs should be shown</w:t>
            </w:r>
          </w:p>
          <w:p w14:paraId="73E79EB7" w14:textId="77777777" w:rsidR="006E22DE" w:rsidRPr="00494D7F" w:rsidRDefault="006E22DE" w:rsidP="00CA7F3D">
            <w:pPr>
              <w:pStyle w:val="ListParagraph"/>
              <w:numPr>
                <w:ilvl w:val="1"/>
                <w:numId w:val="17"/>
              </w:numPr>
              <w:jc w:val="both"/>
              <w:rPr>
                <w:rFonts w:asciiTheme="minorHAnsi" w:hAnsiTheme="minorHAnsi" w:cstheme="minorHAnsi"/>
              </w:rPr>
            </w:pPr>
            <w:r w:rsidRPr="00F93247">
              <w:rPr>
                <w:rFonts w:asciiTheme="minorHAnsi" w:hAnsiTheme="minorHAnsi" w:cstheme="minorHAnsi"/>
                <w:color w:val="000000" w:themeColor="text1"/>
              </w:rPr>
              <w:t xml:space="preserve">Once product type is selected </w:t>
            </w:r>
            <w:r w:rsidRPr="00494D7F">
              <w:rPr>
                <w:rFonts w:asciiTheme="minorHAnsi" w:hAnsiTheme="minorHAnsi" w:cstheme="minorHAnsi"/>
              </w:rPr>
              <w:t xml:space="preserve">the customer will be prompted to enter the </w:t>
            </w:r>
            <w:r w:rsidRPr="00494D7F">
              <w:rPr>
                <w:rFonts w:asciiTheme="minorHAnsi" w:hAnsiTheme="minorHAnsi" w:cstheme="minorHAnsi"/>
              </w:rPr>
              <w:lastRenderedPageBreak/>
              <w:t>amount with the option to enter in AED or the destination currency</w:t>
            </w:r>
          </w:p>
          <w:p w14:paraId="17C0D455"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5B9E9279"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have to accept the rate shown.</w:t>
            </w:r>
          </w:p>
          <w:p w14:paraId="6D6624B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29C5F60"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44038AF7"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56F6FC33"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5C361288"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2171DBB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Amount to be received: {destination currency} XXXX</w:t>
            </w:r>
          </w:p>
          <w:p w14:paraId="28072CC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364D058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3DA4AA9"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286F12D5"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48323C4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4A3EA9BC"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Destination country: {country name}</w:t>
            </w:r>
          </w:p>
          <w:p w14:paraId="61027181" w14:textId="77777777" w:rsidR="006E22DE" w:rsidRPr="00494D7F" w:rsidRDefault="006E22DE" w:rsidP="00CA7F3D">
            <w:pPr>
              <w:pStyle w:val="ListParagraph"/>
              <w:numPr>
                <w:ilvl w:val="2"/>
                <w:numId w:val="17"/>
              </w:numPr>
              <w:spacing w:after="100" w:afterAutospacing="1"/>
              <w:ind w:hanging="181"/>
              <w:contextualSpacing w:val="0"/>
              <w:jc w:val="both"/>
              <w:rPr>
                <w:rFonts w:asciiTheme="minorHAnsi" w:hAnsiTheme="minorHAnsi" w:cstheme="minorHAnsi"/>
              </w:rPr>
            </w:pPr>
            <w:r w:rsidRPr="00494D7F">
              <w:rPr>
                <w:rFonts w:asciiTheme="minorHAnsi" w:hAnsiTheme="minorHAnsi" w:cstheme="minorHAnsi"/>
              </w:rPr>
              <w:t>Product: {Product name}</w:t>
            </w:r>
          </w:p>
          <w:p w14:paraId="35C94465"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0551AB11"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screen will the following information:</w:t>
            </w:r>
          </w:p>
          <w:p w14:paraId="291C4C85" w14:textId="77777777" w:rsidR="006E22DE" w:rsidRPr="00494D7F" w:rsidRDefault="006E22DE" w:rsidP="006E22DE">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lastRenderedPageBreak/>
              <w:t>For OTC</w:t>
            </w:r>
          </w:p>
          <w:p w14:paraId="3DB05DA3"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32050F75"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72EBBCC"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E72EBE"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DF8FA41" w14:textId="77777777" w:rsidR="006E22DE" w:rsidRPr="00494D7F" w:rsidRDefault="006E22DE" w:rsidP="006E22DE">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23A5512D"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182802B8"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FB1363F" w14:textId="72C35472" w:rsidR="006E22DE" w:rsidRPr="00BB568D" w:rsidRDefault="006E22DE" w:rsidP="00BB568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70D1692B"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F12B7EC" w14:textId="29A04E7F" w:rsidR="006E22DE" w:rsidRPr="00BB568D" w:rsidRDefault="006E22DE" w:rsidP="00BB568D">
            <w:pPr>
              <w:pStyle w:val="ListParagraph"/>
              <w:numPr>
                <w:ilvl w:val="1"/>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3C26C41B" w14:textId="77777777" w:rsidR="006E22DE" w:rsidRPr="00494D7F" w:rsidRDefault="006E22DE" w:rsidP="00D2425D">
            <w:pPr>
              <w:jc w:val="both"/>
              <w:rPr>
                <w:rFonts w:asciiTheme="minorHAnsi" w:hAnsiTheme="minorHAnsi" w:cstheme="minorHAnsi"/>
              </w:rPr>
            </w:pPr>
          </w:p>
        </w:tc>
        <w:tc>
          <w:tcPr>
            <w:tcW w:w="1620" w:type="dxa"/>
          </w:tcPr>
          <w:p w14:paraId="363E24E3" w14:textId="77777777" w:rsidR="006E22DE" w:rsidRPr="00494D7F" w:rsidRDefault="006E22DE" w:rsidP="00D2425D">
            <w:pPr>
              <w:jc w:val="center"/>
              <w:rPr>
                <w:rFonts w:asciiTheme="minorHAnsi" w:hAnsiTheme="minorHAnsi" w:cstheme="minorHAnsi"/>
              </w:rPr>
            </w:pPr>
          </w:p>
        </w:tc>
        <w:tc>
          <w:tcPr>
            <w:tcW w:w="3202" w:type="dxa"/>
          </w:tcPr>
          <w:p w14:paraId="07CC2470" w14:textId="08E4D7B9" w:rsidR="00012DC3" w:rsidRDefault="00012DC3" w:rsidP="00012DC3">
            <w:pPr>
              <w:pStyle w:val="ListParagraph"/>
              <w:spacing w:after="160" w:line="259" w:lineRule="auto"/>
              <w:ind w:left="360"/>
            </w:pPr>
          </w:p>
          <w:p w14:paraId="51D4C484" w14:textId="77777777" w:rsidR="006C4815" w:rsidRDefault="006C4815" w:rsidP="006C4815">
            <w:pPr>
              <w:pStyle w:val="ListParagraph"/>
              <w:spacing w:after="160" w:line="259" w:lineRule="auto"/>
              <w:ind w:left="360"/>
            </w:pPr>
          </w:p>
          <w:p w14:paraId="0919F395" w14:textId="1B4D7F05" w:rsidR="006E22DE" w:rsidRPr="00494D7F" w:rsidRDefault="006E22DE" w:rsidP="006C4815">
            <w:pPr>
              <w:spacing w:after="160" w:line="259" w:lineRule="auto"/>
              <w:rPr>
                <w:rFonts w:asciiTheme="minorHAnsi" w:hAnsiTheme="minorHAnsi" w:cstheme="minorHAnsi"/>
              </w:rPr>
            </w:pPr>
          </w:p>
        </w:tc>
      </w:tr>
      <w:tr w:rsidR="00451952" w:rsidRPr="00494D7F" w14:paraId="094B1518" w14:textId="77777777" w:rsidTr="00D2425D">
        <w:trPr>
          <w:trHeight w:val="290"/>
        </w:trPr>
        <w:tc>
          <w:tcPr>
            <w:tcW w:w="933" w:type="dxa"/>
          </w:tcPr>
          <w:p w14:paraId="69182268" w14:textId="7A74BBBB" w:rsidR="0045195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7</w:t>
            </w:r>
          </w:p>
        </w:tc>
        <w:tc>
          <w:tcPr>
            <w:tcW w:w="4680" w:type="dxa"/>
          </w:tcPr>
          <w:p w14:paraId="57A370D6" w14:textId="77777777" w:rsidR="00451952" w:rsidRPr="00CF0287" w:rsidRDefault="00451952"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with Opt Out: </w:t>
            </w:r>
          </w:p>
          <w:p w14:paraId="342C9D15" w14:textId="77777777" w:rsidR="00451952" w:rsidRPr="00494D7F" w:rsidRDefault="00451952" w:rsidP="00451952">
            <w:pPr>
              <w:jc w:val="both"/>
              <w:rPr>
                <w:rFonts w:asciiTheme="minorHAnsi" w:hAnsiTheme="minorHAnsi" w:cstheme="minorHAnsi"/>
              </w:rPr>
            </w:pPr>
            <w:r w:rsidRPr="00494D7F">
              <w:rPr>
                <w:rFonts w:asciiTheme="minorHAnsi" w:hAnsiTheme="minorHAnsi" w:cstheme="minorHAnsi"/>
              </w:rPr>
              <w:t>The customer journey for this group will be as follows:</w:t>
            </w:r>
          </w:p>
          <w:p w14:paraId="2E92F23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5662FBAD" w14:textId="77777777" w:rsidR="00451952" w:rsidRPr="00F93247" w:rsidRDefault="00451952" w:rsidP="00CA7F3D">
            <w:pPr>
              <w:pStyle w:val="ListParagraph"/>
              <w:numPr>
                <w:ilvl w:val="0"/>
                <w:numId w:val="18"/>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be displayed.</w:t>
            </w:r>
          </w:p>
          <w:p w14:paraId="2E5DF191"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650919B8"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OTC they will have an additional selection of destination city (where available)</w:t>
            </w:r>
          </w:p>
          <w:p w14:paraId="292CA414"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309F4CE3"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6A556E1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6A6D491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lastRenderedPageBreak/>
              <w:t>Customer will be presented with the exchange rate and the amount required to complete the transaction including fees and taxes.</w:t>
            </w:r>
          </w:p>
          <w:p w14:paraId="7D99BDEF"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The customer will see a disclaimer </w:t>
            </w:r>
          </w:p>
          <w:p w14:paraId="0E187E13" w14:textId="77777777" w:rsidR="00451952" w:rsidRPr="00494D7F" w:rsidRDefault="00451952" w:rsidP="00451952">
            <w:pPr>
              <w:spacing w:after="100" w:afterAutospacing="1"/>
              <w:ind w:left="720"/>
              <w:jc w:val="both"/>
              <w:rPr>
                <w:rFonts w:asciiTheme="minorHAnsi" w:hAnsiTheme="minorHAnsi" w:cstheme="minorHAnsi"/>
              </w:rPr>
            </w:pPr>
            <w:r w:rsidRPr="00494D7F">
              <w:rPr>
                <w:rFonts w:asciiTheme="minorHAnsi" w:hAnsiTheme="minorHAnsi" w:cstheme="minorHAnsi"/>
                <w:i/>
              </w:rPr>
              <w:t xml:space="preserve">“This exchange rate has been provided by &lt;Preferential MTO Name&gt; Click </w:t>
            </w:r>
            <w:r w:rsidRPr="00494D7F">
              <w:rPr>
                <w:rFonts w:asciiTheme="minorHAnsi" w:hAnsiTheme="minorHAnsi" w:cstheme="minorHAnsi"/>
                <w:i/>
                <w:color w:val="2E74B5" w:themeColor="accent1" w:themeShade="BF"/>
                <w:u w:val="single"/>
              </w:rPr>
              <w:t>here</w:t>
            </w:r>
            <w:r w:rsidRPr="00494D7F">
              <w:rPr>
                <w:rFonts w:asciiTheme="minorHAnsi" w:hAnsiTheme="minorHAnsi" w:cstheme="minorHAnsi"/>
                <w:i/>
              </w:rPr>
              <w:t xml:space="preserve"> to see </w:t>
            </w:r>
            <w:proofErr w:type="spellStart"/>
            <w:r w:rsidRPr="00494D7F">
              <w:rPr>
                <w:rFonts w:asciiTheme="minorHAnsi" w:hAnsiTheme="minorHAnsi" w:cstheme="minorHAnsi"/>
                <w:i/>
              </w:rPr>
              <w:t>eWallet</w:t>
            </w:r>
            <w:proofErr w:type="spellEnd"/>
            <w:r w:rsidRPr="00494D7F">
              <w:rPr>
                <w:rFonts w:asciiTheme="minorHAnsi" w:hAnsiTheme="minorHAnsi" w:cstheme="minorHAnsi"/>
                <w:i/>
              </w:rPr>
              <w:t xml:space="preserve"> rate”</w:t>
            </w:r>
            <w:r w:rsidRPr="00494D7F">
              <w:rPr>
                <w:rFonts w:asciiTheme="minorHAnsi" w:hAnsiTheme="minorHAnsi" w:cstheme="minorHAnsi"/>
              </w:rPr>
              <w:t xml:space="preserve"> </w:t>
            </w:r>
          </w:p>
          <w:p w14:paraId="5CA9694E"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If customer click on the here they will be shown best standard rate and will still have a disclaimer below the rate </w:t>
            </w:r>
          </w:p>
          <w:p w14:paraId="6A39BD56" w14:textId="77777777" w:rsidR="00451952" w:rsidRPr="00494D7F" w:rsidRDefault="00451952" w:rsidP="00451952">
            <w:pPr>
              <w:pStyle w:val="ListParagraph"/>
              <w:ind w:left="901"/>
              <w:jc w:val="both"/>
              <w:rPr>
                <w:rFonts w:asciiTheme="minorHAnsi" w:hAnsiTheme="minorHAnsi" w:cstheme="minorHAnsi"/>
              </w:rPr>
            </w:pPr>
          </w:p>
          <w:p w14:paraId="44216A94" w14:textId="77777777" w:rsidR="00451952" w:rsidRPr="00494D7F" w:rsidRDefault="00451952" w:rsidP="00451952">
            <w:pPr>
              <w:spacing w:after="100" w:afterAutospacing="1"/>
              <w:ind w:left="720"/>
              <w:jc w:val="both"/>
              <w:rPr>
                <w:rFonts w:asciiTheme="minorHAnsi" w:hAnsiTheme="minorHAnsi" w:cstheme="minorHAnsi"/>
                <w:i/>
              </w:rPr>
            </w:pPr>
            <w:r w:rsidRPr="00494D7F">
              <w:rPr>
                <w:rFonts w:asciiTheme="minorHAnsi" w:hAnsiTheme="minorHAnsi" w:cstheme="minorHAnsi"/>
                <w:i/>
              </w:rPr>
              <w:t xml:space="preserve">“Click here to go back to &lt;Preferential MTO Name&gt; exchange rates” </w:t>
            </w:r>
          </w:p>
          <w:p w14:paraId="51027D8A"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have the option to accept the rate in either of the shown rates</w:t>
            </w:r>
          </w:p>
          <w:p w14:paraId="679705C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27C66E2E"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027D92FC" w14:textId="77777777" w:rsidR="00451952" w:rsidRPr="00494D7F" w:rsidRDefault="00451952" w:rsidP="00CA7F3D">
            <w:pPr>
              <w:pStyle w:val="ListParagraph"/>
              <w:numPr>
                <w:ilvl w:val="0"/>
                <w:numId w:val="19"/>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267C90D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13CD1992"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3E5AA68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Amount to be received: {destination currency} XXXX</w:t>
            </w:r>
          </w:p>
          <w:p w14:paraId="36B303CD"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0CA58DE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6412311"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4BEB28B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17855FF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lastRenderedPageBreak/>
              <w:t>Tax on receiver: {destination currency} XXXX – Optional based on availability from MTO</w:t>
            </w:r>
          </w:p>
          <w:p w14:paraId="72BECFF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Destination country: {country name}</w:t>
            </w:r>
          </w:p>
          <w:p w14:paraId="1D3CCC50" w14:textId="77777777" w:rsidR="00451952" w:rsidRPr="00494D7F" w:rsidRDefault="00451952" w:rsidP="00CA7F3D">
            <w:pPr>
              <w:pStyle w:val="ListParagraph"/>
              <w:numPr>
                <w:ilvl w:val="0"/>
                <w:numId w:val="20"/>
              </w:numPr>
              <w:spacing w:after="100" w:afterAutospacing="1"/>
              <w:contextualSpacing w:val="0"/>
              <w:jc w:val="both"/>
              <w:rPr>
                <w:rFonts w:asciiTheme="minorHAnsi" w:hAnsiTheme="minorHAnsi" w:cstheme="minorHAnsi"/>
              </w:rPr>
            </w:pPr>
            <w:r w:rsidRPr="00494D7F">
              <w:rPr>
                <w:rFonts w:asciiTheme="minorHAnsi" w:hAnsiTheme="minorHAnsi" w:cstheme="minorHAnsi"/>
              </w:rPr>
              <w:t>Service: {Product name}</w:t>
            </w:r>
          </w:p>
          <w:p w14:paraId="4076D88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2A5D871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ccess screen will the following information:</w:t>
            </w:r>
          </w:p>
          <w:p w14:paraId="611535BB" w14:textId="77777777" w:rsidR="00451952" w:rsidRPr="00494D7F" w:rsidRDefault="00451952" w:rsidP="00451952">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05BB2ABE"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8636C6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194279CC"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473A9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159F5E2B" w14:textId="77777777" w:rsidR="00451952" w:rsidRPr="00494D7F" w:rsidRDefault="00451952" w:rsidP="00451952">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DEC4AA6"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0CF8908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36CD7D2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44759E0"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5DECEC76" w14:textId="42CB8846" w:rsidR="00451952" w:rsidRPr="00707FE2" w:rsidRDefault="00451952" w:rsidP="00707FE2">
            <w:pPr>
              <w:pStyle w:val="ListParagraph"/>
              <w:numPr>
                <w:ilvl w:val="0"/>
                <w:numId w:val="18"/>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65384E4C" w14:textId="77777777" w:rsidR="00451952" w:rsidRPr="00494D7F" w:rsidRDefault="00451952" w:rsidP="00D2425D">
            <w:pPr>
              <w:jc w:val="both"/>
              <w:rPr>
                <w:rFonts w:asciiTheme="minorHAnsi" w:hAnsiTheme="minorHAnsi" w:cstheme="minorHAnsi"/>
              </w:rPr>
            </w:pPr>
          </w:p>
        </w:tc>
        <w:tc>
          <w:tcPr>
            <w:tcW w:w="1620" w:type="dxa"/>
          </w:tcPr>
          <w:p w14:paraId="3C2094DF" w14:textId="77777777" w:rsidR="00451952" w:rsidRPr="00494D7F" w:rsidRDefault="00451952" w:rsidP="00D2425D">
            <w:pPr>
              <w:jc w:val="center"/>
              <w:rPr>
                <w:rFonts w:asciiTheme="minorHAnsi" w:hAnsiTheme="minorHAnsi" w:cstheme="minorHAnsi"/>
              </w:rPr>
            </w:pPr>
          </w:p>
        </w:tc>
        <w:tc>
          <w:tcPr>
            <w:tcW w:w="3202" w:type="dxa"/>
          </w:tcPr>
          <w:p w14:paraId="48FC11FE" w14:textId="77777777" w:rsidR="00451952" w:rsidRPr="00494D7F" w:rsidRDefault="00451952" w:rsidP="00D2425D">
            <w:pPr>
              <w:spacing w:after="160" w:line="259" w:lineRule="auto"/>
              <w:rPr>
                <w:rFonts w:asciiTheme="minorHAnsi" w:hAnsiTheme="minorHAnsi" w:cstheme="minorHAnsi"/>
              </w:rPr>
            </w:pPr>
          </w:p>
        </w:tc>
      </w:tr>
      <w:tr w:rsidR="00D07257" w:rsidRPr="00494D7F" w14:paraId="3D47318D" w14:textId="77777777" w:rsidTr="00D2425D">
        <w:trPr>
          <w:trHeight w:val="290"/>
        </w:trPr>
        <w:tc>
          <w:tcPr>
            <w:tcW w:w="933" w:type="dxa"/>
          </w:tcPr>
          <w:p w14:paraId="3081342B" w14:textId="47F5E63B" w:rsidR="00D0725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8</w:t>
            </w:r>
          </w:p>
        </w:tc>
        <w:tc>
          <w:tcPr>
            <w:tcW w:w="4680" w:type="dxa"/>
          </w:tcPr>
          <w:p w14:paraId="53E0308D" w14:textId="77777777" w:rsidR="00D2425D" w:rsidRPr="00CF0287" w:rsidRDefault="00D2425D" w:rsidP="00D2425D">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no Opt Out: </w:t>
            </w:r>
          </w:p>
          <w:p w14:paraId="05DFD51A" w14:textId="5AB36750" w:rsidR="00D2425D" w:rsidRPr="00494D7F" w:rsidRDefault="00D2425D" w:rsidP="00D2425D">
            <w:pPr>
              <w:spacing w:before="100" w:beforeAutospacing="1" w:after="100" w:afterAutospacing="1"/>
              <w:jc w:val="both"/>
              <w:rPr>
                <w:rFonts w:asciiTheme="minorHAnsi" w:hAnsiTheme="minorHAnsi" w:cstheme="minorHAnsi"/>
                <w:b/>
              </w:rPr>
            </w:pPr>
            <w:r w:rsidRPr="00494D7F">
              <w:rPr>
                <w:rFonts w:asciiTheme="minorHAnsi" w:hAnsiTheme="minorHAnsi" w:cstheme="minorHAnsi"/>
              </w:rPr>
              <w:t>The customer journey for this group will be as follows:</w:t>
            </w:r>
          </w:p>
          <w:p w14:paraId="76FEFE0A"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2F64BD4B" w14:textId="77777777" w:rsidR="00D2425D" w:rsidRPr="00F93247" w:rsidRDefault="00D2425D" w:rsidP="00CA7F3D">
            <w:pPr>
              <w:pStyle w:val="ListParagraph"/>
              <w:numPr>
                <w:ilvl w:val="0"/>
                <w:numId w:val="23"/>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displayed.</w:t>
            </w:r>
          </w:p>
          <w:p w14:paraId="46BEC3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1F54983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lastRenderedPageBreak/>
              <w:t>If customer selects OTC they will have an additional selection of destination city (where available)</w:t>
            </w:r>
          </w:p>
          <w:p w14:paraId="0B60FB8F" w14:textId="77777777" w:rsidR="00D2425D" w:rsidRPr="00494D7F" w:rsidRDefault="00D2425D" w:rsidP="00CA7F3D">
            <w:pPr>
              <w:pStyle w:val="ListParagraph"/>
              <w:numPr>
                <w:ilvl w:val="2"/>
                <w:numId w:val="24"/>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229F548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557B502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76BEEB70"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155B30E2" w14:textId="77777777" w:rsidR="00D2425D" w:rsidRPr="00494D7F" w:rsidRDefault="00D2425D" w:rsidP="00CA7F3D">
            <w:pPr>
              <w:pStyle w:val="ListParagraph"/>
              <w:numPr>
                <w:ilvl w:val="0"/>
                <w:numId w:val="25"/>
              </w:numPr>
              <w:jc w:val="both"/>
              <w:rPr>
                <w:rFonts w:asciiTheme="minorHAnsi" w:hAnsiTheme="minorHAnsi" w:cstheme="minorHAnsi"/>
              </w:rPr>
            </w:pPr>
            <w:r w:rsidRPr="00494D7F">
              <w:rPr>
                <w:rFonts w:asciiTheme="minorHAnsi" w:hAnsiTheme="minorHAnsi" w:cstheme="minorHAnsi"/>
              </w:rPr>
              <w:t>Customer will be shown rate from the Preferential MTO by default</w:t>
            </w:r>
          </w:p>
          <w:p w14:paraId="666F180E"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have to accept the rate shown.</w:t>
            </w:r>
          </w:p>
          <w:p w14:paraId="4EFAB5A4"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317254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29FDE053" w14:textId="77777777" w:rsidR="00D2425D" w:rsidRPr="00494D7F" w:rsidRDefault="00D2425D" w:rsidP="00CA7F3D">
            <w:pPr>
              <w:pStyle w:val="ListParagraph"/>
              <w:numPr>
                <w:ilvl w:val="0"/>
                <w:numId w:val="26"/>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0B9387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35B799F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5F9A165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Amount to be received: {destination currency} XXXX</w:t>
            </w:r>
          </w:p>
          <w:p w14:paraId="35579BE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7D051C1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813DED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3D58F6BC"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lastRenderedPageBreak/>
              <w:t>Fee on receiver: {destination currency} XXXX – Optional based on availability from MTO</w:t>
            </w:r>
          </w:p>
          <w:p w14:paraId="18FE6437"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72574441"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Destination country: {country name}</w:t>
            </w:r>
          </w:p>
          <w:p w14:paraId="18E26D3F" w14:textId="77777777" w:rsidR="00D2425D" w:rsidRPr="00494D7F" w:rsidRDefault="00D2425D" w:rsidP="00CA7F3D">
            <w:pPr>
              <w:pStyle w:val="ListParagraph"/>
              <w:numPr>
                <w:ilvl w:val="2"/>
                <w:numId w:val="26"/>
              </w:numPr>
              <w:spacing w:after="100" w:afterAutospacing="1"/>
              <w:contextualSpacing w:val="0"/>
              <w:jc w:val="both"/>
              <w:rPr>
                <w:rFonts w:asciiTheme="minorHAnsi" w:hAnsiTheme="minorHAnsi" w:cstheme="minorHAnsi"/>
              </w:rPr>
            </w:pPr>
            <w:r w:rsidRPr="00494D7F">
              <w:rPr>
                <w:rFonts w:asciiTheme="minorHAnsi" w:hAnsiTheme="minorHAnsi" w:cstheme="minorHAnsi"/>
              </w:rPr>
              <w:t>Product: {Product name}</w:t>
            </w:r>
          </w:p>
          <w:p w14:paraId="4185D8A3"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46D4BB62"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ccess screen will the following information:</w:t>
            </w:r>
          </w:p>
          <w:p w14:paraId="6A257418" w14:textId="77777777" w:rsidR="00D2425D" w:rsidRPr="00494D7F" w:rsidRDefault="00D2425D" w:rsidP="009A7B77">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39E3A039"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6C868CF0"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0D9B20D"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3A904EB3"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4D2808C9" w14:textId="77777777" w:rsidR="00D2425D" w:rsidRPr="00494D7F" w:rsidRDefault="00D2425D" w:rsidP="009A7B77">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3E5F192"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7712CC0"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622EA59" w14:textId="0B38F350" w:rsidR="009A7B77"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56245D1D"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7BB196E" w14:textId="442836CF" w:rsidR="00D07257" w:rsidRPr="00494D7F" w:rsidRDefault="00D2425D" w:rsidP="00CA7F3D">
            <w:pPr>
              <w:pStyle w:val="ListParagraph"/>
              <w:numPr>
                <w:ilvl w:val="0"/>
                <w:numId w:val="23"/>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0FCB7990" w14:textId="77777777" w:rsidR="00D07257" w:rsidRPr="00494D7F" w:rsidRDefault="00D07257" w:rsidP="00D2425D">
            <w:pPr>
              <w:jc w:val="both"/>
              <w:rPr>
                <w:rFonts w:asciiTheme="minorHAnsi" w:hAnsiTheme="minorHAnsi" w:cstheme="minorHAnsi"/>
              </w:rPr>
            </w:pPr>
          </w:p>
        </w:tc>
        <w:tc>
          <w:tcPr>
            <w:tcW w:w="1620" w:type="dxa"/>
          </w:tcPr>
          <w:p w14:paraId="0C0352AC" w14:textId="77777777" w:rsidR="00D07257" w:rsidRPr="00494D7F" w:rsidRDefault="00D07257" w:rsidP="00D2425D">
            <w:pPr>
              <w:jc w:val="center"/>
              <w:rPr>
                <w:rFonts w:asciiTheme="minorHAnsi" w:hAnsiTheme="minorHAnsi" w:cstheme="minorHAnsi"/>
              </w:rPr>
            </w:pPr>
          </w:p>
        </w:tc>
        <w:tc>
          <w:tcPr>
            <w:tcW w:w="3202" w:type="dxa"/>
          </w:tcPr>
          <w:p w14:paraId="76873D4A" w14:textId="77777777" w:rsidR="00D07257" w:rsidRPr="00494D7F" w:rsidRDefault="00D07257" w:rsidP="00D2425D">
            <w:pPr>
              <w:spacing w:after="160" w:line="259" w:lineRule="auto"/>
              <w:rPr>
                <w:rFonts w:asciiTheme="minorHAnsi" w:hAnsiTheme="minorHAnsi" w:cstheme="minorHAnsi"/>
              </w:rPr>
            </w:pPr>
          </w:p>
        </w:tc>
      </w:tr>
      <w:tr w:rsidR="009A7B77" w:rsidRPr="00494D7F" w14:paraId="3F98C83A" w14:textId="77777777" w:rsidTr="00D2425D">
        <w:trPr>
          <w:trHeight w:val="290"/>
        </w:trPr>
        <w:tc>
          <w:tcPr>
            <w:tcW w:w="933" w:type="dxa"/>
          </w:tcPr>
          <w:p w14:paraId="61911A8E" w14:textId="4E62E552"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9</w:t>
            </w:r>
          </w:p>
        </w:tc>
        <w:tc>
          <w:tcPr>
            <w:tcW w:w="4680" w:type="dxa"/>
          </w:tcPr>
          <w:p w14:paraId="6262395C" w14:textId="20E758A5" w:rsidR="00D437E4" w:rsidRDefault="009A7B77" w:rsidP="00D437E4">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MTO Partner Configuration for Routing Logic</w:t>
            </w:r>
          </w:p>
          <w:p w14:paraId="6D3F6A04" w14:textId="696D33F8" w:rsidR="00D437E4" w:rsidRPr="006F609A" w:rsidRDefault="00D437E4" w:rsidP="00456CAC">
            <w:pPr>
              <w:pStyle w:val="CommentText"/>
              <w:numPr>
                <w:ilvl w:val="0"/>
                <w:numId w:val="79"/>
              </w:numPr>
            </w:pPr>
            <w:r w:rsidRPr="006F609A">
              <w:rPr>
                <w:rFonts w:asciiTheme="minorHAnsi" w:hAnsiTheme="minorHAnsi" w:cstheme="minorHAnsi"/>
              </w:rPr>
              <w:t xml:space="preserve">Only back office users </w:t>
            </w:r>
            <w:r w:rsidR="000E06DA" w:rsidRPr="006F609A">
              <w:rPr>
                <w:rFonts w:asciiTheme="minorHAnsi" w:hAnsiTheme="minorHAnsi" w:cstheme="minorHAnsi"/>
              </w:rPr>
              <w:t xml:space="preserve">with profile </w:t>
            </w:r>
            <w:r w:rsidRPr="006F609A">
              <w:rPr>
                <w:rFonts w:asciiTheme="minorHAnsi" w:hAnsiTheme="minorHAnsi" w:cstheme="minorHAnsi"/>
              </w:rPr>
              <w:t>(</w:t>
            </w:r>
            <w:r w:rsidR="00997668" w:rsidRPr="006F609A">
              <w:rPr>
                <w:rFonts w:asciiTheme="minorHAnsi" w:hAnsiTheme="minorHAnsi" w:cstheme="minorHAnsi"/>
              </w:rPr>
              <w:t>“</w:t>
            </w:r>
            <w:r w:rsidRPr="006F609A">
              <w:rPr>
                <w:rFonts w:asciiTheme="minorHAnsi" w:hAnsiTheme="minorHAnsi" w:cstheme="minorHAnsi"/>
              </w:rPr>
              <w:t xml:space="preserve">Sales </w:t>
            </w:r>
            <w:r w:rsidR="000E06DA" w:rsidRPr="006F609A">
              <w:rPr>
                <w:rFonts w:asciiTheme="minorHAnsi" w:hAnsiTheme="minorHAnsi" w:cstheme="minorHAnsi"/>
              </w:rPr>
              <w:t xml:space="preserve">BO </w:t>
            </w:r>
            <w:r w:rsidRPr="006F609A">
              <w:rPr>
                <w:rFonts w:asciiTheme="minorHAnsi" w:hAnsiTheme="minorHAnsi" w:cstheme="minorHAnsi"/>
              </w:rPr>
              <w:t>L0</w:t>
            </w:r>
            <w:r w:rsidR="00997668" w:rsidRPr="006F609A">
              <w:rPr>
                <w:rFonts w:asciiTheme="minorHAnsi" w:hAnsiTheme="minorHAnsi" w:cstheme="minorHAnsi"/>
              </w:rPr>
              <w:t>”</w:t>
            </w:r>
            <w:r w:rsidRPr="006F609A">
              <w:rPr>
                <w:rFonts w:asciiTheme="minorHAnsi" w:hAnsiTheme="minorHAnsi" w:cstheme="minorHAnsi"/>
              </w:rPr>
              <w:t xml:space="preserve">) users should access IMT Hub configurations </w:t>
            </w:r>
          </w:p>
          <w:p w14:paraId="3369053B" w14:textId="77777777"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t>Each MTO will have to regularly share their complete payout network list; this list would include available cities and number of agents in the cities (for Over the Counter – OTC services).</w:t>
            </w:r>
          </w:p>
          <w:p w14:paraId="52179C2A" w14:textId="3A6426DA"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lastRenderedPageBreak/>
              <w:t xml:space="preserve">DFS will need to have an interface to view and define the following in different tabs: </w:t>
            </w:r>
            <w:r w:rsidRPr="00494D7F">
              <w:rPr>
                <w:rFonts w:asciiTheme="minorHAnsi" w:hAnsiTheme="minorHAnsi" w:cstheme="minorHAnsi"/>
                <w:b/>
                <w:bCs/>
              </w:rPr>
              <w:t xml:space="preserve">“MTO” tab </w:t>
            </w:r>
            <w:r w:rsidRPr="00494D7F">
              <w:rPr>
                <w:rFonts w:asciiTheme="minorHAnsi" w:hAnsiTheme="minorHAnsi" w:cstheme="minorHAnsi"/>
              </w:rPr>
              <w:t>When user clicks on “MTO” tab, list of all MTOs should be visible. On clicking on each MTO, following fields to be shown with modify option:</w:t>
            </w:r>
          </w:p>
          <w:p w14:paraId="6ECEDAFC" w14:textId="77777777" w:rsidR="009A7B77" w:rsidRPr="00F93247" w:rsidRDefault="009A7B77" w:rsidP="00CA7F3D">
            <w:pPr>
              <w:pStyle w:val="ListParagraph"/>
              <w:numPr>
                <w:ilvl w:val="3"/>
                <w:numId w:val="29"/>
              </w:numPr>
              <w:jc w:val="both"/>
              <w:rPr>
                <w:rFonts w:asciiTheme="minorHAnsi" w:hAnsiTheme="minorHAnsi" w:cstheme="minorHAnsi"/>
                <w:b/>
                <w:bCs/>
                <w:strike/>
                <w:color w:val="000000" w:themeColor="text1"/>
              </w:rPr>
            </w:pPr>
            <w:r w:rsidRPr="00F93247">
              <w:rPr>
                <w:rFonts w:asciiTheme="minorHAnsi" w:hAnsiTheme="minorHAnsi" w:cstheme="minorHAnsi"/>
                <w:b/>
                <w:bCs/>
                <w:strike/>
                <w:color w:val="000000" w:themeColor="text1"/>
              </w:rPr>
              <w:t>Fees to be charged to customer per corridor (</w:t>
            </w:r>
            <w:proofErr w:type="gramStart"/>
            <w:r w:rsidRPr="00F93247">
              <w:rPr>
                <w:rFonts w:asciiTheme="minorHAnsi" w:hAnsiTheme="minorHAnsi" w:cstheme="minorHAnsi"/>
                <w:b/>
                <w:bCs/>
                <w:strike/>
                <w:color w:val="000000" w:themeColor="text1"/>
              </w:rPr>
              <w:t>country)  -</w:t>
            </w:r>
            <w:proofErr w:type="gramEnd"/>
            <w:r w:rsidRPr="00F93247">
              <w:rPr>
                <w:rFonts w:asciiTheme="minorHAnsi" w:hAnsiTheme="minorHAnsi" w:cstheme="minorHAnsi"/>
                <w:b/>
                <w:bCs/>
                <w:strike/>
                <w:color w:val="000000" w:themeColor="text1"/>
              </w:rPr>
              <w:t xml:space="preserve"> %age of transaction amount or fixed amount ( check the feasibility for this requirement with E//)  only DFS Fee without MTO commission should be shown to customer. </w:t>
            </w:r>
          </w:p>
          <w:p w14:paraId="10B3ECB0" w14:textId="77777777" w:rsidR="009A7B77" w:rsidRPr="00E83F6F" w:rsidRDefault="009A7B77" w:rsidP="00CA7F3D">
            <w:pPr>
              <w:pStyle w:val="ListParagraph"/>
              <w:numPr>
                <w:ilvl w:val="3"/>
                <w:numId w:val="29"/>
              </w:numPr>
              <w:jc w:val="both"/>
              <w:rPr>
                <w:rFonts w:asciiTheme="minorHAnsi" w:hAnsiTheme="minorHAnsi" w:cstheme="minorHAnsi"/>
                <w:b/>
                <w:bCs/>
                <w:strike/>
                <w:color w:val="000000" w:themeColor="text1"/>
              </w:rPr>
            </w:pPr>
            <w:r w:rsidRPr="00E83F6F">
              <w:rPr>
                <w:rFonts w:asciiTheme="minorHAnsi" w:hAnsiTheme="minorHAnsi" w:cstheme="minorHAnsi"/>
                <w:b/>
                <w:bCs/>
                <w:strike/>
                <w:color w:val="000000" w:themeColor="text1"/>
              </w:rPr>
              <w:t>MTO commission deducted from commission account and does not have relation to fees charged to customer</w:t>
            </w:r>
          </w:p>
          <w:p w14:paraId="618BC838"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DFS share of Forex Margin - %age </w:t>
            </w:r>
            <w:r w:rsidRPr="00F93247">
              <w:rPr>
                <w:rFonts w:asciiTheme="minorHAnsi" w:hAnsiTheme="minorHAnsi" w:cstheme="minorHAnsi"/>
                <w:b/>
                <w:bCs/>
                <w:color w:val="000000" w:themeColor="text1"/>
              </w:rPr>
              <w:t>( just input to be used for routing logic</w:t>
            </w:r>
            <w:r w:rsidRPr="00F93247">
              <w:rPr>
                <w:rFonts w:asciiTheme="minorHAnsi" w:hAnsiTheme="minorHAnsi" w:cstheme="minorHAnsi"/>
                <w:color w:val="000000" w:themeColor="text1"/>
              </w:rPr>
              <w:t>)</w:t>
            </w:r>
          </w:p>
          <w:p w14:paraId="4A8CF398" w14:textId="77777777" w:rsidR="009A7B77" w:rsidRPr="00F93247" w:rsidRDefault="009A7B77" w:rsidP="00CA7F3D">
            <w:pPr>
              <w:pStyle w:val="ListParagraph"/>
              <w:numPr>
                <w:ilvl w:val="3"/>
                <w:numId w:val="29"/>
              </w:numPr>
              <w:jc w:val="both"/>
              <w:rPr>
                <w:rFonts w:asciiTheme="minorHAnsi" w:hAnsiTheme="minorHAnsi" w:cstheme="minorHAnsi"/>
                <w:b/>
                <w:bCs/>
                <w:color w:val="000000" w:themeColor="text1"/>
              </w:rPr>
            </w:pPr>
            <w:r w:rsidRPr="00F93247">
              <w:rPr>
                <w:rFonts w:asciiTheme="minorHAnsi" w:hAnsiTheme="minorHAnsi" w:cstheme="minorHAnsi"/>
                <w:color w:val="000000" w:themeColor="text1"/>
              </w:rPr>
              <w:t xml:space="preserve">MTO share (commission from DFS) - %age </w:t>
            </w:r>
            <w:r w:rsidRPr="00F93247">
              <w:rPr>
                <w:rFonts w:asciiTheme="minorHAnsi" w:hAnsiTheme="minorHAnsi" w:cstheme="minorHAnsi"/>
                <w:b/>
                <w:bCs/>
                <w:color w:val="000000" w:themeColor="text1"/>
              </w:rPr>
              <w:t>of transaction amount or fixed amount (configured on USP Hub)</w:t>
            </w:r>
          </w:p>
          <w:p w14:paraId="1C69F399"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product available per corridor – List of products in drop down (Send to bank, send to wallet, Over the counter)</w:t>
            </w:r>
          </w:p>
          <w:p w14:paraId="27B3053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speed - Realtime or not-Realtime</w:t>
            </w:r>
          </w:p>
          <w:p w14:paraId="19DB86D1"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ountries – drop down list for all countries supported by particular MTO (to be used in app)</w:t>
            </w:r>
          </w:p>
          <w:p w14:paraId="15CFBB1F"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ites – Drop down list supported by particular MTO (to be used in app)</w:t>
            </w:r>
          </w:p>
          <w:p w14:paraId="5D4A5AC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banks supported – Drop down list supported by particular MTO (to be used in app)</w:t>
            </w:r>
          </w:p>
          <w:p w14:paraId="08890E7D"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Wallet partner - Drop down list supported by particular MTO (to be used in app)</w:t>
            </w:r>
          </w:p>
          <w:p w14:paraId="0CFD7980"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Number of agents in each city – Text field to put a number</w:t>
            </w:r>
          </w:p>
          <w:p w14:paraId="732ADDCB"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lastRenderedPageBreak/>
              <w:t>Preferential MTOs with opt out option – Check box</w:t>
            </w:r>
          </w:p>
          <w:p w14:paraId="4E8B9AB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Preferential MTOs without opt out option – Check box</w:t>
            </w:r>
          </w:p>
          <w:p w14:paraId="5CBB8D4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MTO transaction ID label – Text field</w:t>
            </w:r>
          </w:p>
          <w:p w14:paraId="16B4B093" w14:textId="61C810EA" w:rsidR="009A7B77" w:rsidRPr="00BB568D" w:rsidRDefault="009A7B77" w:rsidP="00BB568D">
            <w:pPr>
              <w:pStyle w:val="ListParagraph"/>
              <w:numPr>
                <w:ilvl w:val="3"/>
                <w:numId w:val="29"/>
              </w:numPr>
              <w:jc w:val="both"/>
              <w:rPr>
                <w:rFonts w:asciiTheme="minorHAnsi" w:hAnsiTheme="minorHAnsi" w:cstheme="minorHAnsi"/>
                <w:strike/>
                <w:color w:val="000000" w:themeColor="text1"/>
              </w:rPr>
            </w:pPr>
            <w:r w:rsidRPr="00F93247">
              <w:rPr>
                <w:rFonts w:asciiTheme="minorHAnsi" w:hAnsiTheme="minorHAnsi" w:cstheme="minorHAnsi"/>
                <w:strike/>
                <w:color w:val="000000" w:themeColor="text1"/>
              </w:rPr>
              <w:t xml:space="preserve">MTO logo – attachment. (Formats: JPEG, JPG, PNG, </w:t>
            </w:r>
            <w:proofErr w:type="spellStart"/>
            <w:r w:rsidRPr="00F93247">
              <w:rPr>
                <w:rFonts w:asciiTheme="minorHAnsi" w:hAnsiTheme="minorHAnsi" w:cstheme="minorHAnsi"/>
                <w:strike/>
                <w:color w:val="000000" w:themeColor="text1"/>
              </w:rPr>
              <w:t>etc</w:t>
            </w:r>
            <w:proofErr w:type="spellEnd"/>
            <w:r w:rsidRPr="00F93247">
              <w:rPr>
                <w:rFonts w:asciiTheme="minorHAnsi" w:hAnsiTheme="minorHAnsi" w:cstheme="minorHAnsi"/>
                <w:strike/>
                <w:color w:val="000000" w:themeColor="text1"/>
              </w:rPr>
              <w:t>)</w:t>
            </w:r>
          </w:p>
        </w:tc>
        <w:tc>
          <w:tcPr>
            <w:tcW w:w="1350" w:type="dxa"/>
          </w:tcPr>
          <w:p w14:paraId="2CE6BBF7" w14:textId="77777777" w:rsidR="009A7B77" w:rsidRPr="00494D7F" w:rsidRDefault="009A7B77" w:rsidP="00D2425D">
            <w:pPr>
              <w:jc w:val="both"/>
              <w:rPr>
                <w:rFonts w:asciiTheme="minorHAnsi" w:hAnsiTheme="minorHAnsi" w:cstheme="minorHAnsi"/>
              </w:rPr>
            </w:pPr>
          </w:p>
        </w:tc>
        <w:tc>
          <w:tcPr>
            <w:tcW w:w="1620" w:type="dxa"/>
          </w:tcPr>
          <w:p w14:paraId="2AC5ADED" w14:textId="77777777" w:rsidR="009A7B77" w:rsidRPr="00494D7F" w:rsidRDefault="009A7B77" w:rsidP="00D2425D">
            <w:pPr>
              <w:jc w:val="center"/>
              <w:rPr>
                <w:rFonts w:asciiTheme="minorHAnsi" w:hAnsiTheme="minorHAnsi" w:cstheme="minorHAnsi"/>
              </w:rPr>
            </w:pPr>
          </w:p>
        </w:tc>
        <w:tc>
          <w:tcPr>
            <w:tcW w:w="3202" w:type="dxa"/>
          </w:tcPr>
          <w:p w14:paraId="6C568902" w14:textId="48B28F13" w:rsidR="006D269B" w:rsidRPr="00D437E4" w:rsidRDefault="006D269B" w:rsidP="00456CAC">
            <w:pPr>
              <w:pStyle w:val="CommentText"/>
              <w:numPr>
                <w:ilvl w:val="0"/>
                <w:numId w:val="79"/>
              </w:numPr>
            </w:pPr>
            <w:r>
              <w:rPr>
                <w:rFonts w:asciiTheme="minorHAnsi" w:hAnsiTheme="minorHAnsi" w:cstheme="minorHAnsi"/>
              </w:rPr>
              <w:t>The current IMT support portal will be extended to add new tab for IMT Hub</w:t>
            </w:r>
            <w:r w:rsidR="006F609A">
              <w:rPr>
                <w:rFonts w:asciiTheme="minorHAnsi" w:hAnsiTheme="minorHAnsi" w:cstheme="minorHAnsi"/>
              </w:rPr>
              <w:t xml:space="preserve"> configurations portal with a new login screen that will be accessible  o</w:t>
            </w:r>
            <w:r w:rsidR="006F609A" w:rsidRPr="006F609A">
              <w:rPr>
                <w:rFonts w:asciiTheme="minorHAnsi" w:hAnsiTheme="minorHAnsi" w:cstheme="minorHAnsi"/>
              </w:rPr>
              <w:t xml:space="preserve">nly </w:t>
            </w:r>
            <w:r w:rsidR="006F609A">
              <w:rPr>
                <w:rFonts w:asciiTheme="minorHAnsi" w:hAnsiTheme="minorHAnsi" w:cstheme="minorHAnsi"/>
              </w:rPr>
              <w:t xml:space="preserve">for </w:t>
            </w:r>
            <w:r w:rsidR="006F609A" w:rsidRPr="006F609A">
              <w:rPr>
                <w:rFonts w:asciiTheme="minorHAnsi" w:hAnsiTheme="minorHAnsi" w:cstheme="minorHAnsi"/>
              </w:rPr>
              <w:t xml:space="preserve">back office users with profile (“Sales BO L0”) </w:t>
            </w:r>
          </w:p>
          <w:p w14:paraId="3B1CBFF2" w14:textId="6A10CBE9" w:rsidR="00012DC3" w:rsidRDefault="00012DC3" w:rsidP="00456CAC">
            <w:pPr>
              <w:pStyle w:val="CommentText"/>
              <w:numPr>
                <w:ilvl w:val="0"/>
                <w:numId w:val="79"/>
              </w:numPr>
            </w:pPr>
            <w:r>
              <w:t xml:space="preserve">DFS Fees will not be configured on portal. It will be updated manually on EWP rating Engine, </w:t>
            </w:r>
            <w:r>
              <w:lastRenderedPageBreak/>
              <w:t xml:space="preserve">since there is no available APIs to update the Fees in EWP dynamically. Still </w:t>
            </w:r>
            <w:r w:rsidR="006D269B">
              <w:t xml:space="preserve">DFS </w:t>
            </w:r>
            <w:r>
              <w:t>fee</w:t>
            </w:r>
            <w:r w:rsidR="006D269B">
              <w:t>s</w:t>
            </w:r>
            <w:r>
              <w:t xml:space="preserve"> can be configured per country in EWP</w:t>
            </w:r>
          </w:p>
          <w:p w14:paraId="6CA5BDCE" w14:textId="31C95E16" w:rsidR="00AE3D14" w:rsidRPr="00D51B7C" w:rsidRDefault="00AE3D14" w:rsidP="00456CAC">
            <w:pPr>
              <w:pStyle w:val="CommentText"/>
              <w:numPr>
                <w:ilvl w:val="0"/>
                <w:numId w:val="79"/>
              </w:numPr>
            </w:pPr>
            <w:r w:rsidRPr="00D51B7C">
              <w:t>SP partner commission account will be configured and pre-funded to be used for partner commissions</w:t>
            </w:r>
          </w:p>
          <w:p w14:paraId="669443EF" w14:textId="152B50EE" w:rsidR="00012DC3" w:rsidRPr="00B5517F" w:rsidRDefault="00012DC3" w:rsidP="00456CAC">
            <w:pPr>
              <w:pStyle w:val="CommentText"/>
              <w:numPr>
                <w:ilvl w:val="0"/>
                <w:numId w:val="79"/>
              </w:numPr>
              <w:rPr>
                <w:color w:val="FF0000"/>
              </w:rPr>
            </w:pPr>
            <w:r w:rsidRPr="00D51B7C">
              <w:t xml:space="preserve">MTO commission will be triggered as a separate step and </w:t>
            </w:r>
            <w:r w:rsidR="00AE3D14" w:rsidRPr="00D51B7C">
              <w:t xml:space="preserve">MTO commission </w:t>
            </w:r>
            <w:r w:rsidRPr="00D51B7C">
              <w:t>will be deducted from SP</w:t>
            </w:r>
            <w:r w:rsidR="00AE3D14" w:rsidRPr="00D51B7C">
              <w:t xml:space="preserve"> partner</w:t>
            </w:r>
            <w:r w:rsidRPr="00D51B7C">
              <w:t xml:space="preserve"> commission account and credited to MTO commission account. Customer account will not be charged by MTO commission</w:t>
            </w:r>
          </w:p>
          <w:p w14:paraId="513002C5" w14:textId="77777777" w:rsidR="00645C94" w:rsidRDefault="00012DC3" w:rsidP="00456CAC">
            <w:pPr>
              <w:pStyle w:val="CommentText"/>
              <w:numPr>
                <w:ilvl w:val="0"/>
                <w:numId w:val="79"/>
              </w:numPr>
            </w:pPr>
            <w:r w:rsidRPr="00F93247">
              <w:rPr>
                <w:rFonts w:asciiTheme="minorHAnsi" w:hAnsiTheme="minorHAnsi" w:cstheme="minorHAnsi"/>
                <w:color w:val="000000" w:themeColor="text1"/>
              </w:rPr>
              <w:t xml:space="preserve">DFS share of Forex Margin </w:t>
            </w:r>
            <w:r>
              <w:t xml:space="preserve">will be </w:t>
            </w:r>
            <w:r w:rsidRPr="00193EAF">
              <w:t xml:space="preserve">just </w:t>
            </w:r>
            <w:r>
              <w:t xml:space="preserve">an input </w:t>
            </w:r>
            <w:r w:rsidRPr="00193EAF">
              <w:t>for routing logic</w:t>
            </w:r>
            <w:r>
              <w:t xml:space="preserve"> and will not </w:t>
            </w:r>
            <w:proofErr w:type="spellStart"/>
            <w:r>
              <w:t>used</w:t>
            </w:r>
            <w:proofErr w:type="spellEnd"/>
            <w:r>
              <w:t xml:space="preserve"> in any calculations related to transaction. </w:t>
            </w:r>
          </w:p>
          <w:p w14:paraId="54A33C03" w14:textId="192598BE" w:rsidR="00645C94" w:rsidRDefault="00645C94" w:rsidP="00456CAC">
            <w:pPr>
              <w:pStyle w:val="CommentText"/>
              <w:numPr>
                <w:ilvl w:val="0"/>
                <w:numId w:val="79"/>
              </w:numPr>
            </w:pPr>
            <w:r>
              <w:t>List of products, cities, bank names, and wallet names will be shared with DFS team for each MTO (MoneyGram, Western Union and Mastercard) and will be configured on portal to be used on the routing logic to filter/select MTO partner.</w:t>
            </w:r>
          </w:p>
          <w:p w14:paraId="31ACFE44" w14:textId="77777777" w:rsidR="00645C94" w:rsidRDefault="00645C94" w:rsidP="00012DC3">
            <w:pPr>
              <w:pStyle w:val="CommentText"/>
              <w:ind w:left="360"/>
            </w:pPr>
          </w:p>
          <w:p w14:paraId="7CAE239A" w14:textId="77777777" w:rsidR="009A7B77" w:rsidRPr="00494D7F" w:rsidRDefault="009A7B77" w:rsidP="00D2425D">
            <w:pPr>
              <w:spacing w:after="160" w:line="259" w:lineRule="auto"/>
              <w:rPr>
                <w:rFonts w:asciiTheme="minorHAnsi" w:hAnsiTheme="minorHAnsi" w:cstheme="minorHAnsi"/>
              </w:rPr>
            </w:pPr>
          </w:p>
        </w:tc>
      </w:tr>
      <w:tr w:rsidR="009A7B77" w:rsidRPr="00494D7F" w14:paraId="6617865C" w14:textId="77777777" w:rsidTr="00D2425D">
        <w:trPr>
          <w:trHeight w:val="290"/>
        </w:trPr>
        <w:tc>
          <w:tcPr>
            <w:tcW w:w="933" w:type="dxa"/>
          </w:tcPr>
          <w:p w14:paraId="1E98D2B8" w14:textId="6F8B6384"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0</w:t>
            </w:r>
          </w:p>
        </w:tc>
        <w:tc>
          <w:tcPr>
            <w:tcW w:w="4680" w:type="dxa"/>
          </w:tcPr>
          <w:p w14:paraId="6AB22E1C" w14:textId="5FA92A91" w:rsidR="009A7B77" w:rsidRPr="00CF0287" w:rsidRDefault="009A7B77" w:rsidP="009A7B7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Customer Configuration for Routing Logic</w:t>
            </w:r>
          </w:p>
          <w:p w14:paraId="08D0565A"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Consumer” tab</w:t>
            </w:r>
          </w:p>
          <w:p w14:paraId="3B8D7DD5" w14:textId="64005614" w:rsidR="009A7B77" w:rsidRPr="00494D7F" w:rsidRDefault="009A7B77" w:rsidP="009A7B77">
            <w:pPr>
              <w:jc w:val="both"/>
              <w:rPr>
                <w:rFonts w:asciiTheme="minorHAnsi" w:hAnsiTheme="minorHAnsi" w:cstheme="minorHAnsi"/>
              </w:rPr>
            </w:pPr>
            <w:r w:rsidRPr="00494D7F">
              <w:rPr>
                <w:rFonts w:asciiTheme="minorHAnsi" w:hAnsiTheme="minorHAnsi" w:cstheme="minorHAnsi"/>
              </w:rPr>
              <w:t xml:space="preserve">There should be an option to enter </w:t>
            </w:r>
            <w:r w:rsidR="0094133E" w:rsidRPr="00494D7F">
              <w:rPr>
                <w:rFonts w:asciiTheme="minorHAnsi" w:hAnsiTheme="minorHAnsi" w:cstheme="minorHAnsi"/>
              </w:rPr>
              <w:t>MSISD</w:t>
            </w:r>
            <w:r w:rsidRPr="00494D7F">
              <w:rPr>
                <w:rFonts w:asciiTheme="minorHAnsi" w:hAnsiTheme="minorHAnsi" w:cstheme="minorHAnsi"/>
              </w:rPr>
              <w:t>N and following options should be visible:</w:t>
            </w:r>
          </w:p>
          <w:p w14:paraId="763601E4" w14:textId="77777777" w:rsidR="009A7B77" w:rsidRPr="00494D7F" w:rsidRDefault="009A7B77" w:rsidP="009A7B77">
            <w:pPr>
              <w:jc w:val="both"/>
              <w:rPr>
                <w:rFonts w:asciiTheme="minorHAnsi" w:hAnsiTheme="minorHAnsi" w:cstheme="minorHAnsi"/>
              </w:rPr>
            </w:pPr>
          </w:p>
          <w:p w14:paraId="3E2124A1"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Single search</w:t>
            </w:r>
          </w:p>
          <w:p w14:paraId="1886FC92" w14:textId="3A177DF8" w:rsidR="009A7B77" w:rsidRPr="00494D7F" w:rsidRDefault="0094133E"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MSISD</w:t>
            </w:r>
            <w:r w:rsidR="009A7B77" w:rsidRPr="00494D7F">
              <w:rPr>
                <w:rFonts w:asciiTheme="minorHAnsi" w:hAnsiTheme="minorHAnsi" w:cstheme="minorHAnsi"/>
              </w:rPr>
              <w:t>N, attached with which preferential MTO (MTO name).</w:t>
            </w:r>
          </w:p>
          <w:p w14:paraId="0D943CD7" w14:textId="77777777" w:rsidR="009A7B77" w:rsidRPr="00494D7F" w:rsidRDefault="009A7B77"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User should have the option to change or remove the preferential MTO</w:t>
            </w:r>
          </w:p>
          <w:p w14:paraId="10F36F02" w14:textId="2BC144CE" w:rsidR="009A7B77" w:rsidRPr="00BB568D" w:rsidRDefault="009A7B77" w:rsidP="00BB568D">
            <w:pPr>
              <w:pStyle w:val="ListParagraph"/>
              <w:numPr>
                <w:ilvl w:val="0"/>
                <w:numId w:val="30"/>
              </w:numPr>
              <w:jc w:val="both"/>
              <w:rPr>
                <w:rFonts w:asciiTheme="minorHAnsi" w:hAnsiTheme="minorHAnsi" w:cstheme="minorHAnsi"/>
              </w:rPr>
            </w:pPr>
            <w:r w:rsidRPr="00494D7F">
              <w:rPr>
                <w:rFonts w:asciiTheme="minorHAnsi" w:hAnsiTheme="minorHAnsi" w:cstheme="minorHAnsi"/>
              </w:rPr>
              <w:t xml:space="preserve">If </w:t>
            </w:r>
            <w:r w:rsidR="0094133E" w:rsidRPr="00494D7F">
              <w:rPr>
                <w:rFonts w:asciiTheme="minorHAnsi" w:hAnsiTheme="minorHAnsi" w:cstheme="minorHAnsi"/>
              </w:rPr>
              <w:t>MSISD</w:t>
            </w:r>
            <w:r w:rsidRPr="00494D7F">
              <w:rPr>
                <w:rFonts w:asciiTheme="minorHAnsi" w:hAnsiTheme="minorHAnsi" w:cstheme="minorHAnsi"/>
              </w:rPr>
              <w:t xml:space="preserve">N is not attached to any MTO then it should display the message. </w:t>
            </w:r>
            <w:r w:rsidRPr="00494D7F">
              <w:rPr>
                <w:rFonts w:asciiTheme="minorHAnsi" w:hAnsiTheme="minorHAnsi" w:cstheme="minorHAnsi"/>
                <w:i/>
                <w:iCs/>
              </w:rPr>
              <w:t>“</w:t>
            </w:r>
            <w:r w:rsidR="0094133E" w:rsidRPr="00494D7F">
              <w:rPr>
                <w:rFonts w:asciiTheme="minorHAnsi" w:hAnsiTheme="minorHAnsi" w:cstheme="minorHAnsi"/>
                <w:i/>
                <w:iCs/>
              </w:rPr>
              <w:t>MSISD</w:t>
            </w:r>
            <w:r w:rsidRPr="00494D7F">
              <w:rPr>
                <w:rFonts w:asciiTheme="minorHAnsi" w:hAnsiTheme="minorHAnsi" w:cstheme="minorHAnsi"/>
                <w:i/>
                <w:iCs/>
              </w:rPr>
              <w:t xml:space="preserve">N is not attached to any MTO” </w:t>
            </w:r>
            <w:r w:rsidRPr="00494D7F">
              <w:rPr>
                <w:rFonts w:asciiTheme="minorHAnsi" w:hAnsiTheme="minorHAnsi" w:cstheme="minorHAnsi"/>
              </w:rPr>
              <w:t>along with the option to attach an MTO. List of preferential MTOs should be shown and user should be able to select a preferential MTO.</w:t>
            </w:r>
          </w:p>
          <w:p w14:paraId="1F7BDAB9" w14:textId="77777777" w:rsidR="005306F2" w:rsidRPr="00494D7F" w:rsidRDefault="005306F2" w:rsidP="009A7B77">
            <w:pPr>
              <w:jc w:val="both"/>
              <w:rPr>
                <w:rFonts w:asciiTheme="minorHAnsi" w:hAnsiTheme="minorHAnsi" w:cstheme="minorHAnsi"/>
                <w:b/>
                <w:bCs/>
              </w:rPr>
            </w:pPr>
          </w:p>
          <w:p w14:paraId="0597E330"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Bulk Search</w:t>
            </w:r>
          </w:p>
          <w:p w14:paraId="2EF36AD3" w14:textId="4D7623C3"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be able to extract the complete list in excel of </w:t>
            </w:r>
            <w:r w:rsidR="0094133E" w:rsidRPr="00494D7F">
              <w:rPr>
                <w:rFonts w:asciiTheme="minorHAnsi" w:hAnsiTheme="minorHAnsi" w:cstheme="minorHAnsi"/>
              </w:rPr>
              <w:t>MSISD</w:t>
            </w:r>
            <w:r w:rsidRPr="00494D7F">
              <w:rPr>
                <w:rFonts w:asciiTheme="minorHAnsi" w:hAnsiTheme="minorHAnsi" w:cstheme="minorHAnsi"/>
              </w:rPr>
              <w:t>Ns and corresponding attached preferential MTOs</w:t>
            </w:r>
          </w:p>
          <w:p w14:paraId="4B55F7F2" w14:textId="77777777"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User should have an option to upload the file and system should update the data base accordingly. File format can be agreed during assessment stage.</w:t>
            </w:r>
          </w:p>
          <w:p w14:paraId="65F657D9" w14:textId="77777777" w:rsidR="009A7B77" w:rsidRPr="00494D7F" w:rsidRDefault="009A7B77" w:rsidP="009A7B77">
            <w:pPr>
              <w:jc w:val="both"/>
              <w:rPr>
                <w:rFonts w:asciiTheme="minorHAnsi" w:hAnsiTheme="minorHAnsi" w:cstheme="minorHAnsi"/>
              </w:rPr>
            </w:pPr>
          </w:p>
          <w:p w14:paraId="67D89EB4" w14:textId="307961E3" w:rsidR="009A7B77" w:rsidRPr="00BB568D" w:rsidRDefault="009A7B77" w:rsidP="00BB568D">
            <w:pPr>
              <w:jc w:val="both"/>
              <w:rPr>
                <w:rFonts w:asciiTheme="minorHAnsi" w:hAnsiTheme="minorHAnsi" w:cstheme="minorHAnsi"/>
              </w:rPr>
            </w:pPr>
            <w:r w:rsidRPr="00494D7F">
              <w:rPr>
                <w:rFonts w:asciiTheme="minorHAnsi" w:hAnsiTheme="minorHAnsi" w:cstheme="minorHAnsi"/>
              </w:rPr>
              <w:t>If MTO is removed from the Preferential MTO database all the consumers in their list will automatically be removed from the Preferential MTO Consumer list.</w:t>
            </w:r>
          </w:p>
        </w:tc>
        <w:tc>
          <w:tcPr>
            <w:tcW w:w="1350" w:type="dxa"/>
          </w:tcPr>
          <w:p w14:paraId="7C4D52A1" w14:textId="77777777" w:rsidR="009A7B77" w:rsidRPr="00494D7F" w:rsidRDefault="009A7B77" w:rsidP="00D2425D">
            <w:pPr>
              <w:jc w:val="both"/>
              <w:rPr>
                <w:rFonts w:asciiTheme="minorHAnsi" w:hAnsiTheme="minorHAnsi" w:cstheme="minorHAnsi"/>
              </w:rPr>
            </w:pPr>
          </w:p>
        </w:tc>
        <w:tc>
          <w:tcPr>
            <w:tcW w:w="1620" w:type="dxa"/>
          </w:tcPr>
          <w:p w14:paraId="3D67D244" w14:textId="77777777" w:rsidR="009A7B77" w:rsidRPr="00494D7F" w:rsidRDefault="009A7B77" w:rsidP="00D2425D">
            <w:pPr>
              <w:jc w:val="center"/>
              <w:rPr>
                <w:rFonts w:asciiTheme="minorHAnsi" w:hAnsiTheme="minorHAnsi" w:cstheme="minorHAnsi"/>
              </w:rPr>
            </w:pPr>
          </w:p>
        </w:tc>
        <w:tc>
          <w:tcPr>
            <w:tcW w:w="3202" w:type="dxa"/>
          </w:tcPr>
          <w:p w14:paraId="52FA4435" w14:textId="29680739" w:rsidR="00312F57" w:rsidRPr="00494D7F" w:rsidRDefault="00312F57" w:rsidP="00D51B7C">
            <w:pPr>
              <w:spacing w:after="160" w:line="259" w:lineRule="auto"/>
              <w:rPr>
                <w:rFonts w:asciiTheme="minorHAnsi" w:hAnsiTheme="minorHAnsi" w:cstheme="minorHAnsi"/>
              </w:rPr>
            </w:pPr>
            <w:r w:rsidRPr="00D51B7C">
              <w:rPr>
                <w:rFonts w:asciiTheme="minorHAnsi" w:hAnsiTheme="minorHAnsi" w:cstheme="minorHAnsi"/>
              </w:rPr>
              <w:t xml:space="preserve">The IMT Hub screens on </w:t>
            </w:r>
            <w:r w:rsidR="006D269B" w:rsidRPr="00D51B7C">
              <w:rPr>
                <w:rFonts w:asciiTheme="minorHAnsi" w:hAnsiTheme="minorHAnsi" w:cstheme="minorHAnsi"/>
              </w:rPr>
              <w:t>IMT support</w:t>
            </w:r>
            <w:r w:rsidRPr="00D51B7C">
              <w:rPr>
                <w:rFonts w:asciiTheme="minorHAnsi" w:hAnsiTheme="minorHAnsi" w:cstheme="minorHAnsi"/>
              </w:rPr>
              <w:t xml:space="preserve"> portal should be</w:t>
            </w:r>
            <w:r w:rsidR="006D269B" w:rsidRPr="00D51B7C">
              <w:rPr>
                <w:rFonts w:asciiTheme="minorHAnsi" w:hAnsiTheme="minorHAnsi" w:cstheme="minorHAnsi"/>
              </w:rPr>
              <w:t xml:space="preserve"> </w:t>
            </w:r>
            <w:r w:rsidR="00705B25" w:rsidRPr="00D51B7C">
              <w:rPr>
                <w:rFonts w:asciiTheme="minorHAnsi" w:hAnsiTheme="minorHAnsi" w:cstheme="minorHAnsi"/>
              </w:rPr>
              <w:t>o</w:t>
            </w:r>
            <w:r w:rsidRPr="00D51B7C">
              <w:rPr>
                <w:rFonts w:asciiTheme="minorHAnsi" w:hAnsiTheme="minorHAnsi" w:cstheme="minorHAnsi"/>
              </w:rPr>
              <w:t xml:space="preserve">nly accessible to back office users </w:t>
            </w:r>
            <w:r w:rsidR="00705B25" w:rsidRPr="00D51B7C">
              <w:rPr>
                <w:rFonts w:asciiTheme="minorHAnsi" w:hAnsiTheme="minorHAnsi" w:cstheme="minorHAnsi"/>
              </w:rPr>
              <w:t xml:space="preserve">who are assigned to </w:t>
            </w:r>
            <w:r w:rsidR="00D51B7C" w:rsidRPr="00D51B7C">
              <w:rPr>
                <w:rFonts w:asciiTheme="minorHAnsi" w:hAnsiTheme="minorHAnsi" w:cstheme="minorHAnsi"/>
              </w:rPr>
              <w:t>profile “Sales BO L0</w:t>
            </w:r>
            <w:r w:rsidR="00D51B7C">
              <w:rPr>
                <w:rFonts w:asciiTheme="minorHAnsi" w:hAnsiTheme="minorHAnsi" w:cstheme="minorHAnsi"/>
              </w:rPr>
              <w:t>”</w:t>
            </w:r>
          </w:p>
        </w:tc>
      </w:tr>
      <w:tr w:rsidR="00EC562D" w:rsidRPr="00494D7F" w14:paraId="5F430C97" w14:textId="77777777" w:rsidTr="00D2425D">
        <w:trPr>
          <w:trHeight w:val="290"/>
        </w:trPr>
        <w:tc>
          <w:tcPr>
            <w:tcW w:w="933" w:type="dxa"/>
          </w:tcPr>
          <w:p w14:paraId="0B585B6F" w14:textId="1E5C2717" w:rsidR="00EC562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1</w:t>
            </w:r>
          </w:p>
        </w:tc>
        <w:tc>
          <w:tcPr>
            <w:tcW w:w="4680" w:type="dxa"/>
          </w:tcPr>
          <w:p w14:paraId="0581DE28" w14:textId="62346B30" w:rsidR="000869E2" w:rsidRPr="00CF0287" w:rsidRDefault="000869E2" w:rsidP="000869E2">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Routing Logic</w:t>
            </w:r>
          </w:p>
          <w:p w14:paraId="22026EFE"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lastRenderedPageBreak/>
              <w:t>When the consumer selects international remittance tab then app will show complete list of countries available from all MTOs regardless consumer is attached to any preferential MTO or no.</w:t>
            </w:r>
          </w:p>
          <w:p w14:paraId="5268D59F"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Display all products available to that country regardless of MTO</w:t>
            </w:r>
          </w:p>
          <w:p w14:paraId="1AD81C51"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Routing logic will kick in once consumer selects Product (and destination city if OTC is selected as product).</w:t>
            </w:r>
          </w:p>
          <w:p w14:paraId="6FC303F3"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Once Product is selected another filter will remove MTOs that do not offer that product</w:t>
            </w:r>
          </w:p>
          <w:p w14:paraId="277B67C8"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OTC product, MTOs don’t supports that selected city should be filtered out </w:t>
            </w:r>
          </w:p>
          <w:p w14:paraId="444929B7"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bank, MTOs don’t supports that selected bank should be filtered out.</w:t>
            </w:r>
          </w:p>
          <w:p w14:paraId="45D224F3"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send to wallet, MTOs don’t supports that selected wallet should be filtered out</w:t>
            </w:r>
          </w:p>
          <w:p w14:paraId="29E06575"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Routing logic will kick in once consumer selects bank, city or wallet provider within the Product.</w:t>
            </w:r>
          </w:p>
          <w:p w14:paraId="20A0F18D" w14:textId="61040F3D"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w:t>
            </w:r>
            <w:r w:rsidRPr="00494D7F">
              <w:rPr>
                <w:rFonts w:asciiTheme="minorHAnsi" w:hAnsiTheme="minorHAnsi" w:cstheme="minorHAnsi"/>
              </w:rPr>
              <w:t xml:space="preserve">N will be checked against the customer categories defined above. </w:t>
            </w:r>
          </w:p>
          <w:p w14:paraId="595F82F7"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When customer is not part of “</w:t>
            </w:r>
            <w:r w:rsidRPr="00494D7F">
              <w:rPr>
                <w:rFonts w:asciiTheme="minorHAnsi" w:hAnsiTheme="minorHAnsi" w:cstheme="minorHAnsi"/>
                <w:b/>
                <w:bCs/>
              </w:rPr>
              <w:t>Preferential MTOs without opt out option</w:t>
            </w:r>
            <w:r w:rsidRPr="00494D7F">
              <w:rPr>
                <w:rFonts w:asciiTheme="minorHAnsi" w:hAnsiTheme="minorHAnsi" w:cstheme="minorHAnsi"/>
              </w:rPr>
              <w:t>” then best rates will be presented using the below criteria:</w:t>
            </w:r>
          </w:p>
          <w:p w14:paraId="40302847"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color w:val="000000" w:themeColor="text1"/>
              </w:rPr>
              <w:t>Best exchange rate; best means the maximum amount in the destination currency compared to 1 AED.</w:t>
            </w:r>
          </w:p>
          <w:p w14:paraId="128610E0"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is the same; lowest commission charged to DFS</w:t>
            </w:r>
          </w:p>
          <w:p w14:paraId="59B59E09" w14:textId="1016E99D" w:rsidR="006F64BE" w:rsidRPr="006F64BE"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and commission are the same; MTO with higher forex margin should be selected. Higher percentage value to be given priority.</w:t>
            </w:r>
          </w:p>
          <w:p w14:paraId="49158D40" w14:textId="69C95206" w:rsidR="006F64BE" w:rsidRPr="006F64BE" w:rsidRDefault="006F64BE" w:rsidP="00CA7F3D">
            <w:pPr>
              <w:pStyle w:val="ListParagraph"/>
              <w:numPr>
                <w:ilvl w:val="0"/>
                <w:numId w:val="34"/>
              </w:numPr>
              <w:jc w:val="both"/>
              <w:rPr>
                <w:rFonts w:ascii="Bariol" w:hAnsi="Bariol"/>
              </w:rPr>
            </w:pPr>
            <w:r>
              <w:rPr>
                <w:rFonts w:ascii="Bariol" w:hAnsi="Bariol"/>
              </w:rPr>
              <w:t xml:space="preserve">Check Transfer speed - Realtime or not-Realtime, Realtime transfers will be given preference </w:t>
            </w:r>
          </w:p>
          <w:p w14:paraId="57B85E35" w14:textId="56E5C3DC" w:rsidR="00EC562D" w:rsidRPr="003E573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lastRenderedPageBreak/>
              <w:t>If all factors are identical; MTOs will be selected sequentially one after the other in the order of first MTO on boarded</w:t>
            </w:r>
          </w:p>
        </w:tc>
        <w:tc>
          <w:tcPr>
            <w:tcW w:w="1350" w:type="dxa"/>
          </w:tcPr>
          <w:p w14:paraId="5702E986" w14:textId="77777777" w:rsidR="00EC562D" w:rsidRPr="00494D7F" w:rsidRDefault="00EC562D" w:rsidP="00D2425D">
            <w:pPr>
              <w:jc w:val="both"/>
              <w:rPr>
                <w:rFonts w:asciiTheme="minorHAnsi" w:hAnsiTheme="minorHAnsi" w:cstheme="minorHAnsi"/>
              </w:rPr>
            </w:pPr>
          </w:p>
        </w:tc>
        <w:tc>
          <w:tcPr>
            <w:tcW w:w="1620" w:type="dxa"/>
          </w:tcPr>
          <w:p w14:paraId="25C5A474" w14:textId="77777777" w:rsidR="00EC562D" w:rsidRPr="00494D7F" w:rsidRDefault="00EC562D" w:rsidP="00D2425D">
            <w:pPr>
              <w:jc w:val="center"/>
              <w:rPr>
                <w:rFonts w:asciiTheme="minorHAnsi" w:hAnsiTheme="minorHAnsi" w:cstheme="minorHAnsi"/>
              </w:rPr>
            </w:pPr>
          </w:p>
        </w:tc>
        <w:tc>
          <w:tcPr>
            <w:tcW w:w="3202" w:type="dxa"/>
          </w:tcPr>
          <w:p w14:paraId="2A42C9C3" w14:textId="77777777" w:rsidR="00EC562D" w:rsidRPr="00494D7F" w:rsidRDefault="00EC562D" w:rsidP="00D2425D">
            <w:pPr>
              <w:spacing w:after="160" w:line="259" w:lineRule="auto"/>
              <w:rPr>
                <w:rFonts w:asciiTheme="minorHAnsi" w:hAnsiTheme="minorHAnsi" w:cstheme="minorHAnsi"/>
              </w:rPr>
            </w:pPr>
          </w:p>
        </w:tc>
      </w:tr>
      <w:tr w:rsidR="000B6779" w:rsidRPr="00494D7F" w14:paraId="7BB1A3FE" w14:textId="77777777" w:rsidTr="00D2425D">
        <w:trPr>
          <w:trHeight w:val="290"/>
        </w:trPr>
        <w:tc>
          <w:tcPr>
            <w:tcW w:w="933" w:type="dxa"/>
          </w:tcPr>
          <w:p w14:paraId="09733B2F" w14:textId="2D2EBBC6"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2</w:t>
            </w:r>
          </w:p>
        </w:tc>
        <w:tc>
          <w:tcPr>
            <w:tcW w:w="4680" w:type="dxa"/>
          </w:tcPr>
          <w:p w14:paraId="68ED37D0"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1" w:name="_Toc46319998"/>
            <w:r w:rsidRPr="00CF0287">
              <w:rPr>
                <w:rFonts w:asciiTheme="minorHAnsi" w:hAnsiTheme="minorHAnsi" w:cstheme="minorHAnsi"/>
                <w:b/>
                <w:bCs/>
              </w:rPr>
              <w:t>SMS/email text</w:t>
            </w:r>
            <w:bookmarkEnd w:id="11"/>
            <w:r w:rsidRPr="00CF0287">
              <w:rPr>
                <w:rFonts w:asciiTheme="minorHAnsi" w:hAnsiTheme="minorHAnsi" w:cstheme="minorHAnsi"/>
                <w:b/>
                <w:bCs/>
              </w:rPr>
              <w:t xml:space="preserve"> </w:t>
            </w:r>
          </w:p>
          <w:p w14:paraId="24B237BE" w14:textId="3BAD0D25" w:rsidR="000B6779" w:rsidRPr="00BB568D" w:rsidRDefault="000B6779" w:rsidP="00BB568D">
            <w:pPr>
              <w:jc w:val="both"/>
              <w:rPr>
                <w:rFonts w:asciiTheme="minorHAnsi" w:hAnsiTheme="minorHAnsi" w:cstheme="minorHAnsi"/>
              </w:rPr>
            </w:pPr>
            <w:r w:rsidRPr="00494D7F">
              <w:rPr>
                <w:rFonts w:asciiTheme="minorHAnsi" w:hAnsiTheme="minorHAnsi" w:cstheme="minorHAnsi"/>
              </w:rPr>
              <w:t xml:space="preserve">Dear customer, your transaction has been successfully processed. Country: PAKISTAN, Currency: PAKISTAN RUPEE, Product: Send to Bank, Amount to be deducted (AED): 4454.3, Amount to be received: PAKISTAN RUPEE: 200000, Transaction Fee (AED): 10.0, VAT (AED): 0.5,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 3258703, {Partner name} {partner transaction Id label}: 76104716. Please contact 800eWallet if you haven’t initiated this transaction. Thank you,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eam</w:t>
            </w:r>
          </w:p>
        </w:tc>
        <w:tc>
          <w:tcPr>
            <w:tcW w:w="1350" w:type="dxa"/>
          </w:tcPr>
          <w:p w14:paraId="64113A4E" w14:textId="77777777" w:rsidR="000B6779" w:rsidRPr="00494D7F" w:rsidRDefault="000B6779" w:rsidP="00D2425D">
            <w:pPr>
              <w:jc w:val="both"/>
              <w:rPr>
                <w:rFonts w:asciiTheme="minorHAnsi" w:hAnsiTheme="minorHAnsi" w:cstheme="minorHAnsi"/>
              </w:rPr>
            </w:pPr>
          </w:p>
        </w:tc>
        <w:tc>
          <w:tcPr>
            <w:tcW w:w="1620" w:type="dxa"/>
          </w:tcPr>
          <w:p w14:paraId="03F6AAB7" w14:textId="77777777" w:rsidR="000B6779" w:rsidRPr="00494D7F" w:rsidRDefault="000B6779" w:rsidP="00D2425D">
            <w:pPr>
              <w:jc w:val="center"/>
              <w:rPr>
                <w:rFonts w:asciiTheme="minorHAnsi" w:hAnsiTheme="minorHAnsi" w:cstheme="minorHAnsi"/>
              </w:rPr>
            </w:pPr>
          </w:p>
        </w:tc>
        <w:tc>
          <w:tcPr>
            <w:tcW w:w="3202" w:type="dxa"/>
          </w:tcPr>
          <w:p w14:paraId="28FFE2EF" w14:textId="77777777" w:rsidR="000B6779" w:rsidRPr="00494D7F" w:rsidRDefault="000B6779" w:rsidP="00D2425D">
            <w:pPr>
              <w:spacing w:after="160" w:line="259" w:lineRule="auto"/>
              <w:rPr>
                <w:rFonts w:asciiTheme="minorHAnsi" w:hAnsiTheme="minorHAnsi" w:cstheme="minorHAnsi"/>
              </w:rPr>
            </w:pPr>
          </w:p>
        </w:tc>
      </w:tr>
      <w:tr w:rsidR="000B6779" w:rsidRPr="00494D7F" w14:paraId="530C46DD" w14:textId="77777777" w:rsidTr="00D2425D">
        <w:trPr>
          <w:trHeight w:val="290"/>
        </w:trPr>
        <w:tc>
          <w:tcPr>
            <w:tcW w:w="933" w:type="dxa"/>
          </w:tcPr>
          <w:p w14:paraId="665AF2A5" w14:textId="2D4918DC"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3</w:t>
            </w:r>
          </w:p>
        </w:tc>
        <w:tc>
          <w:tcPr>
            <w:tcW w:w="4680" w:type="dxa"/>
          </w:tcPr>
          <w:p w14:paraId="4CF18CB6"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2" w:name="_Toc46319999"/>
            <w:r w:rsidRPr="00CF0287">
              <w:rPr>
                <w:rFonts w:asciiTheme="minorHAnsi" w:hAnsiTheme="minorHAnsi" w:cstheme="minorHAnsi"/>
                <w:b/>
                <w:bCs/>
              </w:rPr>
              <w:t>Confirmation screen change</w:t>
            </w:r>
            <w:bookmarkEnd w:id="12"/>
          </w:p>
          <w:p w14:paraId="69B00758" w14:textId="77777777" w:rsidR="000B6779" w:rsidRPr="00494D7F" w:rsidRDefault="000B6779" w:rsidP="000B6779">
            <w:pPr>
              <w:jc w:val="both"/>
              <w:rPr>
                <w:rFonts w:asciiTheme="minorHAnsi" w:hAnsiTheme="minorHAnsi" w:cstheme="minorHAnsi"/>
              </w:rPr>
            </w:pPr>
          </w:p>
          <w:p w14:paraId="2116A405"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noProof/>
              </w:rPr>
              <w:drawing>
                <wp:inline distT="0" distB="0" distL="0" distR="0" wp14:anchorId="6C326A56" wp14:editId="65265901">
                  <wp:extent cx="1640930" cy="2811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1807" cy="2813283"/>
                          </a:xfrm>
                          <a:prstGeom prst="rect">
                            <a:avLst/>
                          </a:prstGeom>
                        </pic:spPr>
                      </pic:pic>
                    </a:graphicData>
                  </a:graphic>
                </wp:inline>
              </w:drawing>
            </w:r>
          </w:p>
          <w:p w14:paraId="7C9F209D" w14:textId="77777777" w:rsidR="000B6779" w:rsidRPr="00494D7F" w:rsidRDefault="000B6779" w:rsidP="000B6779">
            <w:pPr>
              <w:jc w:val="both"/>
              <w:rPr>
                <w:rFonts w:asciiTheme="minorHAnsi" w:hAnsiTheme="minorHAnsi" w:cstheme="minorHAnsi"/>
              </w:rPr>
            </w:pPr>
          </w:p>
          <w:p w14:paraId="7FB32E34"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80074CF" w14:textId="77777777" w:rsidR="000B6779" w:rsidRPr="00494D7F" w:rsidRDefault="000B6779" w:rsidP="000B6779">
            <w:pPr>
              <w:jc w:val="both"/>
              <w:rPr>
                <w:rFonts w:asciiTheme="minorHAnsi" w:hAnsiTheme="minorHAnsi" w:cstheme="minorHAnsi"/>
              </w:rPr>
            </w:pPr>
          </w:p>
          <w:p w14:paraId="648DDCAC" w14:textId="77777777" w:rsidR="000B6779" w:rsidRPr="00494D7F" w:rsidRDefault="000B6779" w:rsidP="000B6779">
            <w:pPr>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3157AA85"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Transaction Date and time:</w:t>
            </w:r>
          </w:p>
          <w:p w14:paraId="0B3589B6"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Receiver name:</w:t>
            </w:r>
          </w:p>
          <w:p w14:paraId="1FF0B2FB"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Amount to be received (Destination currency):</w:t>
            </w:r>
          </w:p>
          <w:p w14:paraId="700F12EF"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lastRenderedPageBreak/>
              <w:t>Product:</w:t>
            </w:r>
          </w:p>
          <w:p w14:paraId="0D564D2B" w14:textId="77777777" w:rsidR="000B6779" w:rsidRPr="00494D7F" w:rsidRDefault="000B6779" w:rsidP="00CA7F3D">
            <w:pPr>
              <w:pStyle w:val="ListParagraph"/>
              <w:numPr>
                <w:ilvl w:val="0"/>
                <w:numId w:val="35"/>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4A1B8A25" w14:textId="54854A1D"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 xml:space="preserve">{Partner name} {partner transaction Id label}: </w:t>
            </w:r>
          </w:p>
        </w:tc>
        <w:tc>
          <w:tcPr>
            <w:tcW w:w="1350" w:type="dxa"/>
          </w:tcPr>
          <w:p w14:paraId="1D8F7DFE" w14:textId="77777777" w:rsidR="000B6779" w:rsidRPr="00494D7F" w:rsidRDefault="000B6779" w:rsidP="00D2425D">
            <w:pPr>
              <w:jc w:val="both"/>
              <w:rPr>
                <w:rFonts w:asciiTheme="minorHAnsi" w:hAnsiTheme="minorHAnsi" w:cstheme="minorHAnsi"/>
              </w:rPr>
            </w:pPr>
          </w:p>
        </w:tc>
        <w:tc>
          <w:tcPr>
            <w:tcW w:w="1620" w:type="dxa"/>
          </w:tcPr>
          <w:p w14:paraId="24E136DE" w14:textId="77777777" w:rsidR="000B6779" w:rsidRPr="00494D7F" w:rsidRDefault="000B6779" w:rsidP="00D2425D">
            <w:pPr>
              <w:jc w:val="center"/>
              <w:rPr>
                <w:rFonts w:asciiTheme="minorHAnsi" w:hAnsiTheme="minorHAnsi" w:cstheme="minorHAnsi"/>
              </w:rPr>
            </w:pPr>
          </w:p>
        </w:tc>
        <w:tc>
          <w:tcPr>
            <w:tcW w:w="3202" w:type="dxa"/>
          </w:tcPr>
          <w:p w14:paraId="6F02A1F6" w14:textId="77777777" w:rsidR="000B6779" w:rsidRPr="00494D7F" w:rsidRDefault="000B6779" w:rsidP="00D2425D">
            <w:pPr>
              <w:spacing w:after="160" w:line="259" w:lineRule="auto"/>
              <w:rPr>
                <w:rFonts w:asciiTheme="minorHAnsi" w:hAnsiTheme="minorHAnsi" w:cstheme="minorHAnsi"/>
              </w:rPr>
            </w:pPr>
          </w:p>
        </w:tc>
      </w:tr>
      <w:tr w:rsidR="004E514D" w:rsidRPr="00494D7F" w14:paraId="03557237" w14:textId="77777777" w:rsidTr="00D2425D">
        <w:trPr>
          <w:trHeight w:val="290"/>
        </w:trPr>
        <w:tc>
          <w:tcPr>
            <w:tcW w:w="933" w:type="dxa"/>
          </w:tcPr>
          <w:p w14:paraId="42C6EBA1" w14:textId="1BE425EC" w:rsidR="004E514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4</w:t>
            </w:r>
          </w:p>
        </w:tc>
        <w:tc>
          <w:tcPr>
            <w:tcW w:w="4680" w:type="dxa"/>
          </w:tcPr>
          <w:p w14:paraId="5138CCB9" w14:textId="77777777" w:rsidR="004E514D" w:rsidRPr="00CF0287" w:rsidRDefault="004E514D" w:rsidP="00CF0287">
            <w:pPr>
              <w:spacing w:before="100" w:beforeAutospacing="1" w:after="100" w:afterAutospacing="1"/>
              <w:jc w:val="both"/>
              <w:rPr>
                <w:rFonts w:asciiTheme="minorHAnsi" w:hAnsiTheme="minorHAnsi" w:cstheme="minorHAnsi"/>
                <w:b/>
                <w:bCs/>
              </w:rPr>
            </w:pPr>
            <w:bookmarkStart w:id="13" w:name="_Toc46320000"/>
            <w:r w:rsidRPr="00CF0287">
              <w:rPr>
                <w:rFonts w:asciiTheme="minorHAnsi" w:hAnsiTheme="minorHAnsi" w:cstheme="minorHAnsi"/>
                <w:b/>
                <w:bCs/>
              </w:rPr>
              <w:t>Reporting requirements</w:t>
            </w:r>
            <w:bookmarkEnd w:id="13"/>
          </w:p>
          <w:p w14:paraId="0B12BCB0" w14:textId="70492797" w:rsidR="004E514D" w:rsidRPr="00494D7F" w:rsidRDefault="004E514D" w:rsidP="004E514D">
            <w:pPr>
              <w:jc w:val="both"/>
              <w:rPr>
                <w:rFonts w:asciiTheme="minorHAnsi" w:hAnsiTheme="minorHAnsi" w:cstheme="minorHAnsi"/>
              </w:rPr>
            </w:pPr>
            <w:r w:rsidRPr="00494D7F">
              <w:rPr>
                <w:rFonts w:asciiTheme="minorHAnsi" w:hAnsiTheme="minorHAnsi" w:cstheme="minorHAnsi"/>
              </w:rPr>
              <w:t>Attached is the new reporting requirement which should be developed as part of this project.</w:t>
            </w:r>
            <w:r w:rsidR="00EB08DF" w:rsidRPr="00494D7F">
              <w:rPr>
                <w:rFonts w:asciiTheme="minorHAnsi" w:hAnsiTheme="minorHAnsi" w:cstheme="minorHAnsi"/>
              </w:rPr>
              <w:t xml:space="preserve"> This report will be developed with BI</w:t>
            </w:r>
          </w:p>
          <w:p w14:paraId="68DD6721" w14:textId="77777777" w:rsidR="004E514D" w:rsidRPr="00494D7F" w:rsidRDefault="004E514D" w:rsidP="004E514D">
            <w:pPr>
              <w:jc w:val="both"/>
              <w:rPr>
                <w:rFonts w:asciiTheme="minorHAnsi" w:hAnsiTheme="minorHAnsi" w:cstheme="minorHAnsi"/>
              </w:rPr>
            </w:pPr>
          </w:p>
          <w:bookmarkStart w:id="14" w:name="_MON_1675308518"/>
          <w:bookmarkEnd w:id="14"/>
          <w:p w14:paraId="10CA49DD" w14:textId="77777777" w:rsidR="004E514D" w:rsidRPr="00494D7F" w:rsidRDefault="00D159A7" w:rsidP="004E514D">
            <w:pPr>
              <w:jc w:val="both"/>
              <w:rPr>
                <w:rFonts w:asciiTheme="minorHAnsi" w:hAnsiTheme="minorHAnsi" w:cstheme="minorHAnsi"/>
              </w:rPr>
            </w:pPr>
            <w:r w:rsidRPr="00494D7F">
              <w:rPr>
                <w:rFonts w:asciiTheme="minorHAnsi" w:hAnsiTheme="minorHAnsi" w:cstheme="minorHAnsi"/>
              </w:rPr>
              <w:object w:dxaOrig="1385" w:dyaOrig="901" w14:anchorId="000B6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5pt;height:45pt" o:ole="">
                  <v:imagedata r:id="rId18" o:title=""/>
                </v:shape>
                <o:OLEObject Type="Embed" ProgID="Excel.Sheet.12" ShapeID="_x0000_i1025" DrawAspect="Icon" ObjectID="_1694609754" r:id="rId19"/>
              </w:object>
            </w:r>
          </w:p>
          <w:p w14:paraId="3B8053D7"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report should remain the same but it should contain total number of transactions done by all MTOs</w:t>
            </w:r>
          </w:p>
          <w:p w14:paraId="451D2D8E" w14:textId="77777777" w:rsidR="004E514D" w:rsidRPr="00494D7F" w:rsidRDefault="00B56A20" w:rsidP="004E514D">
            <w:pPr>
              <w:rPr>
                <w:rFonts w:asciiTheme="minorHAnsi" w:hAnsiTheme="minorHAnsi" w:cstheme="minorHAnsi"/>
              </w:rPr>
            </w:pPr>
            <w:hyperlink r:id="rId20" w:history="1">
              <w:r w:rsidR="004E514D"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0B69813F" w14:textId="77777777" w:rsidR="004E514D" w:rsidRPr="00494D7F" w:rsidRDefault="004E514D" w:rsidP="004E514D">
            <w:pPr>
              <w:rPr>
                <w:rFonts w:asciiTheme="minorHAnsi" w:hAnsiTheme="minorHAnsi" w:cstheme="minorHAnsi"/>
              </w:rPr>
            </w:pPr>
          </w:p>
          <w:p w14:paraId="69900D80" w14:textId="77777777" w:rsidR="004E514D" w:rsidRPr="00494D7F" w:rsidRDefault="004E514D" w:rsidP="004E514D">
            <w:pPr>
              <w:rPr>
                <w:rFonts w:asciiTheme="minorHAnsi" w:hAnsiTheme="minorHAnsi" w:cstheme="minorHAnsi"/>
              </w:rPr>
            </w:pPr>
          </w:p>
          <w:p w14:paraId="5662C981"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both report should be discontinued:</w:t>
            </w:r>
          </w:p>
          <w:p w14:paraId="26D94A2F"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1. </w:t>
            </w:r>
            <w:hyperlink r:id="rId21"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8FFAB43" w14:textId="77777777" w:rsidR="004E514D" w:rsidRPr="00494D7F" w:rsidRDefault="004E514D" w:rsidP="004E514D">
            <w:pPr>
              <w:rPr>
                <w:rFonts w:asciiTheme="minorHAnsi" w:hAnsiTheme="minorHAnsi" w:cstheme="minorHAnsi"/>
              </w:rPr>
            </w:pPr>
          </w:p>
          <w:p w14:paraId="035A2068"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2. </w:t>
            </w:r>
            <w:hyperlink r:id="rId22"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644A5ECC" w14:textId="77777777" w:rsidR="004E514D" w:rsidRPr="00494D7F" w:rsidRDefault="004E514D" w:rsidP="005323A0">
            <w:pPr>
              <w:pStyle w:val="Heading1"/>
              <w:framePr w:hSpace="0" w:wrap="auto" w:vAnchor="margin" w:hAnchor="text" w:xAlign="left" w:yAlign="inline"/>
              <w:suppressOverlap w:val="0"/>
            </w:pPr>
          </w:p>
        </w:tc>
        <w:tc>
          <w:tcPr>
            <w:tcW w:w="1350" w:type="dxa"/>
          </w:tcPr>
          <w:p w14:paraId="142393C0" w14:textId="77777777" w:rsidR="004E514D" w:rsidRPr="00494D7F" w:rsidRDefault="004E514D" w:rsidP="00D2425D">
            <w:pPr>
              <w:jc w:val="both"/>
              <w:rPr>
                <w:rFonts w:asciiTheme="minorHAnsi" w:hAnsiTheme="minorHAnsi" w:cstheme="minorHAnsi"/>
              </w:rPr>
            </w:pPr>
          </w:p>
        </w:tc>
        <w:tc>
          <w:tcPr>
            <w:tcW w:w="1620" w:type="dxa"/>
          </w:tcPr>
          <w:p w14:paraId="33E7E5D9" w14:textId="77777777" w:rsidR="004E514D" w:rsidRPr="00494D7F" w:rsidRDefault="004E514D" w:rsidP="00D2425D">
            <w:pPr>
              <w:jc w:val="center"/>
              <w:rPr>
                <w:rFonts w:asciiTheme="minorHAnsi" w:hAnsiTheme="minorHAnsi" w:cstheme="minorHAnsi"/>
              </w:rPr>
            </w:pPr>
          </w:p>
        </w:tc>
        <w:tc>
          <w:tcPr>
            <w:tcW w:w="3202" w:type="dxa"/>
          </w:tcPr>
          <w:p w14:paraId="6269790A" w14:textId="3A610E50" w:rsidR="004E514D" w:rsidRPr="00494D7F" w:rsidRDefault="00EA036A" w:rsidP="00CD3F0C">
            <w:pPr>
              <w:spacing w:after="160" w:line="259" w:lineRule="auto"/>
              <w:rPr>
                <w:rFonts w:asciiTheme="minorHAnsi" w:hAnsiTheme="minorHAnsi" w:cstheme="minorHAnsi"/>
              </w:rPr>
            </w:pPr>
            <w:r>
              <w:rPr>
                <w:rFonts w:asciiTheme="minorHAnsi" w:hAnsiTheme="minorHAnsi" w:cstheme="minorHAnsi"/>
              </w:rPr>
              <w:t>Reporting requirement</w:t>
            </w:r>
            <w:r w:rsidR="00F15F86">
              <w:rPr>
                <w:rFonts w:asciiTheme="minorHAnsi" w:hAnsiTheme="minorHAnsi" w:cstheme="minorHAnsi"/>
              </w:rPr>
              <w:t>s</w:t>
            </w:r>
            <w:r>
              <w:rPr>
                <w:rFonts w:asciiTheme="minorHAnsi" w:hAnsiTheme="minorHAnsi" w:cstheme="minorHAnsi"/>
              </w:rPr>
              <w:t xml:space="preserve"> </w:t>
            </w:r>
            <w:r w:rsidR="00CD3F0C">
              <w:rPr>
                <w:rFonts w:asciiTheme="minorHAnsi" w:hAnsiTheme="minorHAnsi" w:cstheme="minorHAnsi"/>
              </w:rPr>
              <w:t>is included in SDD as a</w:t>
            </w:r>
            <w:r w:rsidR="00D159A7">
              <w:rPr>
                <w:rFonts w:asciiTheme="minorHAnsi" w:hAnsiTheme="minorHAnsi" w:cstheme="minorHAnsi"/>
              </w:rPr>
              <w:t xml:space="preserve"> second drop </w:t>
            </w:r>
            <w:r w:rsidR="00CD3F0C">
              <w:rPr>
                <w:rFonts w:asciiTheme="minorHAnsi" w:hAnsiTheme="minorHAnsi" w:cstheme="minorHAnsi"/>
              </w:rPr>
              <w:t>and</w:t>
            </w:r>
            <w:r w:rsidR="00D159A7">
              <w:rPr>
                <w:rFonts w:asciiTheme="minorHAnsi" w:hAnsiTheme="minorHAnsi" w:cstheme="minorHAnsi"/>
              </w:rPr>
              <w:t xml:space="preserve"> will be </w:t>
            </w:r>
            <w:r w:rsidR="002A35A8">
              <w:rPr>
                <w:rFonts w:asciiTheme="minorHAnsi" w:hAnsiTheme="minorHAnsi" w:cstheme="minorHAnsi"/>
              </w:rPr>
              <w:t>implemented</w:t>
            </w:r>
            <w:r w:rsidR="00D159A7">
              <w:rPr>
                <w:rFonts w:asciiTheme="minorHAnsi" w:hAnsiTheme="minorHAnsi" w:cstheme="minorHAnsi"/>
              </w:rPr>
              <w:t xml:space="preserve"> with the IMT Hub project</w:t>
            </w:r>
            <w:r w:rsidR="00CD3F0C">
              <w:rPr>
                <w:rFonts w:asciiTheme="minorHAnsi" w:hAnsiTheme="minorHAnsi" w:cstheme="minorHAnsi"/>
              </w:rPr>
              <w:t xml:space="preserve"> plan</w:t>
            </w:r>
            <w:r w:rsidR="00D159A7">
              <w:rPr>
                <w:rFonts w:asciiTheme="minorHAnsi" w:hAnsiTheme="minorHAnsi" w:cstheme="minorHAnsi"/>
              </w:rPr>
              <w:t>.</w:t>
            </w:r>
          </w:p>
        </w:tc>
      </w:tr>
      <w:tr w:rsidR="003F0C1A" w:rsidRPr="00494D7F" w14:paraId="06FFE6FC" w14:textId="77777777" w:rsidTr="00D2425D">
        <w:trPr>
          <w:trHeight w:val="290"/>
        </w:trPr>
        <w:tc>
          <w:tcPr>
            <w:tcW w:w="933" w:type="dxa"/>
          </w:tcPr>
          <w:p w14:paraId="0BC0FDE9" w14:textId="10494EDC" w:rsidR="003F0C1A" w:rsidRPr="00494D7F" w:rsidRDefault="00895736" w:rsidP="00D2425D">
            <w:pPr>
              <w:jc w:val="center"/>
              <w:rPr>
                <w:rFonts w:asciiTheme="minorHAnsi" w:hAnsiTheme="minorHAnsi" w:cstheme="minorHAnsi"/>
                <w:b/>
                <w:bCs/>
              </w:rPr>
            </w:pPr>
            <w:r w:rsidRPr="00494D7F">
              <w:rPr>
                <w:rFonts w:asciiTheme="minorHAnsi" w:hAnsiTheme="minorHAnsi" w:cstheme="minorHAnsi"/>
                <w:b/>
                <w:bCs/>
              </w:rPr>
              <w:t>BRD1</w:t>
            </w:r>
            <w:r w:rsidR="00A41EC8" w:rsidRPr="00494D7F">
              <w:rPr>
                <w:rFonts w:asciiTheme="minorHAnsi" w:hAnsiTheme="minorHAnsi" w:cstheme="minorHAnsi"/>
                <w:b/>
                <w:bCs/>
              </w:rPr>
              <w:t>5</w:t>
            </w:r>
          </w:p>
        </w:tc>
        <w:tc>
          <w:tcPr>
            <w:tcW w:w="4680" w:type="dxa"/>
          </w:tcPr>
          <w:p w14:paraId="224CF3B7" w14:textId="77777777" w:rsidR="003F0C1A" w:rsidRPr="00CF0287" w:rsidRDefault="003F0C1A" w:rsidP="00CF0287">
            <w:pPr>
              <w:spacing w:before="100" w:beforeAutospacing="1" w:after="100" w:afterAutospacing="1"/>
              <w:jc w:val="both"/>
              <w:rPr>
                <w:rFonts w:asciiTheme="minorHAnsi" w:hAnsiTheme="minorHAnsi" w:cstheme="minorHAnsi"/>
                <w:b/>
                <w:bCs/>
              </w:rPr>
            </w:pPr>
            <w:bookmarkStart w:id="15" w:name="_Toc46320001"/>
            <w:r w:rsidRPr="00CF0287">
              <w:rPr>
                <w:rFonts w:asciiTheme="minorHAnsi" w:hAnsiTheme="minorHAnsi" w:cstheme="minorHAnsi"/>
                <w:b/>
                <w:bCs/>
              </w:rPr>
              <w:t>Transaction history details</w:t>
            </w:r>
            <w:bookmarkEnd w:id="15"/>
          </w:p>
          <w:p w14:paraId="7D2E86B9" w14:textId="77777777" w:rsidR="003F0C1A" w:rsidRPr="00494D7F" w:rsidRDefault="003F0C1A" w:rsidP="003F0C1A">
            <w:pPr>
              <w:jc w:val="both"/>
              <w:rPr>
                <w:rFonts w:asciiTheme="minorHAnsi" w:hAnsiTheme="minorHAnsi" w:cstheme="minorHAnsi"/>
              </w:rPr>
            </w:pPr>
          </w:p>
          <w:p w14:paraId="7CF35FD7" w14:textId="77777777" w:rsidR="003F0C1A" w:rsidRPr="00494D7F" w:rsidRDefault="003F0C1A" w:rsidP="003F0C1A">
            <w:pPr>
              <w:jc w:val="both"/>
              <w:rPr>
                <w:rFonts w:asciiTheme="minorHAnsi" w:hAnsiTheme="minorHAnsi" w:cstheme="minorHAnsi"/>
              </w:rPr>
            </w:pPr>
            <w:r w:rsidRPr="00494D7F">
              <w:rPr>
                <w:rFonts w:asciiTheme="minorHAnsi" w:hAnsiTheme="minorHAnsi" w:cstheme="minorHAnsi"/>
                <w:noProof/>
              </w:rPr>
              <w:drawing>
                <wp:inline distT="0" distB="0" distL="0" distR="0" wp14:anchorId="26B757D3" wp14:editId="62B10C72">
                  <wp:extent cx="1656076" cy="31470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5D9809B" w14:textId="2E507511" w:rsidR="003F0C1A" w:rsidRPr="00494D7F" w:rsidRDefault="003F0C1A" w:rsidP="00904762">
            <w:pPr>
              <w:jc w:val="both"/>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tc>
        <w:tc>
          <w:tcPr>
            <w:tcW w:w="1350" w:type="dxa"/>
          </w:tcPr>
          <w:p w14:paraId="04276D30" w14:textId="77777777" w:rsidR="003F0C1A" w:rsidRPr="00494D7F" w:rsidRDefault="003F0C1A" w:rsidP="00D2425D">
            <w:pPr>
              <w:jc w:val="both"/>
              <w:rPr>
                <w:rFonts w:asciiTheme="minorHAnsi" w:hAnsiTheme="minorHAnsi" w:cstheme="minorHAnsi"/>
              </w:rPr>
            </w:pPr>
          </w:p>
        </w:tc>
        <w:tc>
          <w:tcPr>
            <w:tcW w:w="1620" w:type="dxa"/>
          </w:tcPr>
          <w:p w14:paraId="77948AB9" w14:textId="77777777" w:rsidR="003F0C1A" w:rsidRPr="00494D7F" w:rsidRDefault="003F0C1A" w:rsidP="00D2425D">
            <w:pPr>
              <w:jc w:val="center"/>
              <w:rPr>
                <w:rFonts w:asciiTheme="minorHAnsi" w:hAnsiTheme="minorHAnsi" w:cstheme="minorHAnsi"/>
              </w:rPr>
            </w:pPr>
          </w:p>
        </w:tc>
        <w:tc>
          <w:tcPr>
            <w:tcW w:w="3202" w:type="dxa"/>
          </w:tcPr>
          <w:p w14:paraId="189AD591" w14:textId="77777777" w:rsidR="003F0C1A" w:rsidRPr="00494D7F" w:rsidRDefault="003F0C1A" w:rsidP="00D2425D">
            <w:pPr>
              <w:spacing w:after="160" w:line="259" w:lineRule="auto"/>
              <w:rPr>
                <w:rFonts w:asciiTheme="minorHAnsi" w:hAnsiTheme="minorHAnsi" w:cstheme="minorHAnsi"/>
              </w:rPr>
            </w:pPr>
          </w:p>
        </w:tc>
      </w:tr>
      <w:tr w:rsidR="00904762" w:rsidRPr="00494D7F" w14:paraId="7B2C2CA7" w14:textId="77777777" w:rsidTr="00D2425D">
        <w:trPr>
          <w:trHeight w:val="290"/>
        </w:trPr>
        <w:tc>
          <w:tcPr>
            <w:tcW w:w="933" w:type="dxa"/>
          </w:tcPr>
          <w:p w14:paraId="6F60095C" w14:textId="15E64317" w:rsidR="0090476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6</w:t>
            </w:r>
          </w:p>
        </w:tc>
        <w:tc>
          <w:tcPr>
            <w:tcW w:w="4680" w:type="dxa"/>
          </w:tcPr>
          <w:p w14:paraId="643EC40A" w14:textId="1DC7067B" w:rsidR="00B564D0" w:rsidRPr="00CF0287" w:rsidRDefault="00904762" w:rsidP="00CF0287">
            <w:pPr>
              <w:spacing w:before="100" w:beforeAutospacing="1" w:after="100" w:afterAutospacing="1"/>
              <w:jc w:val="both"/>
              <w:rPr>
                <w:rFonts w:asciiTheme="minorHAnsi" w:hAnsiTheme="minorHAnsi" w:cstheme="minorHAnsi"/>
                <w:b/>
                <w:bCs/>
              </w:rPr>
            </w:pPr>
            <w:bookmarkStart w:id="16" w:name="_Toc46320003"/>
            <w:r w:rsidRPr="00CF0287">
              <w:rPr>
                <w:rFonts w:asciiTheme="minorHAnsi" w:hAnsiTheme="minorHAnsi" w:cstheme="minorHAnsi"/>
                <w:b/>
                <w:bCs/>
              </w:rPr>
              <w:t>Enhancement in support portal</w:t>
            </w:r>
            <w:bookmarkEnd w:id="16"/>
          </w:p>
          <w:p w14:paraId="02EDC68C" w14:textId="77777777" w:rsidR="00904762" w:rsidRPr="0081107B" w:rsidRDefault="00904762" w:rsidP="00904762">
            <w:pPr>
              <w:rPr>
                <w:rFonts w:asciiTheme="minorHAnsi" w:hAnsiTheme="minorHAnsi" w:cstheme="minorHAnsi"/>
              </w:rPr>
            </w:pPr>
            <w:r w:rsidRPr="0081107B">
              <w:rPr>
                <w:rFonts w:asciiTheme="minorHAnsi" w:hAnsiTheme="minorHAnsi" w:cstheme="minorHAnsi"/>
              </w:rPr>
              <w:t>Support portal to updated in a way to accommodate searching the transaction status and the reversing the transaction. Similar to current setup that search should work with EWP transaction ID as well MTO’s transactions ID. Refund transaction should also work similar to the current baseline we have established for MG.</w:t>
            </w:r>
          </w:p>
          <w:p w14:paraId="346DF8E5" w14:textId="77777777" w:rsidR="00EB08DF" w:rsidRPr="00494D7F" w:rsidRDefault="00EB08DF" w:rsidP="00904762">
            <w:pPr>
              <w:rPr>
                <w:rFonts w:asciiTheme="minorHAnsi" w:hAnsiTheme="minorHAnsi" w:cstheme="minorHAnsi"/>
              </w:rPr>
            </w:pPr>
          </w:p>
          <w:p w14:paraId="52540389" w14:textId="79F246C6" w:rsidR="00EB08DF" w:rsidRPr="00494D7F" w:rsidRDefault="00EB08DF" w:rsidP="00904762">
            <w:pPr>
              <w:rPr>
                <w:rFonts w:asciiTheme="minorHAnsi" w:hAnsiTheme="minorHAnsi" w:cstheme="minorHAnsi"/>
              </w:rPr>
            </w:pPr>
            <w:r w:rsidRPr="0081107B">
              <w:rPr>
                <w:rFonts w:asciiTheme="minorHAnsi" w:hAnsiTheme="minorHAnsi" w:cstheme="minorHAnsi"/>
              </w:rPr>
              <w:t>Review status for western union and mastercard. Hence Reversal on IMT support portal need to be revised on IMT support</w:t>
            </w:r>
          </w:p>
        </w:tc>
        <w:tc>
          <w:tcPr>
            <w:tcW w:w="1350" w:type="dxa"/>
          </w:tcPr>
          <w:p w14:paraId="7C187502" w14:textId="77777777" w:rsidR="00904762" w:rsidRPr="00494D7F" w:rsidRDefault="00904762" w:rsidP="00D2425D">
            <w:pPr>
              <w:jc w:val="both"/>
              <w:rPr>
                <w:rFonts w:asciiTheme="minorHAnsi" w:hAnsiTheme="minorHAnsi" w:cstheme="minorHAnsi"/>
              </w:rPr>
            </w:pPr>
          </w:p>
        </w:tc>
        <w:tc>
          <w:tcPr>
            <w:tcW w:w="1620" w:type="dxa"/>
          </w:tcPr>
          <w:p w14:paraId="514DD08D" w14:textId="77777777" w:rsidR="00904762" w:rsidRPr="00494D7F" w:rsidRDefault="00904762" w:rsidP="00D2425D">
            <w:pPr>
              <w:jc w:val="center"/>
              <w:rPr>
                <w:rFonts w:asciiTheme="minorHAnsi" w:hAnsiTheme="minorHAnsi" w:cstheme="minorHAnsi"/>
              </w:rPr>
            </w:pPr>
          </w:p>
        </w:tc>
        <w:tc>
          <w:tcPr>
            <w:tcW w:w="3202" w:type="dxa"/>
          </w:tcPr>
          <w:p w14:paraId="1171A8ED" w14:textId="589DE4C4" w:rsidR="0081107B" w:rsidRDefault="0081107B" w:rsidP="00DA553B">
            <w:pPr>
              <w:rPr>
                <w:rFonts w:asciiTheme="minorHAnsi" w:hAnsiTheme="minorHAnsi" w:cstheme="minorHAnsi"/>
              </w:rPr>
            </w:pPr>
            <w:r>
              <w:rPr>
                <w:rFonts w:asciiTheme="minorHAnsi" w:hAnsiTheme="minorHAnsi" w:cstheme="minorHAnsi"/>
              </w:rPr>
              <w:t xml:space="preserve">Western Union and Mastercard customer care </w:t>
            </w:r>
            <w:r w:rsidRPr="0081107B">
              <w:rPr>
                <w:rFonts w:asciiTheme="minorHAnsi" w:hAnsiTheme="minorHAnsi" w:cstheme="minorHAnsi"/>
              </w:rPr>
              <w:t xml:space="preserve"> support portal</w:t>
            </w:r>
            <w:r>
              <w:rPr>
                <w:rFonts w:asciiTheme="minorHAnsi" w:hAnsiTheme="minorHAnsi" w:cstheme="minorHAnsi"/>
              </w:rPr>
              <w:t>s</w:t>
            </w:r>
            <w:r w:rsidRPr="0081107B">
              <w:rPr>
                <w:rFonts w:asciiTheme="minorHAnsi" w:hAnsiTheme="minorHAnsi" w:cstheme="minorHAnsi"/>
              </w:rPr>
              <w:t xml:space="preserve"> will be used to launch IMT Hub early since the required enhancement to support portal will take long time to develop and wi</w:t>
            </w:r>
            <w:r w:rsidR="00DA553B">
              <w:rPr>
                <w:rFonts w:asciiTheme="minorHAnsi" w:hAnsiTheme="minorHAnsi" w:cstheme="minorHAnsi"/>
              </w:rPr>
              <w:t>ll delay the launch of IMT Hub.</w:t>
            </w:r>
          </w:p>
          <w:p w14:paraId="314690C2" w14:textId="4C8CC536" w:rsidR="00904762" w:rsidRPr="00494D7F" w:rsidRDefault="0081107B" w:rsidP="00D2425D">
            <w:pPr>
              <w:spacing w:after="160" w:line="259" w:lineRule="auto"/>
              <w:rPr>
                <w:rFonts w:asciiTheme="minorHAnsi" w:hAnsiTheme="minorHAnsi" w:cstheme="minorHAnsi"/>
              </w:rPr>
            </w:pPr>
            <w:r>
              <w:rPr>
                <w:rFonts w:asciiTheme="minorHAnsi" w:hAnsiTheme="minorHAnsi" w:cstheme="minorHAnsi"/>
              </w:rPr>
              <w:t>Enhancement requirement in support portal will be excluded from the IMT Hub scope and will be  assessed and implemented in a second drop.</w:t>
            </w:r>
          </w:p>
        </w:tc>
      </w:tr>
      <w:tr w:rsidR="006F2E39" w:rsidRPr="00494D7F" w14:paraId="1DC38729" w14:textId="77777777" w:rsidTr="00D2425D">
        <w:trPr>
          <w:trHeight w:val="290"/>
        </w:trPr>
        <w:tc>
          <w:tcPr>
            <w:tcW w:w="933" w:type="dxa"/>
          </w:tcPr>
          <w:p w14:paraId="1674B104" w14:textId="77777777" w:rsidR="006F2E39" w:rsidRPr="00494D7F" w:rsidRDefault="006F2E39" w:rsidP="00D2425D">
            <w:pPr>
              <w:jc w:val="center"/>
              <w:rPr>
                <w:rFonts w:asciiTheme="minorHAnsi" w:hAnsiTheme="minorHAnsi" w:cstheme="minorHAnsi"/>
                <w:b/>
                <w:bCs/>
              </w:rPr>
            </w:pPr>
          </w:p>
        </w:tc>
        <w:tc>
          <w:tcPr>
            <w:tcW w:w="4680" w:type="dxa"/>
          </w:tcPr>
          <w:p w14:paraId="15B7998F" w14:textId="14CE368D" w:rsidR="003E154A" w:rsidRPr="0081107B" w:rsidRDefault="0081107B" w:rsidP="00CF0287">
            <w:pPr>
              <w:spacing w:before="100" w:beforeAutospacing="1" w:after="100" w:afterAutospacing="1"/>
              <w:jc w:val="both"/>
              <w:rPr>
                <w:rFonts w:asciiTheme="minorHAnsi" w:hAnsiTheme="minorHAnsi" w:cstheme="minorHAnsi"/>
              </w:rPr>
            </w:pPr>
            <w:r w:rsidRPr="00CF0287">
              <w:rPr>
                <w:rFonts w:asciiTheme="minorHAnsi" w:hAnsiTheme="minorHAnsi" w:cstheme="minorHAnsi"/>
                <w:b/>
                <w:bCs/>
              </w:rPr>
              <w:t xml:space="preserve">Initiate IMT transaction from Saved Beneficiary and Re-send IMT Transaction </w:t>
            </w:r>
            <w:r w:rsidR="005B3087" w:rsidRPr="00CF0287">
              <w:rPr>
                <w:rFonts w:asciiTheme="minorHAnsi" w:hAnsiTheme="minorHAnsi" w:cstheme="minorHAnsi"/>
                <w:b/>
                <w:bCs/>
              </w:rPr>
              <w:t xml:space="preserve">from </w:t>
            </w:r>
            <w:r w:rsidRPr="00CF0287">
              <w:rPr>
                <w:rFonts w:asciiTheme="minorHAnsi" w:hAnsiTheme="minorHAnsi" w:cstheme="minorHAnsi"/>
                <w:b/>
                <w:bCs/>
              </w:rPr>
              <w:t>History</w:t>
            </w:r>
          </w:p>
        </w:tc>
        <w:tc>
          <w:tcPr>
            <w:tcW w:w="1350" w:type="dxa"/>
          </w:tcPr>
          <w:p w14:paraId="3F8AB1C8" w14:textId="77777777" w:rsidR="006F2E39" w:rsidRPr="00494D7F" w:rsidRDefault="006F2E39" w:rsidP="00D2425D">
            <w:pPr>
              <w:jc w:val="both"/>
              <w:rPr>
                <w:rFonts w:asciiTheme="minorHAnsi" w:hAnsiTheme="minorHAnsi" w:cstheme="minorHAnsi"/>
              </w:rPr>
            </w:pPr>
          </w:p>
        </w:tc>
        <w:tc>
          <w:tcPr>
            <w:tcW w:w="1620" w:type="dxa"/>
          </w:tcPr>
          <w:p w14:paraId="46D30D4A" w14:textId="77777777" w:rsidR="006F2E39" w:rsidRPr="00494D7F" w:rsidRDefault="006F2E39" w:rsidP="00D2425D">
            <w:pPr>
              <w:jc w:val="center"/>
              <w:rPr>
                <w:rFonts w:asciiTheme="minorHAnsi" w:hAnsiTheme="minorHAnsi" w:cstheme="minorHAnsi"/>
              </w:rPr>
            </w:pPr>
          </w:p>
        </w:tc>
        <w:tc>
          <w:tcPr>
            <w:tcW w:w="3202" w:type="dxa"/>
          </w:tcPr>
          <w:p w14:paraId="750BC653" w14:textId="77777777" w:rsidR="0081107B" w:rsidRPr="0081107B" w:rsidRDefault="0081107B" w:rsidP="0081107B">
            <w:pPr>
              <w:rPr>
                <w:rFonts w:asciiTheme="minorHAnsi" w:hAnsiTheme="minorHAnsi" w:cstheme="minorHAnsi"/>
                <w:b/>
                <w:bCs/>
              </w:rPr>
            </w:pPr>
          </w:p>
          <w:p w14:paraId="5FC460FA" w14:textId="5F4A1637" w:rsidR="0081107B" w:rsidRPr="00494D7F" w:rsidRDefault="0081107B" w:rsidP="0081107B">
            <w:r w:rsidRPr="00494D7F">
              <w:t xml:space="preserve">The customer journey to initiate IMT transaction from saved beneficiary and resend </w:t>
            </w:r>
            <w:r w:rsidRPr="00494D7F">
              <w:lastRenderedPageBreak/>
              <w:t>IMT transaction from transaction history will be changed on follows:</w:t>
            </w:r>
          </w:p>
          <w:p w14:paraId="0BC9365B" w14:textId="77777777" w:rsidR="0081107B" w:rsidRPr="00494D7F" w:rsidRDefault="0081107B" w:rsidP="0081107B">
            <w:pPr>
              <w:ind w:left="1005"/>
              <w:rPr>
                <w:rFonts w:asciiTheme="minorHAnsi" w:hAnsiTheme="minorHAnsi" w:cstheme="minorHAnsi"/>
              </w:rPr>
            </w:pPr>
          </w:p>
          <w:p w14:paraId="41370B3D" w14:textId="48D41B88"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77B6F641" w14:textId="77777777"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another MTO provider with better rate is returned other than the one saved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41120650" w14:textId="5C70FCCC"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If customer confirm to use the better rate MTO provider then mobile app will send service provider Id returned from getIMTProvider to quotation API</w:t>
            </w:r>
            <w:r w:rsidR="009C3618" w:rsidRPr="00E03380">
              <w:rPr>
                <w:rFonts w:asciiTheme="minorHAnsi" w:hAnsiTheme="minorHAnsi" w:cstheme="minorHAnsi"/>
              </w:rPr>
              <w:t xml:space="preserve"> . Then the customer will go through the rest of the flow and enter the receiver details. In this case save beneficiary will be enabled on mobile app screen. If user select to save beneficiary then the saved beneficiary details </w:t>
            </w:r>
            <w:r w:rsidR="009C3618" w:rsidRPr="00E03380">
              <w:rPr>
                <w:rFonts w:asciiTheme="minorHAnsi" w:hAnsiTheme="minorHAnsi" w:cstheme="minorHAnsi"/>
              </w:rPr>
              <w:lastRenderedPageBreak/>
              <w:t xml:space="preserve">will be overridden by new beneficiary details  </w:t>
            </w:r>
          </w:p>
          <w:p w14:paraId="6B88F7B6" w14:textId="3D98C25E"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the customer did not confirm on using the better rate MTO and continue then the </w:t>
            </w:r>
            <w:r w:rsidR="00DE1BAD" w:rsidRPr="00E03380">
              <w:rPr>
                <w:rFonts w:asciiTheme="minorHAnsi" w:hAnsiTheme="minorHAnsi" w:cstheme="minorHAnsi"/>
              </w:rPr>
              <w:t xml:space="preserve">mobile app will use the saved beneficiary and </w:t>
            </w:r>
            <w:r w:rsidRPr="00E03380">
              <w:rPr>
                <w:rFonts w:asciiTheme="minorHAnsi" w:hAnsiTheme="minorHAnsi" w:cstheme="minorHAnsi"/>
              </w:rPr>
              <w:t>current flow will remain the same on the mobile app where mobile app will continue with selected beneficiary Id</w:t>
            </w:r>
            <w:r w:rsidR="009C3618" w:rsidRPr="00E03380">
              <w:rPr>
                <w:rFonts w:asciiTheme="minorHAnsi" w:hAnsiTheme="minorHAnsi" w:cstheme="minorHAnsi"/>
              </w:rPr>
              <w:t>.</w:t>
            </w:r>
          </w:p>
          <w:p w14:paraId="29B19C3D" w14:textId="77777777" w:rsidR="006F2E39" w:rsidRPr="00494D7F" w:rsidRDefault="006F2E39" w:rsidP="00D2425D">
            <w:pPr>
              <w:spacing w:after="160" w:line="259" w:lineRule="auto"/>
              <w:rPr>
                <w:rFonts w:asciiTheme="minorHAnsi" w:hAnsiTheme="minorHAnsi" w:cstheme="minorHAnsi"/>
              </w:rPr>
            </w:pPr>
          </w:p>
        </w:tc>
      </w:tr>
    </w:tbl>
    <w:p w14:paraId="1220069C" w14:textId="77777777" w:rsidR="003C45C0" w:rsidRPr="00494D7F" w:rsidRDefault="00F96569" w:rsidP="006E5819">
      <w:pPr>
        <w:rPr>
          <w:rFonts w:asciiTheme="minorHAnsi" w:hAnsiTheme="minorHAnsi" w:cstheme="minorHAnsi"/>
        </w:rPr>
      </w:pPr>
      <w:r w:rsidRPr="00494D7F">
        <w:rPr>
          <w:rFonts w:asciiTheme="minorHAnsi" w:hAnsiTheme="minorHAnsi" w:cstheme="minorHAnsi"/>
        </w:rPr>
        <w:lastRenderedPageBreak/>
        <w:t>This section demonstrates solution overview in terms of architecture and integration details.</w:t>
      </w:r>
      <w:r w:rsidR="00E604CA" w:rsidRPr="00494D7F">
        <w:rPr>
          <w:rFonts w:asciiTheme="minorHAnsi" w:hAnsiTheme="minorHAnsi" w:cstheme="minorHAnsi"/>
        </w:rPr>
        <w:t xml:space="preserve"> </w:t>
      </w:r>
    </w:p>
    <w:p w14:paraId="71AA5075" w14:textId="77777777" w:rsidR="0077176E" w:rsidRPr="00494D7F" w:rsidRDefault="0077176E" w:rsidP="00D30043">
      <w:pPr>
        <w:pStyle w:val="Heading2"/>
        <w:rPr>
          <w:rFonts w:cstheme="minorHAnsi"/>
        </w:rPr>
      </w:pPr>
      <w:bookmarkStart w:id="17" w:name="_Toc476240320"/>
      <w:bookmarkStart w:id="18" w:name="_Toc496161375"/>
      <w:bookmarkStart w:id="19" w:name="_Toc74417349"/>
      <w:r w:rsidRPr="00494D7F">
        <w:rPr>
          <w:rFonts w:cstheme="minorHAnsi"/>
        </w:rPr>
        <w:t>Solution Architecture</w:t>
      </w:r>
      <w:bookmarkEnd w:id="17"/>
      <w:r w:rsidRPr="00494D7F">
        <w:rPr>
          <w:rFonts w:cstheme="minorHAnsi"/>
        </w:rPr>
        <w:t xml:space="preserve"> Overview</w:t>
      </w:r>
      <w:bookmarkEnd w:id="18"/>
      <w:bookmarkEnd w:id="19"/>
    </w:p>
    <w:p w14:paraId="2DDD84C7" w14:textId="2FC43FF4" w:rsidR="0077176E" w:rsidRPr="00494D7F" w:rsidRDefault="00053DCD" w:rsidP="00C40F78">
      <w:pPr>
        <w:rPr>
          <w:rFonts w:asciiTheme="minorHAnsi" w:hAnsiTheme="minorHAnsi" w:cstheme="minorHAnsi"/>
        </w:rPr>
      </w:pPr>
      <w:r w:rsidRPr="00494D7F">
        <w:rPr>
          <w:rFonts w:asciiTheme="minorHAnsi" w:hAnsiTheme="minorHAnsi" w:cstheme="minorHAnsi"/>
        </w:rPr>
        <w:t xml:space="preserve">Below </w:t>
      </w:r>
      <w:r w:rsidR="00C40F78" w:rsidRPr="00494D7F">
        <w:rPr>
          <w:rFonts w:asciiTheme="minorHAnsi" w:hAnsiTheme="minorHAnsi" w:cstheme="minorHAnsi"/>
        </w:rPr>
        <w:t>is the</w:t>
      </w:r>
      <w:r w:rsidRPr="00494D7F">
        <w:rPr>
          <w:rFonts w:asciiTheme="minorHAnsi" w:hAnsiTheme="minorHAnsi" w:cstheme="minorHAnsi"/>
        </w:rPr>
        <w:t xml:space="preserve"> overview </w:t>
      </w:r>
      <w:r w:rsidR="00404FA7" w:rsidRPr="00494D7F">
        <w:rPr>
          <w:rFonts w:asciiTheme="minorHAnsi" w:hAnsiTheme="minorHAnsi" w:cstheme="minorHAnsi"/>
        </w:rPr>
        <w:t xml:space="preserve">for mWallet platform </w:t>
      </w:r>
      <w:r w:rsidR="009B5E94" w:rsidRPr="00494D7F">
        <w:rPr>
          <w:rFonts w:asciiTheme="minorHAnsi" w:hAnsiTheme="minorHAnsi" w:cstheme="minorHAnsi"/>
        </w:rPr>
        <w:t>integration with various internal and external</w:t>
      </w:r>
      <w:r w:rsidR="00404FA7" w:rsidRPr="00494D7F">
        <w:rPr>
          <w:rFonts w:asciiTheme="minorHAnsi" w:hAnsiTheme="minorHAnsi" w:cstheme="minorHAnsi"/>
        </w:rPr>
        <w:t xml:space="preserve"> systems</w:t>
      </w:r>
      <w:r w:rsidRPr="00494D7F">
        <w:rPr>
          <w:rFonts w:asciiTheme="minorHAnsi" w:hAnsiTheme="minorHAnsi" w:cstheme="minorHAnsi"/>
        </w:rPr>
        <w:t>.</w:t>
      </w:r>
    </w:p>
    <w:tbl>
      <w:tblPr>
        <w:tblW w:w="11201" w:type="dxa"/>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771"/>
        <w:gridCol w:w="1057"/>
        <w:gridCol w:w="1211"/>
      </w:tblGrid>
      <w:tr w:rsidR="005B286A" w:rsidRPr="00494D7F" w14:paraId="5E850534" w14:textId="1355B43F" w:rsidTr="00B90341">
        <w:trPr>
          <w:trHeight w:val="391"/>
        </w:trPr>
        <w:tc>
          <w:tcPr>
            <w:tcW w:w="1162" w:type="dxa"/>
            <w:shd w:val="clear" w:color="auto" w:fill="C5E0B3" w:themeFill="accent6" w:themeFillTint="66"/>
            <w:vAlign w:val="center"/>
          </w:tcPr>
          <w:p w14:paraId="2492C3D8" w14:textId="060F3D8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System</w:t>
            </w:r>
          </w:p>
        </w:tc>
        <w:tc>
          <w:tcPr>
            <w:tcW w:w="7771" w:type="dxa"/>
            <w:shd w:val="clear" w:color="auto" w:fill="C5E0B3" w:themeFill="accent6" w:themeFillTint="66"/>
            <w:vAlign w:val="center"/>
          </w:tcPr>
          <w:p w14:paraId="70CA1F2B" w14:textId="497A7F9C"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Functionality</w:t>
            </w:r>
          </w:p>
        </w:tc>
        <w:tc>
          <w:tcPr>
            <w:tcW w:w="1057" w:type="dxa"/>
            <w:shd w:val="clear" w:color="auto" w:fill="C5E0B3" w:themeFill="accent6" w:themeFillTint="66"/>
            <w:vAlign w:val="center"/>
          </w:tcPr>
          <w:p w14:paraId="151A992E" w14:textId="3A49371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Owner</w:t>
            </w:r>
          </w:p>
        </w:tc>
        <w:tc>
          <w:tcPr>
            <w:tcW w:w="1211" w:type="dxa"/>
            <w:shd w:val="clear" w:color="auto" w:fill="C5E0B3" w:themeFill="accent6" w:themeFillTint="66"/>
            <w:vAlign w:val="center"/>
          </w:tcPr>
          <w:p w14:paraId="59F09D0B" w14:textId="49D9DA98"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In-house</w:t>
            </w:r>
          </w:p>
        </w:tc>
      </w:tr>
      <w:tr w:rsidR="005B286A" w:rsidRPr="00494D7F" w14:paraId="7C6C9BE8" w14:textId="7EC585C2" w:rsidTr="00B90341">
        <w:trPr>
          <w:trHeight w:val="844"/>
        </w:trPr>
        <w:tc>
          <w:tcPr>
            <w:tcW w:w="1162" w:type="dxa"/>
            <w:vAlign w:val="center"/>
          </w:tcPr>
          <w:p w14:paraId="30258E9B" w14:textId="044E756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WP</w:t>
            </w:r>
          </w:p>
        </w:tc>
        <w:tc>
          <w:tcPr>
            <w:tcW w:w="7771" w:type="dxa"/>
            <w:vAlign w:val="center"/>
          </w:tcPr>
          <w:p w14:paraId="0CCF31FD" w14:textId="5F7FB2BD" w:rsidR="00784963" w:rsidRPr="00494D7F" w:rsidRDefault="00784963" w:rsidP="008B5068">
            <w:pPr>
              <w:rPr>
                <w:rFonts w:asciiTheme="minorHAnsi" w:hAnsiTheme="minorHAnsi" w:cstheme="minorHAnsi"/>
              </w:rPr>
            </w:pPr>
            <w:r w:rsidRPr="00494D7F">
              <w:rPr>
                <w:rFonts w:asciiTheme="minorHAnsi" w:hAnsiTheme="minorHAnsi" w:cstheme="minorHAnsi"/>
              </w:rPr>
              <w:t>Ericsson Wallet Platform is out of the box mobile wallet platform that shall handle all mobile money financial transaction. This shall be the central platform, which shall hold consumer and partner wallet accounts and financial details.</w:t>
            </w:r>
          </w:p>
          <w:p w14:paraId="17EBA401" w14:textId="60C1CAD6" w:rsidR="00784963" w:rsidRPr="00494D7F" w:rsidRDefault="00784963" w:rsidP="00E476AE">
            <w:pPr>
              <w:rPr>
                <w:rFonts w:asciiTheme="minorHAnsi" w:hAnsiTheme="minorHAnsi" w:cstheme="minorHAnsi"/>
              </w:rPr>
            </w:pPr>
            <w:r w:rsidRPr="00494D7F">
              <w:rPr>
                <w:rFonts w:asciiTheme="minorHAnsi" w:hAnsiTheme="minorHAnsi" w:cstheme="minorHAnsi"/>
              </w:rPr>
              <w:t>Ericsson Wallet Platform is consists of following different modules:</w:t>
            </w:r>
          </w:p>
          <w:p w14:paraId="058F6497" w14:textId="50FBB3A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Mobile Money Manager (M3)</w:t>
            </w:r>
          </w:p>
          <w:p w14:paraId="093B744D" w14:textId="632824CC"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ccess Module (AM)</w:t>
            </w:r>
          </w:p>
          <w:p w14:paraId="3A8BDEA0" w14:textId="16188E1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ecurity Module (HSM)</w:t>
            </w:r>
          </w:p>
          <w:p w14:paraId="4A261B37" w14:textId="34534F50"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ore Database</w:t>
            </w:r>
          </w:p>
          <w:p w14:paraId="11D4DB11"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yslog</w:t>
            </w:r>
          </w:p>
          <w:p w14:paraId="424BB47A" w14:textId="3DE0150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porting Data Service (RDS)</w:t>
            </w:r>
          </w:p>
          <w:p w14:paraId="53BC8DCE"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C Portal</w:t>
            </w:r>
          </w:p>
          <w:p w14:paraId="1EFBA393" w14:textId="1DFAC5D5"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dmin GUI</w:t>
            </w:r>
          </w:p>
        </w:tc>
        <w:tc>
          <w:tcPr>
            <w:tcW w:w="1057" w:type="dxa"/>
            <w:vAlign w:val="center"/>
          </w:tcPr>
          <w:p w14:paraId="36BEF7E0" w14:textId="420D2E17"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c>
          <w:tcPr>
            <w:tcW w:w="1211" w:type="dxa"/>
            <w:vAlign w:val="center"/>
          </w:tcPr>
          <w:p w14:paraId="7AA970B7" w14:textId="020758F1"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r>
      <w:tr w:rsidR="005B286A" w:rsidRPr="00494D7F" w14:paraId="04E42B49" w14:textId="51560574" w:rsidTr="00B90341">
        <w:trPr>
          <w:trHeight w:val="844"/>
        </w:trPr>
        <w:tc>
          <w:tcPr>
            <w:tcW w:w="1162" w:type="dxa"/>
            <w:vAlign w:val="center"/>
          </w:tcPr>
          <w:p w14:paraId="0519716D" w14:textId="3C5F2DA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mWallet Consumer mobile App</w:t>
            </w:r>
          </w:p>
        </w:tc>
        <w:tc>
          <w:tcPr>
            <w:tcW w:w="7771" w:type="dxa"/>
            <w:vAlign w:val="center"/>
          </w:tcPr>
          <w:p w14:paraId="274D42D8" w14:textId="4B6DCE3B" w:rsidR="00784963" w:rsidRPr="00494D7F" w:rsidRDefault="00784963" w:rsidP="0092375A">
            <w:pPr>
              <w:rPr>
                <w:rFonts w:asciiTheme="minorHAnsi" w:hAnsiTheme="minorHAnsi" w:cstheme="minorHAnsi"/>
              </w:rPr>
            </w:pPr>
            <w:r w:rsidRPr="00494D7F">
              <w:rPr>
                <w:rFonts w:asciiTheme="minorHAnsi" w:hAnsiTheme="minorHAnsi" w:cstheme="minorHAnsi"/>
              </w:rPr>
              <w:t>mWallet Consumer mobile App (iOS and Android) shall be developed in-house by Etisalat. This app shall be used by mWallet customers to perform various self-service operations and transactions like below:</w:t>
            </w:r>
          </w:p>
          <w:p w14:paraId="76D66504" w14:textId="1F38CEFB"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19EE3BAC" w14:textId="0CC83739"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1E62D1CC" w14:textId="501739DA"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6373FAA4" w14:textId="612A626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73635884" w14:textId="3D87D0D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4547B238" w14:textId="7FB2CC3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lastRenderedPageBreak/>
              <w:t>Transaction Inquiry</w:t>
            </w:r>
          </w:p>
          <w:p w14:paraId="497AAE3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C21139A" w14:textId="7EF3495A"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mWallet Mobile App section.</w:t>
            </w:r>
          </w:p>
        </w:tc>
        <w:tc>
          <w:tcPr>
            <w:tcW w:w="1057" w:type="dxa"/>
            <w:vAlign w:val="center"/>
          </w:tcPr>
          <w:p w14:paraId="5BF9CCD7" w14:textId="4B5E889D"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lastRenderedPageBreak/>
              <w:t>Etisalat</w:t>
            </w:r>
          </w:p>
        </w:tc>
        <w:tc>
          <w:tcPr>
            <w:tcW w:w="1211" w:type="dxa"/>
            <w:vAlign w:val="center"/>
          </w:tcPr>
          <w:p w14:paraId="6C1C1F69" w14:textId="38EDCBB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C7BF51C" w14:textId="0DEDEB0B" w:rsidTr="006E5819">
        <w:trPr>
          <w:trHeight w:val="440"/>
        </w:trPr>
        <w:tc>
          <w:tcPr>
            <w:tcW w:w="1162" w:type="dxa"/>
            <w:vAlign w:val="center"/>
          </w:tcPr>
          <w:p w14:paraId="794A4FCC" w14:textId="4E8D910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Partner Portal (Agent and Merchant)</w:t>
            </w:r>
          </w:p>
        </w:tc>
        <w:tc>
          <w:tcPr>
            <w:tcW w:w="7771" w:type="dxa"/>
            <w:vAlign w:val="center"/>
          </w:tcPr>
          <w:p w14:paraId="14470A5D" w14:textId="64124A53" w:rsidR="00784963" w:rsidRPr="00494D7F" w:rsidRDefault="00784963" w:rsidP="0092375A">
            <w:pPr>
              <w:rPr>
                <w:rFonts w:asciiTheme="minorHAnsi" w:hAnsiTheme="minorHAnsi" w:cstheme="minorHAnsi"/>
              </w:rPr>
            </w:pPr>
            <w:r w:rsidRPr="00494D7F">
              <w:rPr>
                <w:rFonts w:asciiTheme="minorHAnsi" w:hAnsiTheme="minorHAnsi" w:cstheme="minorHAnsi"/>
              </w:rPr>
              <w:t>Partner Portal shall be an interface for mWallet Partners i.e. for Agents, Merchants and Service providers to perform following operations:</w:t>
            </w:r>
          </w:p>
          <w:p w14:paraId="2F72346E" w14:textId="6169422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4B5222CC"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290DC6D9"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10924B67"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5763565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18F4B3C8"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action Inquiry</w:t>
            </w:r>
          </w:p>
          <w:p w14:paraId="7EA1C782"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2E44AC8" w14:textId="3E90C620"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Partner Portal section.</w:t>
            </w:r>
          </w:p>
        </w:tc>
        <w:tc>
          <w:tcPr>
            <w:tcW w:w="1057" w:type="dxa"/>
            <w:vAlign w:val="center"/>
          </w:tcPr>
          <w:p w14:paraId="7B15B64A" w14:textId="59BC3C78"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B5ECE0C" w14:textId="1934A844"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49EA0B93" w14:textId="7F13A661" w:rsidTr="00B90341">
        <w:trPr>
          <w:trHeight w:val="844"/>
        </w:trPr>
        <w:tc>
          <w:tcPr>
            <w:tcW w:w="1162" w:type="dxa"/>
            <w:vAlign w:val="center"/>
          </w:tcPr>
          <w:p w14:paraId="6DA606D1" w14:textId="046553A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Bank</w:t>
            </w:r>
          </w:p>
        </w:tc>
        <w:tc>
          <w:tcPr>
            <w:tcW w:w="7771" w:type="dxa"/>
            <w:vAlign w:val="center"/>
          </w:tcPr>
          <w:p w14:paraId="4613D772" w14:textId="77777777" w:rsidR="00784963" w:rsidRPr="00494D7F" w:rsidRDefault="00784963" w:rsidP="000464FB">
            <w:pPr>
              <w:rPr>
                <w:rFonts w:asciiTheme="minorHAnsi" w:hAnsiTheme="minorHAnsi" w:cstheme="minorHAnsi"/>
              </w:rPr>
            </w:pPr>
            <w:r w:rsidRPr="00494D7F">
              <w:rPr>
                <w:rFonts w:asciiTheme="minorHAnsi" w:hAnsiTheme="minorHAnsi" w:cstheme="minorHAnsi"/>
              </w:rPr>
              <w:t>Noor Bank shall be financial switch that shall be an interface to mWallet platform for performing following:</w:t>
            </w:r>
          </w:p>
          <w:p w14:paraId="6FB1C8F5"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 xml:space="preserve">Core banking transactions, </w:t>
            </w:r>
          </w:p>
          <w:p w14:paraId="07335586"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anti-money laundering checks and</w:t>
            </w:r>
          </w:p>
          <w:p w14:paraId="48073E68" w14:textId="284B564E"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re-conciliations/settlement</w:t>
            </w:r>
          </w:p>
        </w:tc>
        <w:tc>
          <w:tcPr>
            <w:tcW w:w="1057" w:type="dxa"/>
            <w:vAlign w:val="center"/>
          </w:tcPr>
          <w:p w14:paraId="58F1F7DE" w14:textId="6170F02E"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c>
          <w:tcPr>
            <w:tcW w:w="1211" w:type="dxa"/>
            <w:vAlign w:val="center"/>
          </w:tcPr>
          <w:p w14:paraId="2FE2D98A" w14:textId="0CB10379"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r>
      <w:tr w:rsidR="005B286A" w:rsidRPr="00494D7F" w14:paraId="67D1ABE6" w14:textId="2CC0582E" w:rsidTr="00B90341">
        <w:trPr>
          <w:trHeight w:val="282"/>
        </w:trPr>
        <w:tc>
          <w:tcPr>
            <w:tcW w:w="1162" w:type="dxa"/>
            <w:vAlign w:val="center"/>
          </w:tcPr>
          <w:p w14:paraId="3D727ED6" w14:textId="023D01C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PG</w:t>
            </w:r>
          </w:p>
        </w:tc>
        <w:tc>
          <w:tcPr>
            <w:tcW w:w="7771" w:type="dxa"/>
            <w:vAlign w:val="center"/>
          </w:tcPr>
          <w:p w14:paraId="3662146A" w14:textId="0688FA58" w:rsidR="00784963" w:rsidRPr="00494D7F" w:rsidRDefault="00784963" w:rsidP="00E476AE">
            <w:pPr>
              <w:rPr>
                <w:rFonts w:asciiTheme="minorHAnsi" w:hAnsiTheme="minorHAnsi" w:cstheme="minorHAnsi"/>
              </w:rPr>
            </w:pPr>
            <w:r w:rsidRPr="00494D7F">
              <w:rPr>
                <w:rFonts w:asciiTheme="minorHAnsi" w:hAnsiTheme="minorHAnsi" w:cstheme="minorHAnsi"/>
              </w:rPr>
              <w:t>Etisalat Payment Gateway shall be responsible for performing all credit card transactions initiated from mWallet platform.</w:t>
            </w:r>
          </w:p>
        </w:tc>
        <w:tc>
          <w:tcPr>
            <w:tcW w:w="1057" w:type="dxa"/>
            <w:vAlign w:val="center"/>
          </w:tcPr>
          <w:p w14:paraId="6BB60930" w14:textId="41A2F3D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039667" w14:textId="69520F40"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5D7CF35" w14:textId="26ADE861" w:rsidTr="00B90341">
        <w:trPr>
          <w:trHeight w:val="17"/>
        </w:trPr>
        <w:tc>
          <w:tcPr>
            <w:tcW w:w="1162" w:type="dxa"/>
            <w:vAlign w:val="center"/>
          </w:tcPr>
          <w:p w14:paraId="71BC7A5B" w14:textId="0794F2C1" w:rsidR="00784963" w:rsidRPr="00494D7F" w:rsidRDefault="00144BF1" w:rsidP="006E5819">
            <w:pPr>
              <w:jc w:val="center"/>
              <w:rPr>
                <w:rFonts w:asciiTheme="minorHAnsi" w:hAnsiTheme="minorHAnsi" w:cstheme="minorHAnsi"/>
              </w:rPr>
            </w:pPr>
            <w:r w:rsidRPr="00494D7F">
              <w:rPr>
                <w:rFonts w:asciiTheme="minorHAnsi" w:hAnsiTheme="minorHAnsi" w:cstheme="minorHAnsi"/>
              </w:rPr>
              <w:t xml:space="preserve">Unified Service Provider Hub </w:t>
            </w:r>
          </w:p>
        </w:tc>
        <w:tc>
          <w:tcPr>
            <w:tcW w:w="7771" w:type="dxa"/>
            <w:vAlign w:val="center"/>
          </w:tcPr>
          <w:p w14:paraId="5C91E069" w14:textId="78187196" w:rsidR="00784963" w:rsidRPr="00494D7F" w:rsidRDefault="00144BF1" w:rsidP="00D43658">
            <w:pPr>
              <w:rPr>
                <w:rFonts w:asciiTheme="minorHAnsi" w:hAnsiTheme="minorHAnsi" w:cstheme="minorHAnsi"/>
              </w:rPr>
            </w:pPr>
            <w:r w:rsidRPr="00494D7F">
              <w:rPr>
                <w:rFonts w:asciiTheme="minorHAnsi" w:hAnsiTheme="minorHAnsi" w:cstheme="minorHAnsi"/>
              </w:rPr>
              <w:t>Unified Service Provider Hub (</w:t>
            </w:r>
            <w:r w:rsidR="00784963" w:rsidRPr="00494D7F">
              <w:rPr>
                <w:rFonts w:asciiTheme="minorHAnsi" w:hAnsiTheme="minorHAnsi" w:cstheme="minorHAnsi"/>
              </w:rPr>
              <w:t>easyPay</w:t>
            </w:r>
            <w:r w:rsidRPr="00494D7F">
              <w:rPr>
                <w:rFonts w:asciiTheme="minorHAnsi" w:hAnsiTheme="minorHAnsi" w:cstheme="minorHAnsi"/>
              </w:rPr>
              <w:t>)</w:t>
            </w:r>
            <w:r w:rsidR="00784963" w:rsidRPr="00494D7F">
              <w:rPr>
                <w:rFonts w:asciiTheme="minorHAnsi" w:hAnsiTheme="minorHAnsi" w:cstheme="minorHAnsi"/>
              </w:rPr>
              <w:t xml:space="preserve"> shall be an interface between mWallet platform and third party billers and service providers including Etisalat.</w:t>
            </w:r>
          </w:p>
        </w:tc>
        <w:tc>
          <w:tcPr>
            <w:tcW w:w="1057" w:type="dxa"/>
            <w:vAlign w:val="center"/>
          </w:tcPr>
          <w:p w14:paraId="635B021F" w14:textId="36E829BE"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8B8877C" w14:textId="516E55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04E59245" w14:textId="5A328D5E" w:rsidTr="00B90341">
        <w:trPr>
          <w:trHeight w:val="740"/>
        </w:trPr>
        <w:tc>
          <w:tcPr>
            <w:tcW w:w="1162" w:type="dxa"/>
            <w:vAlign w:val="center"/>
          </w:tcPr>
          <w:p w14:paraId="0458303E" w14:textId="76290541" w:rsidR="00784963" w:rsidRPr="00494D7F" w:rsidRDefault="00784963" w:rsidP="00D43658">
            <w:pPr>
              <w:jc w:val="center"/>
              <w:rPr>
                <w:rFonts w:asciiTheme="minorHAnsi" w:hAnsiTheme="minorHAnsi" w:cstheme="minorHAnsi"/>
              </w:rPr>
            </w:pPr>
            <w:r w:rsidRPr="00494D7F">
              <w:rPr>
                <w:rFonts w:asciiTheme="minorHAnsi" w:hAnsiTheme="minorHAnsi" w:cstheme="minorHAnsi"/>
              </w:rPr>
              <w:t>Unified Layer</w:t>
            </w:r>
          </w:p>
        </w:tc>
        <w:tc>
          <w:tcPr>
            <w:tcW w:w="7771" w:type="dxa"/>
            <w:vAlign w:val="center"/>
          </w:tcPr>
          <w:p w14:paraId="463F7FFB" w14:textId="21F5C372" w:rsidR="00784963" w:rsidRPr="00494D7F" w:rsidRDefault="00784963" w:rsidP="002176D6">
            <w:pPr>
              <w:rPr>
                <w:rFonts w:asciiTheme="minorHAnsi" w:hAnsiTheme="minorHAnsi" w:cstheme="minorHAnsi"/>
              </w:rPr>
            </w:pPr>
            <w:r w:rsidRPr="00494D7F">
              <w:rPr>
                <w:rFonts w:asciiTheme="minorHAnsi" w:hAnsiTheme="minorHAnsi" w:cstheme="minorHAnsi"/>
              </w:rPr>
              <w:t xml:space="preserve">Unified Layer shall be a layer on top of E// mWallet platform. This layer shall provide access to all EWP APIs required for consumer mobile app and partner portals.  </w:t>
            </w:r>
          </w:p>
        </w:tc>
        <w:tc>
          <w:tcPr>
            <w:tcW w:w="1057" w:type="dxa"/>
            <w:vAlign w:val="center"/>
          </w:tcPr>
          <w:p w14:paraId="0D1DA8A3" w14:textId="74180082"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0662996" w14:textId="3EC30106" w:rsidR="00784963" w:rsidRPr="00494D7F" w:rsidRDefault="00784963" w:rsidP="009D117F">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F8B2742" w14:textId="4A56428C" w:rsidTr="00B90341">
        <w:trPr>
          <w:trHeight w:val="129"/>
        </w:trPr>
        <w:tc>
          <w:tcPr>
            <w:tcW w:w="1162" w:type="dxa"/>
            <w:vAlign w:val="center"/>
          </w:tcPr>
          <w:p w14:paraId="1CC4CDC7" w14:textId="686DCAD8"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SB</w:t>
            </w:r>
          </w:p>
        </w:tc>
        <w:tc>
          <w:tcPr>
            <w:tcW w:w="7771" w:type="dxa"/>
            <w:vAlign w:val="center"/>
          </w:tcPr>
          <w:p w14:paraId="45171A0B" w14:textId="570B9F54" w:rsidR="00784963" w:rsidRPr="00494D7F" w:rsidRDefault="00784963" w:rsidP="002176D6">
            <w:pPr>
              <w:rPr>
                <w:rFonts w:asciiTheme="minorHAnsi" w:hAnsiTheme="minorHAnsi" w:cstheme="minorHAnsi"/>
              </w:rPr>
            </w:pPr>
            <w:r w:rsidRPr="00494D7F">
              <w:rPr>
                <w:rFonts w:asciiTheme="minorHAnsi" w:hAnsiTheme="minorHAnsi" w:cstheme="minorHAnsi"/>
              </w:rPr>
              <w:t>Enterprise Service Bus shall extend mWallet interfaces to third party systems (partners) over internet.</w:t>
            </w:r>
          </w:p>
        </w:tc>
        <w:tc>
          <w:tcPr>
            <w:tcW w:w="1057" w:type="dxa"/>
            <w:vAlign w:val="center"/>
          </w:tcPr>
          <w:p w14:paraId="224EEE2A" w14:textId="1A7F8C2B"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43D3A4" w14:textId="57D86AF2"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0702C9C" w14:textId="471B322A" w:rsidTr="00B90341">
        <w:trPr>
          <w:trHeight w:val="740"/>
        </w:trPr>
        <w:tc>
          <w:tcPr>
            <w:tcW w:w="1162" w:type="dxa"/>
            <w:vAlign w:val="center"/>
          </w:tcPr>
          <w:p w14:paraId="7896887B" w14:textId="01C22740" w:rsidR="00784963" w:rsidRPr="00494D7F" w:rsidRDefault="00784963" w:rsidP="00D43658">
            <w:pPr>
              <w:jc w:val="center"/>
              <w:rPr>
                <w:rFonts w:asciiTheme="minorHAnsi" w:hAnsiTheme="minorHAnsi" w:cstheme="minorHAnsi"/>
              </w:rPr>
            </w:pPr>
            <w:r w:rsidRPr="00494D7F">
              <w:rPr>
                <w:rFonts w:asciiTheme="minorHAnsi" w:hAnsiTheme="minorHAnsi" w:cstheme="minorHAnsi"/>
              </w:rPr>
              <w:t>mKYC SDK</w:t>
            </w:r>
          </w:p>
        </w:tc>
        <w:tc>
          <w:tcPr>
            <w:tcW w:w="7771" w:type="dxa"/>
            <w:vAlign w:val="center"/>
          </w:tcPr>
          <w:p w14:paraId="41FEBE03" w14:textId="5925D8F8" w:rsidR="00784963" w:rsidRPr="00494D7F" w:rsidRDefault="00784963" w:rsidP="002176D6">
            <w:pPr>
              <w:rPr>
                <w:rFonts w:asciiTheme="minorHAnsi" w:hAnsiTheme="minorHAnsi" w:cstheme="minorHAnsi"/>
              </w:rPr>
            </w:pPr>
            <w:r w:rsidRPr="00494D7F">
              <w:rPr>
                <w:rFonts w:asciiTheme="minorHAnsi" w:hAnsiTheme="minorHAnsi" w:cstheme="minorHAnsi"/>
              </w:rPr>
              <w:t>This module shall be built in house to perform mobile KYC actions on mWallet consumer mobile app i.e. to scan front and back of customer emirates ID, take selfie of customer and verify customer selfie photo against the photo on the scanned Emirates ID.</w:t>
            </w:r>
          </w:p>
        </w:tc>
        <w:tc>
          <w:tcPr>
            <w:tcW w:w="1057" w:type="dxa"/>
            <w:vAlign w:val="center"/>
          </w:tcPr>
          <w:p w14:paraId="64CC3F25" w14:textId="2B65648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9604B33" w14:textId="4CEE59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16EA0014" w14:textId="7E31CA7A" w:rsidTr="00B90341">
        <w:trPr>
          <w:trHeight w:val="740"/>
        </w:trPr>
        <w:tc>
          <w:tcPr>
            <w:tcW w:w="1162" w:type="dxa"/>
            <w:vAlign w:val="center"/>
          </w:tcPr>
          <w:p w14:paraId="5F7ADE67" w14:textId="2A11B837" w:rsidR="00784963" w:rsidRPr="00494D7F" w:rsidRDefault="00784963" w:rsidP="00D43658">
            <w:pPr>
              <w:jc w:val="center"/>
              <w:rPr>
                <w:rFonts w:asciiTheme="minorHAnsi" w:hAnsiTheme="minorHAnsi" w:cstheme="minorHAnsi"/>
              </w:rPr>
            </w:pPr>
            <w:r w:rsidRPr="00494D7F">
              <w:rPr>
                <w:rFonts w:asciiTheme="minorHAnsi" w:hAnsiTheme="minorHAnsi" w:cstheme="minorHAnsi"/>
              </w:rPr>
              <w:t>Smiles</w:t>
            </w:r>
          </w:p>
        </w:tc>
        <w:tc>
          <w:tcPr>
            <w:tcW w:w="7771" w:type="dxa"/>
            <w:vAlign w:val="center"/>
          </w:tcPr>
          <w:p w14:paraId="17646826" w14:textId="5EBE1C87" w:rsidR="00784963" w:rsidRPr="00494D7F" w:rsidRDefault="00784963" w:rsidP="005E0B83">
            <w:pPr>
              <w:rPr>
                <w:rFonts w:asciiTheme="minorHAnsi" w:hAnsiTheme="minorHAnsi" w:cstheme="minorHAnsi"/>
              </w:rPr>
            </w:pPr>
            <w:r w:rsidRPr="00494D7F">
              <w:rPr>
                <w:rFonts w:asciiTheme="minorHAnsi" w:hAnsiTheme="minorHAnsi" w:cstheme="minorHAnsi"/>
              </w:rPr>
              <w:t xml:space="preserve">Smiles is loyalty platform of Etisalat where Etisalat </w:t>
            </w:r>
            <w:r w:rsidR="00B90341" w:rsidRPr="00494D7F">
              <w:rPr>
                <w:rFonts w:asciiTheme="minorHAnsi" w:hAnsiTheme="minorHAnsi" w:cstheme="minorHAnsi"/>
              </w:rPr>
              <w:t>customers</w:t>
            </w:r>
            <w:r w:rsidRPr="00494D7F">
              <w:rPr>
                <w:rFonts w:asciiTheme="minorHAnsi" w:hAnsiTheme="minorHAnsi" w:cstheme="minorHAnsi"/>
              </w:rPr>
              <w:t xml:space="preserve"> are rewarded for using Etisalat services and customers can redeem their reward points to purchase any Etisalat or Third party services. This platform shall be extended to perform following transactions from mWallet platform:</w:t>
            </w:r>
          </w:p>
          <w:p w14:paraId="414EE365" w14:textId="3D2ED309"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 xml:space="preserve">To inquire membership details </w:t>
            </w:r>
          </w:p>
          <w:p w14:paraId="15581BD9"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ward points</w:t>
            </w:r>
          </w:p>
          <w:p w14:paraId="07B2F242" w14:textId="5440CEF1"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deem points</w:t>
            </w:r>
          </w:p>
        </w:tc>
        <w:tc>
          <w:tcPr>
            <w:tcW w:w="1057" w:type="dxa"/>
            <w:vAlign w:val="center"/>
          </w:tcPr>
          <w:p w14:paraId="77048379" w14:textId="7F3110B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7319A56" w14:textId="2EE90DF8" w:rsidR="00784963" w:rsidRPr="00494D7F" w:rsidRDefault="00784963" w:rsidP="00370EB1">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7BF514D" w14:textId="24FAC45D" w:rsidTr="00B90341">
        <w:trPr>
          <w:trHeight w:val="740"/>
        </w:trPr>
        <w:tc>
          <w:tcPr>
            <w:tcW w:w="1162" w:type="dxa"/>
            <w:vAlign w:val="center"/>
          </w:tcPr>
          <w:p w14:paraId="74806904" w14:textId="70311D42"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DMS</w:t>
            </w:r>
          </w:p>
        </w:tc>
        <w:tc>
          <w:tcPr>
            <w:tcW w:w="7771" w:type="dxa"/>
            <w:vAlign w:val="center"/>
          </w:tcPr>
          <w:p w14:paraId="7D49C58C" w14:textId="3245237A" w:rsidR="00784963" w:rsidRPr="00494D7F" w:rsidRDefault="00784963" w:rsidP="002176D6">
            <w:pPr>
              <w:rPr>
                <w:rFonts w:asciiTheme="minorHAnsi" w:hAnsiTheme="minorHAnsi" w:cstheme="minorHAnsi"/>
              </w:rPr>
            </w:pPr>
            <w:r w:rsidRPr="00494D7F">
              <w:rPr>
                <w:rFonts w:asciiTheme="minorHAnsi" w:hAnsiTheme="minorHAnsi" w:cstheme="minorHAnsi"/>
              </w:rPr>
              <w:t>EDMS is an existing Etisalat document management system that shall be used to store all customer and partner identity documents.</w:t>
            </w:r>
          </w:p>
        </w:tc>
        <w:tc>
          <w:tcPr>
            <w:tcW w:w="1057" w:type="dxa"/>
            <w:vAlign w:val="center"/>
          </w:tcPr>
          <w:p w14:paraId="122C78E2" w14:textId="49BD698C"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34BE593" w14:textId="185A4F63"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F3DC6C" w14:textId="51B2FE4F" w:rsidTr="00B90341">
        <w:trPr>
          <w:trHeight w:val="740"/>
        </w:trPr>
        <w:tc>
          <w:tcPr>
            <w:tcW w:w="1162" w:type="dxa"/>
            <w:vAlign w:val="center"/>
          </w:tcPr>
          <w:p w14:paraId="23351639"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PM/SSK</w:t>
            </w:r>
          </w:p>
        </w:tc>
        <w:tc>
          <w:tcPr>
            <w:tcW w:w="7771" w:type="dxa"/>
            <w:vAlign w:val="center"/>
          </w:tcPr>
          <w:p w14:paraId="2B8505D8" w14:textId="77777777" w:rsidR="00784963" w:rsidRPr="00494D7F" w:rsidRDefault="00784963" w:rsidP="00E476AE">
            <w:pPr>
              <w:rPr>
                <w:rFonts w:asciiTheme="minorHAnsi" w:hAnsiTheme="minorHAnsi" w:cstheme="minorHAnsi"/>
              </w:rPr>
            </w:pPr>
            <w:r w:rsidRPr="00494D7F">
              <w:rPr>
                <w:rFonts w:asciiTheme="minorHAnsi" w:hAnsiTheme="minorHAnsi" w:cstheme="minorHAnsi"/>
              </w:rPr>
              <w:t>Etisalat Electronic Payment Machines and Self-Service Kiosks shall be enabled for following transactions by mWallet customers:</w:t>
            </w:r>
          </w:p>
          <w:p w14:paraId="262F8F02"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cash-in mWallet and</w:t>
            </w:r>
          </w:p>
          <w:p w14:paraId="207DD35D" w14:textId="5EB686C5"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use mWallet as payment method to pay for Etisalat and third party services.</w:t>
            </w:r>
          </w:p>
        </w:tc>
        <w:tc>
          <w:tcPr>
            <w:tcW w:w="1057" w:type="dxa"/>
            <w:vAlign w:val="center"/>
          </w:tcPr>
          <w:p w14:paraId="16224D1C" w14:textId="6F3FF25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AD30898" w14:textId="0286F0DC"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DAE9FB2" w14:textId="6CFD9EA2" w:rsidTr="00B90341">
        <w:trPr>
          <w:trHeight w:val="132"/>
        </w:trPr>
        <w:tc>
          <w:tcPr>
            <w:tcW w:w="1162" w:type="dxa"/>
            <w:vAlign w:val="center"/>
          </w:tcPr>
          <w:p w14:paraId="5BEA97AD"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in cash</w:t>
            </w:r>
          </w:p>
        </w:tc>
        <w:tc>
          <w:tcPr>
            <w:tcW w:w="7771" w:type="dxa"/>
            <w:vAlign w:val="center"/>
          </w:tcPr>
          <w:p w14:paraId="0091D9BE" w14:textId="5A4251A7" w:rsidR="00784963" w:rsidRPr="00494D7F" w:rsidRDefault="00784963" w:rsidP="00C05794">
            <w:pPr>
              <w:rPr>
                <w:rFonts w:asciiTheme="minorHAnsi" w:hAnsiTheme="minorHAnsi" w:cstheme="minorHAnsi"/>
              </w:rPr>
            </w:pPr>
            <w:r w:rsidRPr="00494D7F">
              <w:rPr>
                <w:rFonts w:asciiTheme="minorHAnsi" w:hAnsiTheme="minorHAnsi" w:cstheme="minorHAnsi"/>
              </w:rPr>
              <w:t>Win cash is Etisalat’s point of sale (PoS) system that is used across its retail stores by cashiers and agents to accept payments from customers. This system shall be enabled for following transactions by mWallet customers:</w:t>
            </w:r>
          </w:p>
          <w:p w14:paraId="765B0697" w14:textId="7777777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cash-in mWallet and</w:t>
            </w:r>
          </w:p>
          <w:p w14:paraId="2C96D8BB" w14:textId="7EDAADE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use mWallet as payment method to pay for Etisalat services.</w:t>
            </w:r>
          </w:p>
        </w:tc>
        <w:tc>
          <w:tcPr>
            <w:tcW w:w="1057" w:type="dxa"/>
            <w:vAlign w:val="center"/>
          </w:tcPr>
          <w:p w14:paraId="320536BB" w14:textId="5DAB991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8BBB0E0" w14:textId="0340132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5727E4E" w14:textId="337D5D50" w:rsidTr="00B90341">
        <w:trPr>
          <w:trHeight w:val="740"/>
        </w:trPr>
        <w:tc>
          <w:tcPr>
            <w:tcW w:w="1162" w:type="dxa"/>
            <w:vAlign w:val="center"/>
          </w:tcPr>
          <w:p w14:paraId="6102281B"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IM</w:t>
            </w:r>
          </w:p>
        </w:tc>
        <w:tc>
          <w:tcPr>
            <w:tcW w:w="7771" w:type="dxa"/>
            <w:vAlign w:val="center"/>
          </w:tcPr>
          <w:p w14:paraId="672229F5" w14:textId="59FBC389" w:rsidR="00784963" w:rsidRPr="00494D7F" w:rsidRDefault="00784963" w:rsidP="00E476AE">
            <w:pPr>
              <w:rPr>
                <w:rFonts w:asciiTheme="minorHAnsi" w:hAnsiTheme="minorHAnsi" w:cstheme="minorHAnsi"/>
              </w:rPr>
            </w:pPr>
            <w:r w:rsidRPr="00494D7F">
              <w:rPr>
                <w:rFonts w:asciiTheme="minorHAnsi" w:hAnsiTheme="minorHAnsi" w:cstheme="minorHAnsi"/>
              </w:rPr>
              <w:t>CIM is Customer Interaction Management system used by Etisalat’s back-office team for customer inquiries and complaint management. This system shall be enhanced to handle complaints from mWallet customers.</w:t>
            </w:r>
          </w:p>
        </w:tc>
        <w:tc>
          <w:tcPr>
            <w:tcW w:w="1057" w:type="dxa"/>
            <w:vAlign w:val="center"/>
          </w:tcPr>
          <w:p w14:paraId="25687A4F" w14:textId="0E7E9D0A"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6B719B07" w14:textId="03F004B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47F5A43" w14:textId="00555B00" w:rsidTr="00B90341">
        <w:trPr>
          <w:trHeight w:val="740"/>
        </w:trPr>
        <w:tc>
          <w:tcPr>
            <w:tcW w:w="1162" w:type="dxa"/>
            <w:vAlign w:val="center"/>
          </w:tcPr>
          <w:p w14:paraId="6CB195C0" w14:textId="04B6B44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AIC</w:t>
            </w:r>
          </w:p>
        </w:tc>
        <w:tc>
          <w:tcPr>
            <w:tcW w:w="7771" w:type="dxa"/>
            <w:vAlign w:val="center"/>
          </w:tcPr>
          <w:p w14:paraId="73CACA2D" w14:textId="7610A3B6" w:rsidR="00784963" w:rsidRPr="00494D7F" w:rsidRDefault="00784963" w:rsidP="00E476AE">
            <w:pPr>
              <w:rPr>
                <w:rFonts w:asciiTheme="minorHAnsi" w:hAnsiTheme="minorHAnsi" w:cstheme="minorHAnsi"/>
              </w:rPr>
            </w:pPr>
            <w:r w:rsidRPr="00494D7F">
              <w:rPr>
                <w:rFonts w:asciiTheme="minorHAnsi" w:hAnsiTheme="minorHAnsi" w:cstheme="minorHAnsi"/>
              </w:rPr>
              <w:t>Etisalat uses Avaya Interaction Center for managing customer inquiries/complaints via various channels like email and chat. This system shall be enhanced to enable mWallet consumer mobile app to implement chat functionality to interact with back-office team.</w:t>
            </w:r>
          </w:p>
        </w:tc>
        <w:tc>
          <w:tcPr>
            <w:tcW w:w="1057" w:type="dxa"/>
            <w:vAlign w:val="center"/>
          </w:tcPr>
          <w:p w14:paraId="45BB220C" w14:textId="1B9F52E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 xml:space="preserve">Etisalat </w:t>
            </w:r>
          </w:p>
        </w:tc>
        <w:tc>
          <w:tcPr>
            <w:tcW w:w="1211" w:type="dxa"/>
            <w:vAlign w:val="center"/>
          </w:tcPr>
          <w:p w14:paraId="6590C16D" w14:textId="0C4C9BA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40E3AB0" w14:textId="7D5955CD" w:rsidTr="00B90341">
        <w:trPr>
          <w:trHeight w:val="740"/>
        </w:trPr>
        <w:tc>
          <w:tcPr>
            <w:tcW w:w="1162" w:type="dxa"/>
            <w:vAlign w:val="center"/>
          </w:tcPr>
          <w:p w14:paraId="13F33C4D" w14:textId="60EE609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SC</w:t>
            </w:r>
          </w:p>
        </w:tc>
        <w:tc>
          <w:tcPr>
            <w:tcW w:w="7771" w:type="dxa"/>
            <w:vAlign w:val="center"/>
          </w:tcPr>
          <w:p w14:paraId="755D07CD" w14:textId="33FD0AA1" w:rsidR="00784963" w:rsidRPr="00494D7F" w:rsidRDefault="00784963" w:rsidP="00E476AE">
            <w:pPr>
              <w:rPr>
                <w:rFonts w:asciiTheme="minorHAnsi" w:hAnsiTheme="minorHAnsi" w:cstheme="minorHAnsi"/>
              </w:rPr>
            </w:pPr>
            <w:r w:rsidRPr="00494D7F">
              <w:rPr>
                <w:rFonts w:asciiTheme="minorHAnsi" w:hAnsiTheme="minorHAnsi" w:cstheme="minorHAnsi"/>
              </w:rPr>
              <w:t>SMS Center access shall be provided to mWallet platform to send SMS notifications to the mWallet customers from a dedicated short code like OTPs, transaction notifications etc.</w:t>
            </w:r>
          </w:p>
        </w:tc>
        <w:tc>
          <w:tcPr>
            <w:tcW w:w="1057" w:type="dxa"/>
            <w:vAlign w:val="center"/>
          </w:tcPr>
          <w:p w14:paraId="0D012C4D" w14:textId="5CF98AB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673D9494" w14:textId="4A3B38A9"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2C6373B" w14:textId="4079DC64" w:rsidTr="00B90341">
        <w:trPr>
          <w:trHeight w:val="740"/>
        </w:trPr>
        <w:tc>
          <w:tcPr>
            <w:tcW w:w="1162" w:type="dxa"/>
            <w:vAlign w:val="center"/>
          </w:tcPr>
          <w:p w14:paraId="6D872334" w14:textId="3941BBB5"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TP</w:t>
            </w:r>
          </w:p>
        </w:tc>
        <w:tc>
          <w:tcPr>
            <w:tcW w:w="7771" w:type="dxa"/>
            <w:vAlign w:val="center"/>
          </w:tcPr>
          <w:p w14:paraId="745E6F6F" w14:textId="314EBD73" w:rsidR="00784963" w:rsidRPr="00494D7F" w:rsidRDefault="00784963" w:rsidP="00F023C4">
            <w:pPr>
              <w:rPr>
                <w:rFonts w:asciiTheme="minorHAnsi" w:hAnsiTheme="minorHAnsi" w:cstheme="minorHAnsi"/>
              </w:rPr>
            </w:pPr>
            <w:r w:rsidRPr="00494D7F">
              <w:rPr>
                <w:rFonts w:asciiTheme="minorHAnsi" w:hAnsiTheme="minorHAnsi" w:cstheme="minorHAnsi"/>
              </w:rPr>
              <w:t>SMTP access shall be provided to mWallet platform to send email notifications to the mWallet customers from a dedicated email address like OTPs, transaction notifications etc.</w:t>
            </w:r>
          </w:p>
        </w:tc>
        <w:tc>
          <w:tcPr>
            <w:tcW w:w="1057" w:type="dxa"/>
            <w:vAlign w:val="center"/>
          </w:tcPr>
          <w:p w14:paraId="65E5E4BE" w14:textId="6C4AF70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1E08AE04" w14:textId="12F3A70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574DB9DA" w14:textId="4E088015" w:rsidTr="00B90341">
        <w:trPr>
          <w:trHeight w:val="147"/>
        </w:trPr>
        <w:tc>
          <w:tcPr>
            <w:tcW w:w="1162" w:type="dxa"/>
            <w:vAlign w:val="center"/>
          </w:tcPr>
          <w:p w14:paraId="31804C1E" w14:textId="5BDFCE4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IDA SDK</w:t>
            </w:r>
          </w:p>
        </w:tc>
        <w:tc>
          <w:tcPr>
            <w:tcW w:w="7771" w:type="dxa"/>
            <w:vAlign w:val="center"/>
          </w:tcPr>
          <w:p w14:paraId="21F4EE4C" w14:textId="7E13683C" w:rsidR="00784963" w:rsidRPr="00494D7F" w:rsidRDefault="00784963" w:rsidP="00933E9E">
            <w:pPr>
              <w:rPr>
                <w:rFonts w:asciiTheme="minorHAnsi" w:hAnsiTheme="minorHAnsi" w:cstheme="minorHAnsi"/>
              </w:rPr>
            </w:pPr>
            <w:r w:rsidRPr="00494D7F">
              <w:rPr>
                <w:rFonts w:asciiTheme="minorHAnsi" w:hAnsiTheme="minorHAnsi" w:cstheme="minorHAnsi"/>
              </w:rPr>
              <w:t>EIDA SDK shall be used to read customer information from Emirates ID card from the agent portals.</w:t>
            </w:r>
          </w:p>
        </w:tc>
        <w:tc>
          <w:tcPr>
            <w:tcW w:w="1057" w:type="dxa"/>
            <w:vAlign w:val="center"/>
          </w:tcPr>
          <w:p w14:paraId="4C669374" w14:textId="3608625C"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7267B0C" w14:textId="7AB24580"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A03FE46" w14:textId="5A4B57E5" w:rsidTr="00B90341">
        <w:trPr>
          <w:trHeight w:val="17"/>
        </w:trPr>
        <w:tc>
          <w:tcPr>
            <w:tcW w:w="1162" w:type="dxa"/>
            <w:vAlign w:val="center"/>
          </w:tcPr>
          <w:p w14:paraId="59618BE4" w14:textId="263E8E96"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ard Readers</w:t>
            </w:r>
          </w:p>
        </w:tc>
        <w:tc>
          <w:tcPr>
            <w:tcW w:w="7771" w:type="dxa"/>
            <w:vAlign w:val="center"/>
          </w:tcPr>
          <w:p w14:paraId="0E408CA9" w14:textId="26808A30" w:rsidR="00784963" w:rsidRPr="00494D7F" w:rsidRDefault="00784963" w:rsidP="00933E9E">
            <w:pPr>
              <w:rPr>
                <w:rFonts w:asciiTheme="minorHAnsi" w:hAnsiTheme="minorHAnsi" w:cstheme="minorHAnsi"/>
              </w:rPr>
            </w:pPr>
            <w:r w:rsidRPr="00494D7F">
              <w:rPr>
                <w:rFonts w:asciiTheme="minorHAnsi" w:hAnsiTheme="minorHAnsi" w:cstheme="minorHAnsi"/>
              </w:rPr>
              <w:t>Card Readers shall be used to read/retrieve customer information from Emirates ID electronically.</w:t>
            </w:r>
          </w:p>
        </w:tc>
        <w:tc>
          <w:tcPr>
            <w:tcW w:w="1057" w:type="dxa"/>
            <w:vAlign w:val="center"/>
          </w:tcPr>
          <w:p w14:paraId="5D60F946" w14:textId="293F9D7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1777D28C" w14:textId="08883C37"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279053" w14:textId="6AD4FCFA" w:rsidTr="00B90341">
        <w:trPr>
          <w:trHeight w:val="740"/>
        </w:trPr>
        <w:tc>
          <w:tcPr>
            <w:tcW w:w="1162" w:type="dxa"/>
            <w:vAlign w:val="center"/>
          </w:tcPr>
          <w:p w14:paraId="39F5CF6D" w14:textId="27D887C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RM GW</w:t>
            </w:r>
          </w:p>
        </w:tc>
        <w:tc>
          <w:tcPr>
            <w:tcW w:w="7771" w:type="dxa"/>
            <w:vAlign w:val="center"/>
          </w:tcPr>
          <w:p w14:paraId="26236B81" w14:textId="1B6495C6" w:rsidR="00784963" w:rsidRPr="00494D7F" w:rsidRDefault="00784963" w:rsidP="0011620E">
            <w:pPr>
              <w:rPr>
                <w:rFonts w:asciiTheme="minorHAnsi" w:hAnsiTheme="minorHAnsi" w:cstheme="minorHAnsi"/>
              </w:rPr>
            </w:pPr>
            <w:r w:rsidRPr="00494D7F">
              <w:rPr>
                <w:rFonts w:asciiTheme="minorHAnsi" w:hAnsiTheme="minorHAnsi" w:cstheme="minorHAnsi"/>
              </w:rPr>
              <w:t>CRM GW is an interface to Etisalat’s CRM. This interface shall be extended to mWallet platform to check if the customer registering to mWallet service is an Etisalat customer or no.</w:t>
            </w:r>
          </w:p>
        </w:tc>
        <w:tc>
          <w:tcPr>
            <w:tcW w:w="1057" w:type="dxa"/>
            <w:vAlign w:val="center"/>
          </w:tcPr>
          <w:p w14:paraId="37E004B6" w14:textId="5D099152"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7FA04E6" w14:textId="13BB04C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9E3494B" w14:textId="1D9AAB9F" w:rsidTr="00B90341">
        <w:trPr>
          <w:trHeight w:val="740"/>
        </w:trPr>
        <w:tc>
          <w:tcPr>
            <w:tcW w:w="1162" w:type="dxa"/>
            <w:vAlign w:val="center"/>
          </w:tcPr>
          <w:p w14:paraId="0291042F" w14:textId="4C8186D1"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RRS</w:t>
            </w:r>
          </w:p>
        </w:tc>
        <w:tc>
          <w:tcPr>
            <w:tcW w:w="7771" w:type="dxa"/>
            <w:vAlign w:val="center"/>
          </w:tcPr>
          <w:p w14:paraId="105A26F0" w14:textId="5FFE3268" w:rsidR="00784963" w:rsidRPr="00494D7F" w:rsidRDefault="00784963" w:rsidP="0011620E">
            <w:pPr>
              <w:rPr>
                <w:rFonts w:asciiTheme="minorHAnsi" w:hAnsiTheme="minorHAnsi" w:cstheme="minorHAnsi"/>
              </w:rPr>
            </w:pPr>
            <w:r w:rsidRPr="00494D7F">
              <w:rPr>
                <w:rFonts w:asciiTheme="minorHAnsi" w:hAnsiTheme="minorHAnsi" w:cstheme="minorHAnsi"/>
              </w:rPr>
              <w:t xml:space="preserve">WRRS is Web Based Reconciliation and Reporting System which shall be enhanced to reconcile transactions between Etisalat Payment Gateway, mWallet </w:t>
            </w:r>
            <w:r w:rsidR="00144BF1" w:rsidRPr="00494D7F">
              <w:rPr>
                <w:rFonts w:asciiTheme="minorHAnsi" w:hAnsiTheme="minorHAnsi" w:cstheme="minorHAnsi"/>
              </w:rPr>
              <w:t xml:space="preserve">Platform and Etisalat channels </w:t>
            </w:r>
            <w:r w:rsidRPr="00494D7F">
              <w:rPr>
                <w:rFonts w:asciiTheme="minorHAnsi" w:hAnsiTheme="minorHAnsi" w:cstheme="minorHAnsi"/>
              </w:rPr>
              <w:t>Win Cash and EPM/SSK).</w:t>
            </w:r>
          </w:p>
        </w:tc>
        <w:tc>
          <w:tcPr>
            <w:tcW w:w="1057" w:type="dxa"/>
            <w:vAlign w:val="center"/>
          </w:tcPr>
          <w:p w14:paraId="6D9490F1" w14:textId="03BFE7F0"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1B6B1DA" w14:textId="5318E2AF"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ACD2CCD" w14:textId="68D1CFC9" w:rsidTr="00B90341">
        <w:trPr>
          <w:trHeight w:val="354"/>
        </w:trPr>
        <w:tc>
          <w:tcPr>
            <w:tcW w:w="1162" w:type="dxa"/>
            <w:vAlign w:val="center"/>
          </w:tcPr>
          <w:p w14:paraId="4E1F3643" w14:textId="2C3CA2F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VR</w:t>
            </w:r>
          </w:p>
        </w:tc>
        <w:tc>
          <w:tcPr>
            <w:tcW w:w="7771" w:type="dxa"/>
            <w:vAlign w:val="center"/>
          </w:tcPr>
          <w:p w14:paraId="1E718A6C" w14:textId="680E6361" w:rsidR="00784963" w:rsidRPr="00494D7F" w:rsidRDefault="00784963" w:rsidP="0011620E">
            <w:pPr>
              <w:rPr>
                <w:rFonts w:asciiTheme="minorHAnsi" w:hAnsiTheme="minorHAnsi" w:cstheme="minorHAnsi"/>
              </w:rPr>
            </w:pPr>
            <w:r w:rsidRPr="00494D7F">
              <w:rPr>
                <w:rFonts w:asciiTheme="minorHAnsi" w:hAnsiTheme="minorHAnsi" w:cstheme="minorHAnsi"/>
              </w:rPr>
              <w:t>Set-up new 800 IVR call flow for mWallet consumer/partner and agent support.</w:t>
            </w:r>
          </w:p>
        </w:tc>
        <w:tc>
          <w:tcPr>
            <w:tcW w:w="1057" w:type="dxa"/>
            <w:vAlign w:val="center"/>
          </w:tcPr>
          <w:p w14:paraId="04D82229" w14:textId="006B469B"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41D38D2" w14:textId="37CB267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339A597D" w14:textId="0019B239" w:rsidTr="00B90341">
        <w:trPr>
          <w:trHeight w:val="740"/>
        </w:trPr>
        <w:tc>
          <w:tcPr>
            <w:tcW w:w="1162" w:type="dxa"/>
            <w:vAlign w:val="center"/>
          </w:tcPr>
          <w:p w14:paraId="0ACDB8E7" w14:textId="5ED9ABE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UCMS/ URMS</w:t>
            </w:r>
          </w:p>
        </w:tc>
        <w:tc>
          <w:tcPr>
            <w:tcW w:w="7771" w:type="dxa"/>
            <w:vAlign w:val="center"/>
          </w:tcPr>
          <w:p w14:paraId="113B31DD" w14:textId="0F4B827D" w:rsidR="00784963" w:rsidRPr="00494D7F" w:rsidRDefault="00784963" w:rsidP="0011620E">
            <w:pPr>
              <w:rPr>
                <w:rFonts w:asciiTheme="minorHAnsi" w:hAnsiTheme="minorHAnsi" w:cstheme="minorHAnsi"/>
              </w:rPr>
            </w:pPr>
            <w:r w:rsidRPr="00494D7F">
              <w:rPr>
                <w:rFonts w:asciiTheme="minorHAnsi" w:hAnsiTheme="minorHAnsi" w:cstheme="minorHAnsi"/>
              </w:rPr>
              <w:t>Enable Etisalat complaint and request management systems (UCMS/URMS) to create complaints/requests against wallet accounts (consumer, partners and agents).</w:t>
            </w:r>
          </w:p>
        </w:tc>
        <w:tc>
          <w:tcPr>
            <w:tcW w:w="1057" w:type="dxa"/>
            <w:vAlign w:val="center"/>
          </w:tcPr>
          <w:p w14:paraId="26F4AAC0" w14:textId="04B4658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74D6F7B1" w14:textId="2E804D2D"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628253" w14:textId="75E929F9" w:rsidTr="00B90341">
        <w:trPr>
          <w:trHeight w:val="740"/>
        </w:trPr>
        <w:tc>
          <w:tcPr>
            <w:tcW w:w="1162" w:type="dxa"/>
            <w:vAlign w:val="center"/>
          </w:tcPr>
          <w:p w14:paraId="700C2C60" w14:textId="0E2EA08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N/CS</w:t>
            </w:r>
          </w:p>
        </w:tc>
        <w:tc>
          <w:tcPr>
            <w:tcW w:w="7771" w:type="dxa"/>
            <w:vAlign w:val="center"/>
          </w:tcPr>
          <w:p w14:paraId="1E0F5D5B" w14:textId="3303206A" w:rsidR="00784963" w:rsidRPr="00494D7F" w:rsidRDefault="00784963" w:rsidP="0011620E">
            <w:pPr>
              <w:rPr>
                <w:rFonts w:asciiTheme="minorHAnsi" w:hAnsiTheme="minorHAnsi" w:cstheme="minorHAnsi"/>
              </w:rPr>
            </w:pPr>
            <w:r w:rsidRPr="00494D7F">
              <w:rPr>
                <w:rFonts w:asciiTheme="minorHAnsi" w:hAnsiTheme="minorHAnsi" w:cstheme="minorHAnsi"/>
              </w:rPr>
              <w:t>Etisalat Online Charging System shall whitelist mobile data access tariff to zero rate and it will be integrated with mWallet platform to perform top-up transactions on Etisalat mobile accounts.</w:t>
            </w:r>
          </w:p>
        </w:tc>
        <w:tc>
          <w:tcPr>
            <w:tcW w:w="1057" w:type="dxa"/>
            <w:vAlign w:val="center"/>
          </w:tcPr>
          <w:p w14:paraId="4E7D36E9" w14:textId="2D93AA75"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CFC39DC" w14:textId="17A73323"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90986FC" w14:textId="43445EE6" w:rsidTr="00B90341">
        <w:trPr>
          <w:trHeight w:val="740"/>
        </w:trPr>
        <w:tc>
          <w:tcPr>
            <w:tcW w:w="1162" w:type="dxa"/>
            <w:vAlign w:val="center"/>
          </w:tcPr>
          <w:p w14:paraId="379EC08A" w14:textId="0D8C47B8"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CE/ ENE</w:t>
            </w:r>
          </w:p>
        </w:tc>
        <w:tc>
          <w:tcPr>
            <w:tcW w:w="7771" w:type="dxa"/>
            <w:vAlign w:val="center"/>
          </w:tcPr>
          <w:p w14:paraId="604D4067" w14:textId="77EBBBB1" w:rsidR="00784963" w:rsidRPr="00494D7F" w:rsidRDefault="00784963" w:rsidP="0022635B">
            <w:pPr>
              <w:rPr>
                <w:rFonts w:asciiTheme="minorHAnsi" w:hAnsiTheme="minorHAnsi" w:cstheme="minorHAnsi"/>
              </w:rPr>
            </w:pPr>
            <w:r w:rsidRPr="00494D7F">
              <w:rPr>
                <w:rFonts w:asciiTheme="minorHAnsi" w:hAnsiTheme="minorHAnsi" w:cstheme="minorHAnsi"/>
              </w:rPr>
              <w:t xml:space="preserve">ECE (Ericson Composition Engine) shall be an interface to register/de-register mWallet customer for recharge monitoring in ENE (Ericsson Notification Engine).  </w:t>
            </w:r>
          </w:p>
        </w:tc>
        <w:tc>
          <w:tcPr>
            <w:tcW w:w="1057" w:type="dxa"/>
            <w:vAlign w:val="center"/>
          </w:tcPr>
          <w:p w14:paraId="0EAC9A32" w14:textId="784542F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0F97D50" w14:textId="14FF13E6"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87E54A5" w14:textId="6E494525" w:rsidTr="00B90341">
        <w:trPr>
          <w:trHeight w:val="740"/>
        </w:trPr>
        <w:tc>
          <w:tcPr>
            <w:tcW w:w="1162" w:type="dxa"/>
            <w:vAlign w:val="center"/>
          </w:tcPr>
          <w:p w14:paraId="39B9BB16" w14:textId="09A5966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DWH/BI</w:t>
            </w:r>
          </w:p>
        </w:tc>
        <w:tc>
          <w:tcPr>
            <w:tcW w:w="7771" w:type="dxa"/>
            <w:vAlign w:val="center"/>
          </w:tcPr>
          <w:p w14:paraId="254B0C4B" w14:textId="65E54AAF" w:rsidR="00784963" w:rsidRPr="00494D7F" w:rsidRDefault="00784963" w:rsidP="00CD1AAA">
            <w:pPr>
              <w:rPr>
                <w:rFonts w:asciiTheme="minorHAnsi" w:hAnsiTheme="minorHAnsi" w:cstheme="minorHAnsi"/>
              </w:rPr>
            </w:pPr>
            <w:r w:rsidRPr="00494D7F">
              <w:rPr>
                <w:rFonts w:asciiTheme="minorHAnsi" w:hAnsiTheme="minorHAnsi" w:cstheme="minorHAnsi"/>
              </w:rPr>
              <w:t xml:space="preserve">Etisalat Data Warehouse and Reporting system shall be enhanced to report Mobile data usage for accessing mWallet Consumer Mobile App. </w:t>
            </w:r>
          </w:p>
        </w:tc>
        <w:tc>
          <w:tcPr>
            <w:tcW w:w="1057" w:type="dxa"/>
            <w:vAlign w:val="center"/>
          </w:tcPr>
          <w:p w14:paraId="4B234FCB" w14:textId="24672C51"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BEE898A" w14:textId="1426ECD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A8C464" w14:textId="591F3897" w:rsidTr="00B90341">
        <w:trPr>
          <w:trHeight w:val="740"/>
        </w:trPr>
        <w:tc>
          <w:tcPr>
            <w:tcW w:w="1162" w:type="dxa"/>
            <w:vAlign w:val="center"/>
          </w:tcPr>
          <w:p w14:paraId="15176692" w14:textId="1583138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NTP Server</w:t>
            </w:r>
          </w:p>
        </w:tc>
        <w:tc>
          <w:tcPr>
            <w:tcW w:w="7771" w:type="dxa"/>
            <w:vAlign w:val="center"/>
          </w:tcPr>
          <w:p w14:paraId="3DC6A6B6" w14:textId="1B1DE317" w:rsidR="00784963" w:rsidRPr="00494D7F" w:rsidRDefault="00784963" w:rsidP="006E761B">
            <w:pPr>
              <w:rPr>
                <w:rFonts w:asciiTheme="minorHAnsi" w:hAnsiTheme="minorHAnsi" w:cstheme="minorHAnsi"/>
              </w:rPr>
            </w:pPr>
            <w:r w:rsidRPr="00494D7F">
              <w:rPr>
                <w:rFonts w:asciiTheme="minorHAnsi" w:hAnsiTheme="minorHAnsi" w:cstheme="minorHAnsi"/>
                <w:b/>
                <w:bCs/>
                <w:lang w:val="en"/>
              </w:rPr>
              <w:t>Network Time Protocol</w:t>
            </w:r>
            <w:r w:rsidRPr="00494D7F">
              <w:rPr>
                <w:rFonts w:asciiTheme="minorHAnsi" w:hAnsiTheme="minorHAnsi" w:cstheme="minorHAnsi"/>
                <w:lang w:val="en"/>
              </w:rPr>
              <w:t xml:space="preserve"> (</w:t>
            </w:r>
            <w:r w:rsidRPr="00494D7F">
              <w:rPr>
                <w:rFonts w:asciiTheme="minorHAnsi" w:hAnsiTheme="minorHAnsi" w:cstheme="minorHAnsi"/>
                <w:b/>
                <w:bCs/>
                <w:lang w:val="en"/>
              </w:rPr>
              <w:t>NTP</w:t>
            </w:r>
            <w:r w:rsidRPr="00494D7F">
              <w:rPr>
                <w:rFonts w:asciiTheme="minorHAnsi" w:hAnsiTheme="minorHAnsi" w:cstheme="minorHAnsi"/>
                <w:lang w:val="en"/>
              </w:rPr>
              <w:t xml:space="preserve">) is a protocol used to synchronize network time with E// Wallet Platform. </w:t>
            </w:r>
          </w:p>
        </w:tc>
        <w:tc>
          <w:tcPr>
            <w:tcW w:w="1057" w:type="dxa"/>
            <w:vAlign w:val="center"/>
          </w:tcPr>
          <w:p w14:paraId="08F66C63" w14:textId="7D174F7A"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TBD</w:t>
            </w:r>
          </w:p>
        </w:tc>
        <w:tc>
          <w:tcPr>
            <w:tcW w:w="1211" w:type="dxa"/>
            <w:vAlign w:val="center"/>
          </w:tcPr>
          <w:p w14:paraId="1DCAE14F" w14:textId="5A0D1A32" w:rsidR="00784963" w:rsidRPr="00494D7F" w:rsidRDefault="00784963" w:rsidP="00E90718">
            <w:pPr>
              <w:keepNext/>
              <w:jc w:val="center"/>
              <w:rPr>
                <w:rFonts w:asciiTheme="minorHAnsi" w:hAnsiTheme="minorHAnsi" w:cstheme="minorHAnsi"/>
                <w:b/>
                <w:bCs/>
              </w:rPr>
            </w:pPr>
            <w:r w:rsidRPr="00494D7F">
              <w:rPr>
                <w:rFonts w:asciiTheme="minorHAnsi" w:hAnsiTheme="minorHAnsi" w:cstheme="minorHAnsi"/>
              </w:rPr>
              <w:t>TBD</w:t>
            </w:r>
          </w:p>
        </w:tc>
      </w:tr>
      <w:tr w:rsidR="005B286A" w:rsidRPr="00494D7F" w14:paraId="147ACAD2" w14:textId="77777777" w:rsidTr="00B90341">
        <w:trPr>
          <w:trHeight w:val="740"/>
        </w:trPr>
        <w:tc>
          <w:tcPr>
            <w:tcW w:w="1162" w:type="dxa"/>
            <w:vAlign w:val="center"/>
          </w:tcPr>
          <w:p w14:paraId="55689F5C" w14:textId="0F1F6E02" w:rsidR="00B90341" w:rsidRPr="00494D7F" w:rsidRDefault="00B90341" w:rsidP="00E476AE">
            <w:pPr>
              <w:jc w:val="center"/>
              <w:rPr>
                <w:rFonts w:asciiTheme="minorHAnsi" w:hAnsiTheme="minorHAnsi" w:cstheme="minorHAnsi"/>
              </w:rPr>
            </w:pPr>
            <w:r w:rsidRPr="00494D7F">
              <w:rPr>
                <w:rFonts w:asciiTheme="minorHAnsi" w:hAnsiTheme="minorHAnsi" w:cstheme="minorHAnsi"/>
              </w:rPr>
              <w:t>ODM</w:t>
            </w:r>
          </w:p>
        </w:tc>
        <w:tc>
          <w:tcPr>
            <w:tcW w:w="7771" w:type="dxa"/>
            <w:vAlign w:val="center"/>
          </w:tcPr>
          <w:p w14:paraId="29B6692F" w14:textId="231A497B"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 xml:space="preserve">Oracle rule engine to configure and manage the business rules for rewards for wallet transactions. </w:t>
            </w:r>
          </w:p>
        </w:tc>
        <w:tc>
          <w:tcPr>
            <w:tcW w:w="1057" w:type="dxa"/>
            <w:vAlign w:val="center"/>
          </w:tcPr>
          <w:p w14:paraId="55EE04F8" w14:textId="0C38790C"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27417038" w14:textId="6D888073"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F3AAF23" w14:textId="77777777" w:rsidTr="00B90341">
        <w:trPr>
          <w:trHeight w:val="740"/>
        </w:trPr>
        <w:tc>
          <w:tcPr>
            <w:tcW w:w="1162" w:type="dxa"/>
            <w:vAlign w:val="center"/>
          </w:tcPr>
          <w:p w14:paraId="3745F750" w14:textId="3E59587C" w:rsidR="00B90341" w:rsidRPr="00494D7F" w:rsidRDefault="00B90341" w:rsidP="00E476AE">
            <w:pPr>
              <w:jc w:val="center"/>
              <w:rPr>
                <w:rFonts w:asciiTheme="minorHAnsi" w:hAnsiTheme="minorHAnsi" w:cstheme="minorHAnsi"/>
              </w:rPr>
            </w:pPr>
            <w:r w:rsidRPr="00494D7F">
              <w:rPr>
                <w:rFonts w:asciiTheme="minorHAnsi" w:hAnsiTheme="minorHAnsi" w:cstheme="minorHAnsi"/>
              </w:rPr>
              <w:t>PSP</w:t>
            </w:r>
          </w:p>
        </w:tc>
        <w:tc>
          <w:tcPr>
            <w:tcW w:w="7771" w:type="dxa"/>
            <w:vAlign w:val="center"/>
          </w:tcPr>
          <w:p w14:paraId="122D7AFA" w14:textId="04A4670A"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Payment Service Provider shall be responsible to process external payment instruments like Credit Card, Debit Card, Loyalty accounts.</w:t>
            </w:r>
          </w:p>
        </w:tc>
        <w:tc>
          <w:tcPr>
            <w:tcW w:w="1057" w:type="dxa"/>
            <w:vAlign w:val="center"/>
          </w:tcPr>
          <w:p w14:paraId="75D38429" w14:textId="7833FDED"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E8213B4" w14:textId="3E2F5010"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In-house</w:t>
            </w:r>
          </w:p>
        </w:tc>
      </w:tr>
    </w:tbl>
    <w:p w14:paraId="51B5FDF3" w14:textId="77777777" w:rsidR="003B6D1E" w:rsidRPr="00494D7F" w:rsidRDefault="003B6D1E" w:rsidP="00BC28CC">
      <w:pPr>
        <w:rPr>
          <w:rFonts w:asciiTheme="minorHAnsi" w:hAnsiTheme="minorHAnsi" w:cstheme="minorHAnsi"/>
        </w:rPr>
      </w:pPr>
    </w:p>
    <w:p w14:paraId="64421FFD" w14:textId="20E98EEB" w:rsidR="00263E03" w:rsidRDefault="00263E03" w:rsidP="00263E03">
      <w:pPr>
        <w:jc w:val="center"/>
        <w:rPr>
          <w:rFonts w:asciiTheme="minorHAnsi" w:eastAsia="Verdana" w:hAnsiTheme="minorHAnsi" w:cstheme="minorHAnsi"/>
          <w:noProof/>
        </w:rPr>
      </w:pPr>
    </w:p>
    <w:p w14:paraId="40F740A1" w14:textId="77777777" w:rsidR="00D51B7C" w:rsidRDefault="00D51B7C" w:rsidP="00263E03">
      <w:pPr>
        <w:jc w:val="center"/>
        <w:rPr>
          <w:rFonts w:asciiTheme="minorHAnsi" w:eastAsia="Verdana" w:hAnsiTheme="minorHAnsi" w:cstheme="minorHAnsi"/>
          <w:noProof/>
        </w:rPr>
      </w:pPr>
    </w:p>
    <w:p w14:paraId="68773754" w14:textId="77777777" w:rsidR="00D51B7C" w:rsidRDefault="00D51B7C" w:rsidP="00263E03">
      <w:pPr>
        <w:jc w:val="center"/>
        <w:rPr>
          <w:rFonts w:asciiTheme="minorHAnsi" w:eastAsia="Verdana" w:hAnsiTheme="minorHAnsi" w:cstheme="minorHAnsi"/>
          <w:noProof/>
        </w:rPr>
      </w:pPr>
    </w:p>
    <w:p w14:paraId="40927F5C" w14:textId="77777777" w:rsidR="00D51B7C" w:rsidRDefault="00D51B7C" w:rsidP="00263E03">
      <w:pPr>
        <w:jc w:val="center"/>
        <w:rPr>
          <w:rFonts w:asciiTheme="minorHAnsi" w:eastAsia="Verdana" w:hAnsiTheme="minorHAnsi" w:cstheme="minorHAnsi"/>
          <w:noProof/>
        </w:rPr>
      </w:pPr>
    </w:p>
    <w:p w14:paraId="4F2CD133" w14:textId="77777777" w:rsidR="00D51B7C" w:rsidRDefault="00D51B7C" w:rsidP="00263E03">
      <w:pPr>
        <w:jc w:val="center"/>
        <w:rPr>
          <w:rFonts w:asciiTheme="minorHAnsi" w:eastAsia="Verdana" w:hAnsiTheme="minorHAnsi" w:cstheme="minorHAnsi"/>
          <w:noProof/>
        </w:rPr>
      </w:pPr>
    </w:p>
    <w:p w14:paraId="05627722" w14:textId="77777777" w:rsidR="00D51B7C" w:rsidRDefault="00D51B7C" w:rsidP="00263E03">
      <w:pPr>
        <w:jc w:val="center"/>
        <w:rPr>
          <w:rFonts w:asciiTheme="minorHAnsi" w:eastAsia="Verdana" w:hAnsiTheme="minorHAnsi" w:cstheme="minorHAnsi"/>
          <w:noProof/>
        </w:rPr>
      </w:pPr>
    </w:p>
    <w:p w14:paraId="2D811284" w14:textId="77777777" w:rsidR="00D51B7C" w:rsidRDefault="00D51B7C" w:rsidP="00263E03">
      <w:pPr>
        <w:jc w:val="center"/>
        <w:rPr>
          <w:rFonts w:asciiTheme="minorHAnsi" w:eastAsia="Verdana" w:hAnsiTheme="minorHAnsi" w:cstheme="minorHAnsi"/>
          <w:noProof/>
        </w:rPr>
      </w:pPr>
    </w:p>
    <w:p w14:paraId="4BB03083" w14:textId="77777777" w:rsidR="00D51B7C" w:rsidRDefault="00D51B7C" w:rsidP="00263E03">
      <w:pPr>
        <w:jc w:val="center"/>
        <w:rPr>
          <w:rFonts w:asciiTheme="minorHAnsi" w:eastAsia="Verdana" w:hAnsiTheme="minorHAnsi" w:cstheme="minorHAnsi"/>
          <w:noProof/>
        </w:rPr>
      </w:pPr>
    </w:p>
    <w:p w14:paraId="4141F445" w14:textId="77777777" w:rsidR="00D51B7C" w:rsidRDefault="00D51B7C" w:rsidP="00263E03">
      <w:pPr>
        <w:jc w:val="center"/>
        <w:rPr>
          <w:rFonts w:asciiTheme="minorHAnsi" w:eastAsia="Verdana" w:hAnsiTheme="minorHAnsi" w:cstheme="minorHAnsi"/>
          <w:noProof/>
        </w:rPr>
      </w:pPr>
    </w:p>
    <w:p w14:paraId="1A44DD60" w14:textId="77777777" w:rsidR="00D51B7C" w:rsidRDefault="00D51B7C" w:rsidP="00263E03">
      <w:pPr>
        <w:jc w:val="center"/>
        <w:rPr>
          <w:rFonts w:asciiTheme="minorHAnsi" w:eastAsia="Verdana" w:hAnsiTheme="minorHAnsi" w:cstheme="minorHAnsi"/>
          <w:noProof/>
        </w:rPr>
      </w:pPr>
    </w:p>
    <w:p w14:paraId="5EED6B56" w14:textId="77777777" w:rsidR="00D51B7C" w:rsidRDefault="00D51B7C" w:rsidP="00263E03">
      <w:pPr>
        <w:jc w:val="center"/>
        <w:rPr>
          <w:rFonts w:asciiTheme="minorHAnsi" w:eastAsia="Verdana" w:hAnsiTheme="minorHAnsi" w:cstheme="minorHAnsi"/>
          <w:noProof/>
        </w:rPr>
      </w:pPr>
    </w:p>
    <w:p w14:paraId="553BBCAD" w14:textId="77777777" w:rsidR="00D51B7C" w:rsidRDefault="00D51B7C" w:rsidP="00263E03">
      <w:pPr>
        <w:jc w:val="center"/>
        <w:rPr>
          <w:rFonts w:asciiTheme="minorHAnsi" w:eastAsia="Verdana" w:hAnsiTheme="minorHAnsi" w:cstheme="minorHAnsi"/>
          <w:noProof/>
        </w:rPr>
      </w:pPr>
    </w:p>
    <w:p w14:paraId="6FC20B0B" w14:textId="77777777" w:rsidR="00D51B7C" w:rsidRDefault="00D51B7C" w:rsidP="00263E03">
      <w:pPr>
        <w:jc w:val="center"/>
        <w:rPr>
          <w:rFonts w:asciiTheme="minorHAnsi" w:eastAsia="Verdana" w:hAnsiTheme="minorHAnsi" w:cstheme="minorHAnsi"/>
          <w:noProof/>
        </w:rPr>
      </w:pPr>
    </w:p>
    <w:p w14:paraId="022E88CE" w14:textId="77777777" w:rsidR="00D51B7C" w:rsidRDefault="00D51B7C" w:rsidP="00263E03">
      <w:pPr>
        <w:jc w:val="center"/>
        <w:rPr>
          <w:rFonts w:asciiTheme="minorHAnsi" w:eastAsia="Verdana" w:hAnsiTheme="minorHAnsi" w:cstheme="minorHAnsi"/>
          <w:noProof/>
        </w:rPr>
      </w:pPr>
    </w:p>
    <w:p w14:paraId="4E42F837" w14:textId="77777777" w:rsidR="00D51B7C" w:rsidRDefault="00D51B7C" w:rsidP="00263E03">
      <w:pPr>
        <w:jc w:val="center"/>
        <w:rPr>
          <w:rFonts w:asciiTheme="minorHAnsi" w:eastAsia="Verdana" w:hAnsiTheme="minorHAnsi" w:cstheme="minorHAnsi"/>
          <w:noProof/>
        </w:rPr>
      </w:pPr>
    </w:p>
    <w:p w14:paraId="7A39245B" w14:textId="77777777" w:rsidR="00D51B7C" w:rsidRDefault="00D51B7C" w:rsidP="00263E03">
      <w:pPr>
        <w:jc w:val="center"/>
        <w:rPr>
          <w:rFonts w:asciiTheme="minorHAnsi" w:eastAsia="Verdana" w:hAnsiTheme="minorHAnsi" w:cstheme="minorHAnsi"/>
          <w:noProof/>
        </w:rPr>
      </w:pPr>
    </w:p>
    <w:p w14:paraId="7D34A7BF" w14:textId="77777777" w:rsidR="00D51B7C" w:rsidRDefault="00D51B7C" w:rsidP="00263E03">
      <w:pPr>
        <w:jc w:val="center"/>
        <w:rPr>
          <w:rFonts w:asciiTheme="minorHAnsi" w:eastAsia="Verdana" w:hAnsiTheme="minorHAnsi" w:cstheme="minorHAnsi"/>
          <w:noProof/>
        </w:rPr>
      </w:pPr>
    </w:p>
    <w:p w14:paraId="681451C8" w14:textId="77777777" w:rsidR="00D51B7C" w:rsidRDefault="00D51B7C" w:rsidP="00263E03">
      <w:pPr>
        <w:jc w:val="center"/>
        <w:rPr>
          <w:rFonts w:asciiTheme="minorHAnsi" w:eastAsia="Verdana" w:hAnsiTheme="minorHAnsi" w:cstheme="minorHAnsi"/>
          <w:noProof/>
        </w:rPr>
      </w:pPr>
    </w:p>
    <w:p w14:paraId="6E92482F" w14:textId="77777777" w:rsidR="00D51B7C" w:rsidRDefault="00D51B7C" w:rsidP="00263E03">
      <w:pPr>
        <w:jc w:val="center"/>
        <w:rPr>
          <w:rFonts w:asciiTheme="minorHAnsi" w:eastAsia="Verdana" w:hAnsiTheme="minorHAnsi" w:cstheme="minorHAnsi"/>
          <w:noProof/>
        </w:rPr>
      </w:pPr>
    </w:p>
    <w:p w14:paraId="7CE82DCE" w14:textId="77777777" w:rsidR="00D51B7C" w:rsidRDefault="00D51B7C" w:rsidP="00263E03">
      <w:pPr>
        <w:jc w:val="center"/>
        <w:rPr>
          <w:rFonts w:asciiTheme="minorHAnsi" w:eastAsia="Verdana" w:hAnsiTheme="minorHAnsi" w:cstheme="minorHAnsi"/>
          <w:noProof/>
        </w:rPr>
      </w:pPr>
    </w:p>
    <w:p w14:paraId="7232260D" w14:textId="77777777" w:rsidR="00D51B7C" w:rsidRDefault="00D51B7C" w:rsidP="00263E03">
      <w:pPr>
        <w:jc w:val="center"/>
        <w:rPr>
          <w:rFonts w:asciiTheme="minorHAnsi" w:eastAsia="Verdana" w:hAnsiTheme="minorHAnsi" w:cstheme="minorHAnsi"/>
          <w:noProof/>
        </w:rPr>
      </w:pPr>
    </w:p>
    <w:p w14:paraId="4BEC3CE4" w14:textId="77777777" w:rsidR="00D51B7C" w:rsidRDefault="00D51B7C" w:rsidP="00263E03">
      <w:pPr>
        <w:jc w:val="center"/>
        <w:rPr>
          <w:rFonts w:asciiTheme="minorHAnsi" w:eastAsia="Verdana" w:hAnsiTheme="minorHAnsi" w:cstheme="minorHAnsi"/>
          <w:noProof/>
        </w:rPr>
      </w:pPr>
    </w:p>
    <w:p w14:paraId="40E8E666" w14:textId="77777777" w:rsidR="00D51B7C" w:rsidRDefault="00D51B7C" w:rsidP="00263E03">
      <w:pPr>
        <w:jc w:val="center"/>
        <w:rPr>
          <w:rFonts w:asciiTheme="minorHAnsi" w:eastAsia="Verdana" w:hAnsiTheme="minorHAnsi" w:cstheme="minorHAnsi"/>
          <w:noProof/>
        </w:rPr>
      </w:pPr>
    </w:p>
    <w:p w14:paraId="41DB9C4A" w14:textId="77777777" w:rsidR="00D51B7C" w:rsidRDefault="00D51B7C" w:rsidP="00263E03">
      <w:pPr>
        <w:jc w:val="center"/>
        <w:rPr>
          <w:rFonts w:asciiTheme="minorHAnsi" w:eastAsia="Verdana" w:hAnsiTheme="minorHAnsi" w:cstheme="minorHAnsi"/>
          <w:noProof/>
        </w:rPr>
      </w:pPr>
    </w:p>
    <w:p w14:paraId="2107966E" w14:textId="77777777" w:rsidR="00D51B7C" w:rsidRDefault="00D51B7C" w:rsidP="00263E03">
      <w:pPr>
        <w:jc w:val="center"/>
        <w:rPr>
          <w:rFonts w:asciiTheme="minorHAnsi" w:eastAsia="Verdana" w:hAnsiTheme="minorHAnsi" w:cstheme="minorHAnsi"/>
          <w:noProof/>
        </w:rPr>
      </w:pPr>
    </w:p>
    <w:p w14:paraId="3B22C1BE" w14:textId="77777777" w:rsidR="00D51B7C" w:rsidRDefault="00D51B7C" w:rsidP="00263E03">
      <w:pPr>
        <w:jc w:val="center"/>
        <w:rPr>
          <w:rFonts w:asciiTheme="minorHAnsi" w:eastAsia="Verdana" w:hAnsiTheme="minorHAnsi" w:cstheme="minorHAnsi"/>
          <w:noProof/>
        </w:rPr>
      </w:pPr>
    </w:p>
    <w:p w14:paraId="467305BD" w14:textId="77777777" w:rsidR="00D51B7C" w:rsidRDefault="00D51B7C" w:rsidP="00263E03">
      <w:pPr>
        <w:jc w:val="center"/>
        <w:rPr>
          <w:rFonts w:asciiTheme="minorHAnsi" w:eastAsia="Verdana" w:hAnsiTheme="minorHAnsi" w:cstheme="minorHAnsi"/>
          <w:noProof/>
        </w:rPr>
      </w:pPr>
    </w:p>
    <w:p w14:paraId="45AFF422" w14:textId="77777777" w:rsidR="00D51B7C" w:rsidRDefault="00D51B7C" w:rsidP="00263E03">
      <w:pPr>
        <w:jc w:val="center"/>
        <w:rPr>
          <w:rFonts w:asciiTheme="minorHAnsi" w:eastAsia="Verdana" w:hAnsiTheme="minorHAnsi" w:cstheme="minorHAnsi"/>
          <w:noProof/>
        </w:rPr>
      </w:pPr>
    </w:p>
    <w:p w14:paraId="0A359957" w14:textId="77777777" w:rsidR="00D51B7C" w:rsidRDefault="00D51B7C" w:rsidP="00263E03">
      <w:pPr>
        <w:jc w:val="center"/>
        <w:rPr>
          <w:rFonts w:asciiTheme="minorHAnsi" w:eastAsia="Verdana" w:hAnsiTheme="minorHAnsi" w:cstheme="minorHAnsi"/>
          <w:noProof/>
        </w:rPr>
      </w:pPr>
    </w:p>
    <w:p w14:paraId="4548620A" w14:textId="77777777" w:rsidR="00D51B7C" w:rsidRDefault="00D51B7C" w:rsidP="00263E03">
      <w:pPr>
        <w:jc w:val="center"/>
        <w:rPr>
          <w:rFonts w:asciiTheme="minorHAnsi" w:eastAsia="Verdana" w:hAnsiTheme="minorHAnsi" w:cstheme="minorHAnsi"/>
          <w:noProof/>
        </w:rPr>
      </w:pPr>
    </w:p>
    <w:p w14:paraId="1284F934" w14:textId="77777777" w:rsidR="00D51B7C" w:rsidRDefault="00D51B7C" w:rsidP="00263E03">
      <w:pPr>
        <w:jc w:val="center"/>
        <w:rPr>
          <w:rFonts w:asciiTheme="minorHAnsi" w:eastAsia="Verdana" w:hAnsiTheme="minorHAnsi" w:cstheme="minorHAnsi"/>
          <w:noProof/>
        </w:rPr>
      </w:pPr>
    </w:p>
    <w:p w14:paraId="1258F671" w14:textId="77777777" w:rsidR="00D51B7C" w:rsidRDefault="00D51B7C" w:rsidP="00263E03">
      <w:pPr>
        <w:jc w:val="center"/>
        <w:rPr>
          <w:rFonts w:asciiTheme="minorHAnsi" w:eastAsia="Verdana" w:hAnsiTheme="minorHAnsi" w:cstheme="minorHAnsi"/>
          <w:noProof/>
        </w:rPr>
      </w:pPr>
    </w:p>
    <w:p w14:paraId="79F30984" w14:textId="77777777" w:rsidR="00D51B7C" w:rsidRPr="00494D7F" w:rsidRDefault="00D51B7C" w:rsidP="00263E03">
      <w:pPr>
        <w:jc w:val="center"/>
        <w:rPr>
          <w:rFonts w:asciiTheme="minorHAnsi" w:eastAsia="Verdana" w:hAnsiTheme="minorHAnsi" w:cstheme="minorHAnsi"/>
          <w:noProof/>
        </w:rPr>
      </w:pPr>
    </w:p>
    <w:p w14:paraId="67B14C8A" w14:textId="01C5F681" w:rsidR="00754916" w:rsidRPr="00494D7F" w:rsidRDefault="00754916" w:rsidP="000655A1">
      <w:pPr>
        <w:pStyle w:val="Heading3"/>
      </w:pPr>
      <w:bookmarkStart w:id="20" w:name="_Toc74417350"/>
      <w:r w:rsidRPr="00494D7F">
        <w:t>2.10.1 Solution Overview Diagrams</w:t>
      </w:r>
      <w:bookmarkEnd w:id="20"/>
    </w:p>
    <w:p w14:paraId="17D24997" w14:textId="74A697F4" w:rsidR="00754916" w:rsidRPr="00494D7F" w:rsidRDefault="00754916" w:rsidP="00754916">
      <w:pPr>
        <w:rPr>
          <w:rFonts w:asciiTheme="minorHAnsi" w:eastAsia="Verdana" w:hAnsiTheme="minorHAnsi" w:cstheme="minorHAnsi"/>
          <w:noProof/>
        </w:rPr>
      </w:pPr>
    </w:p>
    <w:p w14:paraId="640F82F5" w14:textId="77777777" w:rsidR="00BA0F6B" w:rsidRPr="00494D7F" w:rsidRDefault="00BA0F6B" w:rsidP="00754916">
      <w:pPr>
        <w:rPr>
          <w:rFonts w:asciiTheme="minorHAnsi" w:eastAsia="Verdana" w:hAnsiTheme="minorHAnsi" w:cstheme="minorHAnsi"/>
          <w:noProof/>
        </w:rPr>
      </w:pPr>
    </w:p>
    <w:p w14:paraId="362061F4" w14:textId="3841A7B1" w:rsidR="00131603" w:rsidRPr="00494D7F" w:rsidRDefault="005A56A2" w:rsidP="00754916">
      <w:pPr>
        <w:rPr>
          <w:rFonts w:asciiTheme="minorHAnsi" w:eastAsia="Verdana" w:hAnsiTheme="minorHAnsi" w:cstheme="minorHAnsi"/>
          <w:noProof/>
        </w:rPr>
      </w:pPr>
      <w:r>
        <w:rPr>
          <w:noProof/>
        </w:rPr>
        <w:drawing>
          <wp:inline distT="0" distB="0" distL="0" distR="0" wp14:anchorId="49CAF5A3" wp14:editId="3251F7BC">
            <wp:extent cx="6385560" cy="5151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5560" cy="5151120"/>
                    </a:xfrm>
                    <a:prstGeom prst="rect">
                      <a:avLst/>
                    </a:prstGeom>
                  </pic:spPr>
                </pic:pic>
              </a:graphicData>
            </a:graphic>
          </wp:inline>
        </w:drawing>
      </w:r>
    </w:p>
    <w:p w14:paraId="770525F1" w14:textId="77777777" w:rsidR="00131603" w:rsidRPr="00494D7F" w:rsidRDefault="00131603" w:rsidP="00754916">
      <w:pPr>
        <w:rPr>
          <w:rFonts w:asciiTheme="minorHAnsi" w:eastAsia="Verdana" w:hAnsiTheme="minorHAnsi" w:cstheme="minorHAnsi"/>
          <w:noProof/>
        </w:rPr>
      </w:pPr>
    </w:p>
    <w:p w14:paraId="795DD834" w14:textId="77777777" w:rsidR="00754916" w:rsidRPr="00494D7F" w:rsidRDefault="00754916" w:rsidP="00754916">
      <w:pPr>
        <w:jc w:val="center"/>
        <w:rPr>
          <w:rFonts w:asciiTheme="minorHAnsi" w:eastAsia="Verdana" w:hAnsiTheme="minorHAnsi" w:cstheme="minorHAnsi"/>
          <w:noProof/>
        </w:rPr>
      </w:pPr>
    </w:p>
    <w:p w14:paraId="203C457E" w14:textId="77777777" w:rsidR="00754916" w:rsidRPr="00494D7F" w:rsidRDefault="00754916" w:rsidP="00754916">
      <w:pPr>
        <w:jc w:val="center"/>
        <w:rPr>
          <w:rFonts w:asciiTheme="minorHAnsi" w:eastAsia="Verdana" w:hAnsiTheme="minorHAnsi" w:cstheme="minorHAnsi"/>
        </w:rPr>
      </w:pPr>
    </w:p>
    <w:p w14:paraId="421FD40F" w14:textId="77777777" w:rsidR="00BA0F6B" w:rsidRPr="00494D7F" w:rsidRDefault="00BA0F6B" w:rsidP="00754916">
      <w:pPr>
        <w:jc w:val="center"/>
        <w:rPr>
          <w:rFonts w:asciiTheme="minorHAnsi" w:eastAsia="Verdana" w:hAnsiTheme="minorHAnsi" w:cstheme="minorHAnsi"/>
        </w:rPr>
      </w:pPr>
    </w:p>
    <w:p w14:paraId="4342BD54" w14:textId="77777777" w:rsidR="00754916" w:rsidRDefault="00754916" w:rsidP="00754916">
      <w:pPr>
        <w:jc w:val="center"/>
        <w:rPr>
          <w:rFonts w:asciiTheme="minorHAnsi" w:eastAsia="Verdana" w:hAnsiTheme="minorHAnsi" w:cstheme="minorHAnsi"/>
        </w:rPr>
      </w:pPr>
      <w:r w:rsidRPr="00494D7F">
        <w:rPr>
          <w:rFonts w:asciiTheme="minorHAnsi" w:eastAsia="Verdana" w:hAnsiTheme="minorHAnsi" w:cstheme="minorHAnsi"/>
        </w:rPr>
        <w:t>Diagram 3: mWallet Overview</w:t>
      </w:r>
    </w:p>
    <w:p w14:paraId="5D830D4B" w14:textId="77777777" w:rsidR="00C14B64" w:rsidRDefault="00C14B64" w:rsidP="00754916">
      <w:pPr>
        <w:jc w:val="center"/>
        <w:rPr>
          <w:rFonts w:asciiTheme="minorHAnsi" w:eastAsia="Verdana" w:hAnsiTheme="minorHAnsi" w:cstheme="minorHAnsi"/>
        </w:rPr>
      </w:pPr>
    </w:p>
    <w:p w14:paraId="07A1D183" w14:textId="68DEB8A7" w:rsidR="00C14B64" w:rsidRDefault="00C14B64" w:rsidP="00FE2B4E">
      <w:pPr>
        <w:jc w:val="center"/>
        <w:rPr>
          <w:rFonts w:asciiTheme="minorHAnsi" w:eastAsia="Verdana" w:hAnsiTheme="minorHAnsi" w:cstheme="minorHAnsi"/>
        </w:rPr>
      </w:pPr>
    </w:p>
    <w:p w14:paraId="66F16E01" w14:textId="772E42FE" w:rsidR="007A0383" w:rsidRDefault="007A0383">
      <w:pPr>
        <w:spacing w:after="160" w:line="259" w:lineRule="auto"/>
        <w:rPr>
          <w:rFonts w:asciiTheme="minorHAnsi" w:eastAsia="Verdana" w:hAnsiTheme="minorHAnsi" w:cstheme="minorHAnsi"/>
        </w:rPr>
      </w:pPr>
      <w:r>
        <w:object w:dxaOrig="16045" w:dyaOrig="27961" w14:anchorId="29ED2082">
          <v:shape id="_x0000_i1026" type="#_x0000_t75" style="width:509.45pt;height:887.75pt" o:ole="">
            <v:imagedata r:id="rId25" o:title=""/>
          </v:shape>
          <o:OLEObject Type="Embed" ProgID="Visio.Drawing.15" ShapeID="_x0000_i1026" DrawAspect="Content" ObjectID="_1694609755" r:id="rId26"/>
        </w:object>
      </w:r>
      <w:r>
        <w:rPr>
          <w:rFonts w:asciiTheme="minorHAnsi" w:eastAsia="Verdana" w:hAnsiTheme="minorHAnsi" w:cstheme="minorHAnsi"/>
        </w:rPr>
        <w:br w:type="page"/>
      </w:r>
    </w:p>
    <w:p w14:paraId="4896B718" w14:textId="77777777" w:rsidR="007A0383" w:rsidRPr="00494D7F" w:rsidRDefault="007A0383" w:rsidP="007A0383">
      <w:pPr>
        <w:rPr>
          <w:rFonts w:asciiTheme="minorHAnsi" w:eastAsia="Verdana" w:hAnsiTheme="minorHAnsi" w:cstheme="minorHAnsi"/>
        </w:rPr>
      </w:pPr>
    </w:p>
    <w:p w14:paraId="74257449" w14:textId="2A539A45" w:rsidR="00161759" w:rsidRDefault="008D4C7C" w:rsidP="005A405B">
      <w:pPr>
        <w:pStyle w:val="Heading3"/>
        <w:numPr>
          <w:ilvl w:val="2"/>
          <w:numId w:val="15"/>
        </w:numPr>
      </w:pPr>
      <w:bookmarkStart w:id="21" w:name="_Toc74417351"/>
      <w:r>
        <w:t xml:space="preserve">IMT </w:t>
      </w:r>
      <w:r w:rsidR="00161759">
        <w:t>Money Flow</w:t>
      </w:r>
      <w:bookmarkEnd w:id="21"/>
    </w:p>
    <w:p w14:paraId="631EA959" w14:textId="77777777" w:rsidR="005A405B" w:rsidRDefault="005A405B" w:rsidP="005A405B">
      <w:pPr>
        <w:pStyle w:val="ListParagraph"/>
        <w:ind w:left="1440"/>
      </w:pPr>
    </w:p>
    <w:p w14:paraId="17FE9348" w14:textId="77777777" w:rsidR="005A405B" w:rsidRDefault="005A405B" w:rsidP="005A405B">
      <w:pPr>
        <w:pStyle w:val="ListParagraph"/>
        <w:ind w:left="1440"/>
      </w:pPr>
    </w:p>
    <w:p w14:paraId="5BEB02E3" w14:textId="77777777" w:rsidR="00161759" w:rsidRDefault="00161759">
      <w:pPr>
        <w:spacing w:after="160" w:line="259" w:lineRule="auto"/>
      </w:pPr>
    </w:p>
    <w:p w14:paraId="51D1AEA3" w14:textId="411C48AC" w:rsidR="00161759" w:rsidRDefault="00253798">
      <w:pPr>
        <w:spacing w:after="160" w:line="259" w:lineRule="auto"/>
        <w:rPr>
          <w:rFonts w:asciiTheme="minorHAnsi" w:eastAsia="Verdana" w:hAnsiTheme="minorHAnsi" w:cstheme="minorHAnsi"/>
          <w:b/>
          <w:bCs/>
          <w:color w:val="000000" w:themeColor="text1"/>
        </w:rPr>
      </w:pPr>
      <w:r>
        <w:rPr>
          <w:noProof/>
        </w:rPr>
        <w:drawing>
          <wp:inline distT="0" distB="0" distL="0" distR="0" wp14:anchorId="751CB297" wp14:editId="4B19467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00161759">
        <w:br w:type="page"/>
      </w:r>
    </w:p>
    <w:p w14:paraId="53220547" w14:textId="0A8DCCDA" w:rsidR="008D4C7C" w:rsidRDefault="008D4C7C" w:rsidP="008D4C7C">
      <w:pPr>
        <w:pStyle w:val="Heading3"/>
      </w:pPr>
      <w:bookmarkStart w:id="22" w:name="_Toc74417352"/>
      <w:r w:rsidRPr="00494D7F">
        <w:lastRenderedPageBreak/>
        <w:t xml:space="preserve">2.10.1 </w:t>
      </w:r>
      <w:r>
        <w:t>Integration Matrix</w:t>
      </w:r>
      <w:bookmarkEnd w:id="22"/>
    </w:p>
    <w:p w14:paraId="34FABBF7" w14:textId="77777777" w:rsidR="00616741" w:rsidRPr="00494D7F" w:rsidRDefault="00616741" w:rsidP="00616741">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tbl>
      <w:tblPr>
        <w:tblStyle w:val="TableGrid"/>
        <w:tblpPr w:leftFromText="180" w:rightFromText="180" w:vertAnchor="text" w:horzAnchor="margin" w:tblpXSpec="center" w:tblpY="498"/>
        <w:tblW w:w="11780" w:type="dxa"/>
        <w:tblLayout w:type="fixed"/>
        <w:tblLook w:val="04A0" w:firstRow="1" w:lastRow="0" w:firstColumn="1" w:lastColumn="0" w:noHBand="0" w:noVBand="1"/>
      </w:tblPr>
      <w:tblGrid>
        <w:gridCol w:w="1340"/>
        <w:gridCol w:w="900"/>
        <w:gridCol w:w="900"/>
        <w:gridCol w:w="2070"/>
        <w:gridCol w:w="3240"/>
        <w:gridCol w:w="1170"/>
        <w:gridCol w:w="2160"/>
      </w:tblGrid>
      <w:tr w:rsidR="00616741" w:rsidRPr="00494D7F" w14:paraId="1F001858" w14:textId="77777777" w:rsidTr="0081107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1209B040"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18BB3F99" w14:textId="77777777" w:rsidR="00616741" w:rsidRPr="00494D7F" w:rsidRDefault="00616741" w:rsidP="0081107B">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62839AD6"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6DD7DDCE" w14:textId="77777777" w:rsidR="00616741" w:rsidRPr="00494D7F" w:rsidRDefault="00616741" w:rsidP="0081107B">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0D650E6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78E6C59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2160" w:type="dxa"/>
          </w:tcPr>
          <w:p w14:paraId="4837C7FD" w14:textId="77777777" w:rsidR="00616741" w:rsidRPr="00494D7F" w:rsidRDefault="00616741" w:rsidP="0081107B">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616741" w:rsidRPr="00494D7F" w14:paraId="6545C53A" w14:textId="77777777" w:rsidTr="0081107B">
        <w:trPr>
          <w:trHeight w:val="507"/>
        </w:trPr>
        <w:tc>
          <w:tcPr>
            <w:tcW w:w="1340" w:type="dxa"/>
          </w:tcPr>
          <w:p w14:paraId="61B29CD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C38D3A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4B1B9F4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7DBB48AD"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4E010C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72F08CEA"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r w:rsidRPr="00494D7F">
              <w:rPr>
                <w:rFonts w:asciiTheme="minorHAnsi" w:hAnsiTheme="minorHAnsi" w:cstheme="minorHAnsi"/>
              </w:rPr>
              <w:t xml:space="preserve"> </w:t>
            </w:r>
          </w:p>
        </w:tc>
        <w:tc>
          <w:tcPr>
            <w:tcW w:w="2160" w:type="dxa"/>
          </w:tcPr>
          <w:p w14:paraId="115AD90F" w14:textId="77777777" w:rsidR="00616741" w:rsidRPr="00494D7F" w:rsidRDefault="00616741" w:rsidP="0081107B">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616741" w:rsidRPr="00494D7F" w14:paraId="46F227C1" w14:textId="77777777" w:rsidTr="0081107B">
        <w:trPr>
          <w:trHeight w:val="507"/>
        </w:trPr>
        <w:tc>
          <w:tcPr>
            <w:tcW w:w="1340" w:type="dxa"/>
          </w:tcPr>
          <w:p w14:paraId="40AC256D"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27249AE5" w14:textId="77777777" w:rsidR="00616741" w:rsidRPr="00494D7F" w:rsidRDefault="00616741" w:rsidP="0081107B">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425703EE"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F3E98E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3F7CAEC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2D4A18D5"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0EA7659E"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751BE0C" w14:textId="77777777" w:rsidTr="0081107B">
        <w:trPr>
          <w:trHeight w:val="507"/>
        </w:trPr>
        <w:tc>
          <w:tcPr>
            <w:tcW w:w="1340" w:type="dxa"/>
            <w:vAlign w:val="top"/>
          </w:tcPr>
          <w:p w14:paraId="52EBEA4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F87BDD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58A102F"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C9BAE5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IMT Provider:  Return MTO provider details that will be used in quotation call to get the exchange rate for the customer based on the customer type  Provider</w:t>
            </w:r>
          </w:p>
        </w:tc>
        <w:tc>
          <w:tcPr>
            <w:tcW w:w="3240" w:type="dxa"/>
          </w:tcPr>
          <w:p w14:paraId="6B7B520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IMTProvider</w:t>
            </w:r>
          </w:p>
        </w:tc>
        <w:tc>
          <w:tcPr>
            <w:tcW w:w="1170" w:type="dxa"/>
          </w:tcPr>
          <w:p w14:paraId="7507F4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2160" w:type="dxa"/>
          </w:tcPr>
          <w:p w14:paraId="4D310267"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 xml:space="preserve">When the consumer selects international remittance tab then app will show complete list of countries available from all MTOs regardless consumer is </w:t>
            </w:r>
            <w:r w:rsidRPr="00494D7F">
              <w:rPr>
                <w:rFonts w:asciiTheme="minorHAnsi" w:hAnsiTheme="minorHAnsi" w:cstheme="minorHAnsi"/>
              </w:rPr>
              <w:lastRenderedPageBreak/>
              <w:t>attached to any preferential MTO or no.</w:t>
            </w:r>
          </w:p>
          <w:p w14:paraId="6C35FF35"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Display all products available to that country regardless of MTO</w:t>
            </w:r>
          </w:p>
          <w:p w14:paraId="6E8C93A1"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Once consumer selects Product, destination city (if OTC is selected as product) or Bank name (if Bank deposit is selected as product) or wallet name (Mobile Wallet is selected as product) then the mobile app should call getIMTProvider API</w:t>
            </w:r>
          </w:p>
          <w:p w14:paraId="22087F9A"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Customer MSISDN, destination country, selected product, selected currency,  city , bank name , wallet name should be sent on the extension parameter of the getIMTProvider</w:t>
            </w:r>
            <w:r w:rsidRPr="00494D7F">
              <w:rPr>
                <w:rFonts w:asciiTheme="minorHAnsi" w:hAnsiTheme="minorHAnsi" w:cstheme="minorHAnsi"/>
              </w:rPr>
              <w:lastRenderedPageBreak/>
              <w:t>API request to perform the routing logic</w:t>
            </w:r>
          </w:p>
          <w:p w14:paraId="3B13F104"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p w14:paraId="0711F788" w14:textId="77777777" w:rsidR="00616741" w:rsidRPr="00494D7F" w:rsidRDefault="00616741" w:rsidP="0081107B">
            <w:pPr>
              <w:keepNext/>
              <w:jc w:val="center"/>
              <w:rPr>
                <w:rFonts w:asciiTheme="minorHAnsi" w:hAnsiTheme="minorHAnsi" w:cstheme="minorHAnsi"/>
              </w:rPr>
            </w:pPr>
          </w:p>
        </w:tc>
      </w:tr>
      <w:tr w:rsidR="00616741" w:rsidRPr="00494D7F" w14:paraId="2B0801FF" w14:textId="77777777" w:rsidTr="0081107B">
        <w:trPr>
          <w:trHeight w:val="507"/>
        </w:trPr>
        <w:tc>
          <w:tcPr>
            <w:tcW w:w="1340" w:type="dxa"/>
            <w:vAlign w:val="top"/>
          </w:tcPr>
          <w:p w14:paraId="75F4C18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9B22D5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3824AD4"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87D9A41"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15939764"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5A23A0C2"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23DB0C9E"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IMT provider Id and receiving country on the request header</w:t>
            </w:r>
          </w:p>
          <w:p w14:paraId="257FD095" w14:textId="77777777" w:rsidR="00616741" w:rsidRPr="00494D7F" w:rsidRDefault="00616741" w:rsidP="0081107B">
            <w:pPr>
              <w:keepNext/>
              <w:rPr>
                <w:rFonts w:asciiTheme="minorHAnsi" w:hAnsiTheme="minorHAnsi" w:cstheme="minorHAnsi"/>
                <w:color w:val="FF0000"/>
              </w:rPr>
            </w:pPr>
          </w:p>
          <w:p w14:paraId="3371AD09"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207E3083" w14:textId="77777777" w:rsidTr="0081107B">
        <w:trPr>
          <w:trHeight w:val="408"/>
        </w:trPr>
        <w:tc>
          <w:tcPr>
            <w:tcW w:w="1340" w:type="dxa"/>
            <w:vAlign w:val="top"/>
          </w:tcPr>
          <w:p w14:paraId="6D41514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DD8E39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04A10CE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179A28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225E263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10ECAC6D"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629F9E0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04844EE7" w14:textId="77777777" w:rsidTr="0081107B">
        <w:trPr>
          <w:trHeight w:val="408"/>
        </w:trPr>
        <w:tc>
          <w:tcPr>
            <w:tcW w:w="1340" w:type="dxa"/>
            <w:vAlign w:val="top"/>
          </w:tcPr>
          <w:p w14:paraId="2417CD6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02F007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6632BE1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3B32370"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4A636A8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62FAE45B"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E17680D"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72FF9143" w14:textId="77777777" w:rsidR="00616741" w:rsidRPr="00494D7F" w:rsidRDefault="00616741" w:rsidP="0081107B">
            <w:pPr>
              <w:keepNext/>
              <w:rPr>
                <w:rFonts w:asciiTheme="minorHAnsi" w:hAnsiTheme="minorHAnsi" w:cstheme="minorHAnsi"/>
                <w:color w:val="FF0000"/>
              </w:rPr>
            </w:pPr>
          </w:p>
          <w:p w14:paraId="5174AFAD"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3AE2693A" w14:textId="77777777" w:rsidTr="0081107B">
        <w:trPr>
          <w:trHeight w:val="408"/>
        </w:trPr>
        <w:tc>
          <w:tcPr>
            <w:tcW w:w="1340" w:type="dxa"/>
            <w:vAlign w:val="top"/>
          </w:tcPr>
          <w:p w14:paraId="62D3993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6AAA57C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23F75ED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63FE32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29DA9A6B" w14:textId="77777777" w:rsidR="00616741" w:rsidRPr="00494D7F" w:rsidRDefault="00616741" w:rsidP="0081107B">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4262B431"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5FA793E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B64B705" w14:textId="77777777" w:rsidTr="0081107B">
        <w:trPr>
          <w:trHeight w:val="408"/>
        </w:trPr>
        <w:tc>
          <w:tcPr>
            <w:tcW w:w="1340" w:type="dxa"/>
            <w:vAlign w:val="top"/>
          </w:tcPr>
          <w:p w14:paraId="1AEB9B2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BAC132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73671C19"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5ADEAF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0C1CA1C9" w14:textId="77777777" w:rsidR="00616741" w:rsidRPr="00494D7F" w:rsidRDefault="00616741" w:rsidP="0081107B">
            <w:pPr>
              <w:keepNext/>
              <w:jc w:val="center"/>
              <w:rPr>
                <w:rFonts w:asciiTheme="minorHAnsi" w:hAnsiTheme="minorHAnsi" w:cstheme="minorHAnsi"/>
              </w:rPr>
            </w:pPr>
            <w:r w:rsidRPr="00616741">
              <w:rPr>
                <w:rFonts w:asciiTheme="minorHAnsi" w:hAnsiTheme="minorHAnsi" w:cstheme="minorHAnsi"/>
              </w:rPr>
              <w:t>remittanceStatusInquiry</w:t>
            </w:r>
          </w:p>
        </w:tc>
        <w:tc>
          <w:tcPr>
            <w:tcW w:w="1170" w:type="dxa"/>
          </w:tcPr>
          <w:p w14:paraId="41776680"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1CA4051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6042FCF" w14:textId="77777777" w:rsidTr="0081107B">
        <w:trPr>
          <w:trHeight w:val="408"/>
        </w:trPr>
        <w:tc>
          <w:tcPr>
            <w:tcW w:w="1340" w:type="dxa"/>
            <w:vAlign w:val="top"/>
          </w:tcPr>
          <w:p w14:paraId="41CE2F5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DFA94AA"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31260DD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BEE6B1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3240" w:type="dxa"/>
          </w:tcPr>
          <w:p w14:paraId="248E43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BeneficiaryList</w:t>
            </w:r>
          </w:p>
        </w:tc>
        <w:tc>
          <w:tcPr>
            <w:tcW w:w="1170" w:type="dxa"/>
          </w:tcPr>
          <w:p w14:paraId="00B57F3C"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DDEC3A3"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2F3A928D" w14:textId="77777777" w:rsidTr="0081107B">
        <w:trPr>
          <w:trHeight w:val="408"/>
        </w:trPr>
        <w:tc>
          <w:tcPr>
            <w:tcW w:w="1340" w:type="dxa"/>
            <w:vAlign w:val="top"/>
          </w:tcPr>
          <w:p w14:paraId="19AB1D9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49A502A"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3F024B3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60BCB9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1D8EB8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073F38E9"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1F76E4F7"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bl>
    <w:p w14:paraId="7514F540" w14:textId="77777777" w:rsidR="00616741" w:rsidRPr="00494D7F" w:rsidRDefault="00616741" w:rsidP="00616741">
      <w:pPr>
        <w:rPr>
          <w:rFonts w:asciiTheme="minorHAnsi" w:eastAsia="Verdana" w:hAnsiTheme="minorHAnsi" w:cstheme="minorHAnsi"/>
        </w:rPr>
      </w:pPr>
    </w:p>
    <w:p w14:paraId="401183C6" w14:textId="77777777" w:rsidR="00616741" w:rsidRPr="00494D7F" w:rsidRDefault="00616741" w:rsidP="00616741">
      <w:pPr>
        <w:rPr>
          <w:rFonts w:asciiTheme="minorHAnsi" w:eastAsia="Verdana" w:hAnsiTheme="minorHAnsi" w:cstheme="minorHAnsi"/>
        </w:rPr>
      </w:pPr>
    </w:p>
    <w:p w14:paraId="7AF90F94" w14:textId="77777777" w:rsidR="00616741" w:rsidRPr="00494D7F" w:rsidRDefault="00616741" w:rsidP="00616741">
      <w:pPr>
        <w:rPr>
          <w:rFonts w:asciiTheme="minorHAnsi" w:eastAsia="Verdana" w:hAnsiTheme="minorHAnsi" w:cstheme="minorHAnsi"/>
        </w:rPr>
      </w:pPr>
    </w:p>
    <w:p w14:paraId="4DB79671" w14:textId="77777777" w:rsidR="00616741" w:rsidRDefault="00616741">
      <w:pPr>
        <w:spacing w:after="160" w:line="259" w:lineRule="auto"/>
        <w:rPr>
          <w:rFonts w:asciiTheme="minorHAnsi" w:hAnsiTheme="minorHAnsi" w:cstheme="minorHAnsi"/>
          <w:b/>
          <w:bCs/>
        </w:rPr>
      </w:pPr>
      <w:r>
        <w:br w:type="page"/>
      </w:r>
    </w:p>
    <w:p w14:paraId="15A92C70" w14:textId="5B57ADE8" w:rsidR="005323A0" w:rsidRPr="00494D7F" w:rsidRDefault="005323A0" w:rsidP="005323A0">
      <w:pPr>
        <w:pStyle w:val="Heading1"/>
        <w:framePr w:hSpace="0" w:wrap="auto" w:vAnchor="margin" w:hAnchor="text" w:xAlign="left" w:yAlign="inline"/>
        <w:suppressOverlap w:val="0"/>
      </w:pPr>
      <w:bookmarkStart w:id="23" w:name="_Toc74417353"/>
      <w:r w:rsidRPr="00494D7F">
        <w:lastRenderedPageBreak/>
        <w:t>Impacted Systems</w:t>
      </w:r>
      <w:bookmarkEnd w:id="23"/>
    </w:p>
    <w:p w14:paraId="27846C16" w14:textId="6BA87993" w:rsidR="00C93F56" w:rsidRPr="00494D7F" w:rsidRDefault="009223E3" w:rsidP="00D30043">
      <w:pPr>
        <w:pStyle w:val="Heading2"/>
        <w:rPr>
          <w:rFonts w:cstheme="minorHAnsi"/>
        </w:rPr>
      </w:pPr>
      <w:bookmarkStart w:id="24" w:name="_Toc74417354"/>
      <w:r w:rsidRPr="00494D7F">
        <w:rPr>
          <w:rFonts w:cstheme="minorHAnsi"/>
        </w:rPr>
        <w:t xml:space="preserve">Consumer </w:t>
      </w:r>
      <w:r w:rsidR="005D7BB1" w:rsidRPr="00494D7F">
        <w:rPr>
          <w:rFonts w:cstheme="minorHAnsi"/>
        </w:rPr>
        <w:t>Mobile App</w:t>
      </w:r>
      <w:bookmarkEnd w:id="24"/>
    </w:p>
    <w:p w14:paraId="4B7195C8" w14:textId="2290ACC1" w:rsidR="00172438" w:rsidRDefault="00172438"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tegration API Matrix</w:t>
      </w:r>
    </w:p>
    <w:p w14:paraId="5AF96DBF" w14:textId="77777777" w:rsidR="009469A6" w:rsidRDefault="009469A6" w:rsidP="009469A6">
      <w:pPr>
        <w:rPr>
          <w:rFonts w:asciiTheme="minorHAnsi" w:hAnsiTheme="minorHAnsi" w:cstheme="minorHAnsi"/>
          <w:b/>
          <w:bCs/>
        </w:rPr>
      </w:pPr>
    </w:p>
    <w:p w14:paraId="0A8480E7" w14:textId="6EDF1378" w:rsidR="009469A6" w:rsidRPr="00494D7F" w:rsidRDefault="009469A6" w:rsidP="009469A6">
      <w:pPr>
        <w:rPr>
          <w:rFonts w:asciiTheme="minorHAnsi" w:eastAsia="Verdana" w:hAnsiTheme="minorHAnsi" w:cstheme="minorHAnsi"/>
        </w:rPr>
      </w:pPr>
      <w:r>
        <w:rPr>
          <w:rFonts w:asciiTheme="minorHAnsi" w:eastAsia="Verdana" w:hAnsiTheme="minorHAnsi" w:cstheme="minorHAnsi"/>
        </w:rPr>
        <w:t xml:space="preserve"> New version of IMT APIs (similar to existing APIs with some modifications on request/response that will be decided during the design phase) will be introduced for IMT Hub to be used by eWallet consumer mobile app, </w:t>
      </w:r>
    </w:p>
    <w:p w14:paraId="5F102C68" w14:textId="77777777" w:rsidR="009469A6" w:rsidRPr="009469A6" w:rsidRDefault="009469A6" w:rsidP="009469A6">
      <w:pPr>
        <w:rPr>
          <w:rFonts w:asciiTheme="minorHAnsi" w:hAnsiTheme="minorHAnsi" w:cstheme="minorHAnsi"/>
          <w:b/>
          <w:bCs/>
        </w:rPr>
      </w:pPr>
    </w:p>
    <w:p w14:paraId="412B6521" w14:textId="6A6D2F36" w:rsidR="00754916" w:rsidRPr="00494D7F" w:rsidRDefault="00056969" w:rsidP="009469A6">
      <w:pPr>
        <w:rPr>
          <w:rFonts w:asciiTheme="minorHAnsi" w:hAnsiTheme="minorHAnsi" w:cstheme="minorHAnsi"/>
        </w:rPr>
      </w:pPr>
      <w:r w:rsidRPr="00494D7F">
        <w:rPr>
          <w:rFonts w:asciiTheme="minorHAnsi" w:hAnsiTheme="minorHAnsi" w:cstheme="minorHAnsi"/>
        </w:rPr>
        <w:t>Following is consumer Mobile app APIs that will be used for IMT Remittance Hub</w:t>
      </w:r>
      <w:r w:rsidR="00A92430" w:rsidRPr="00494D7F">
        <w:rPr>
          <w:rFonts w:asciiTheme="minorHAnsi" w:hAnsiTheme="minorHAnsi" w:cstheme="minorHAnsi"/>
        </w:rPr>
        <w:t>:</w:t>
      </w:r>
    </w:p>
    <w:tbl>
      <w:tblPr>
        <w:tblStyle w:val="TableGrid"/>
        <w:tblpPr w:leftFromText="180" w:rightFromText="180" w:vertAnchor="text" w:horzAnchor="margin" w:tblpXSpec="center" w:tblpY="498"/>
        <w:tblW w:w="11330" w:type="dxa"/>
        <w:tblLayout w:type="fixed"/>
        <w:tblLook w:val="04A0" w:firstRow="1" w:lastRow="0" w:firstColumn="1" w:lastColumn="0" w:noHBand="0" w:noVBand="1"/>
      </w:tblPr>
      <w:tblGrid>
        <w:gridCol w:w="1340"/>
        <w:gridCol w:w="900"/>
        <w:gridCol w:w="900"/>
        <w:gridCol w:w="2070"/>
        <w:gridCol w:w="3240"/>
        <w:gridCol w:w="1170"/>
        <w:gridCol w:w="1710"/>
      </w:tblGrid>
      <w:tr w:rsidR="00131603" w:rsidRPr="00494D7F" w14:paraId="282AD1F8" w14:textId="77777777" w:rsidTr="00131603">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512DA304"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ED3B60E" w14:textId="77777777" w:rsidR="00131603" w:rsidRPr="00494D7F" w:rsidRDefault="00131603" w:rsidP="00131603">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AFC1C9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34E29198" w14:textId="77777777" w:rsidR="00131603" w:rsidRPr="00494D7F" w:rsidRDefault="00131603" w:rsidP="00131603">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72F8570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3C30579A" w14:textId="230AA51E" w:rsidR="00131603" w:rsidRPr="00494D7F" w:rsidRDefault="00A92430"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w:t>
            </w:r>
            <w:r w:rsidR="00131603" w:rsidRPr="00494D7F">
              <w:rPr>
                <w:rFonts w:asciiTheme="minorHAnsi" w:eastAsia="Times New Roman" w:hAnsiTheme="minorHAnsi" w:cstheme="minorHAnsi"/>
                <w:b/>
                <w:bCs/>
                <w:color w:val="auto"/>
              </w:rPr>
              <w:t>ting/ New</w:t>
            </w:r>
          </w:p>
        </w:tc>
        <w:tc>
          <w:tcPr>
            <w:tcW w:w="1710" w:type="dxa"/>
          </w:tcPr>
          <w:p w14:paraId="259D8CAF" w14:textId="77777777" w:rsidR="00131603" w:rsidRPr="00494D7F" w:rsidRDefault="00131603" w:rsidP="00131603">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131603" w:rsidRPr="00494D7F" w14:paraId="1CEAD6EA" w14:textId="77777777" w:rsidTr="00131603">
        <w:trPr>
          <w:trHeight w:val="507"/>
        </w:trPr>
        <w:tc>
          <w:tcPr>
            <w:tcW w:w="1340" w:type="dxa"/>
          </w:tcPr>
          <w:p w14:paraId="0DC5DA0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A493A1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664598F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70ACA4D"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3FF9BC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5007F6C9" w14:textId="34E1F179" w:rsidR="00131603" w:rsidRPr="00494D7F" w:rsidRDefault="009469A6" w:rsidP="00131603">
            <w:pPr>
              <w:keepNext/>
              <w:jc w:val="center"/>
              <w:rPr>
                <w:rFonts w:asciiTheme="minorHAnsi" w:hAnsiTheme="minorHAnsi" w:cstheme="minorHAnsi"/>
              </w:rPr>
            </w:pPr>
            <w:r>
              <w:rPr>
                <w:rFonts w:asciiTheme="minorHAnsi" w:hAnsiTheme="minorHAnsi" w:cstheme="minorHAnsi"/>
              </w:rPr>
              <w:t xml:space="preserve">New </w:t>
            </w:r>
            <w:r w:rsidR="00131603" w:rsidRPr="00494D7F">
              <w:rPr>
                <w:rFonts w:asciiTheme="minorHAnsi" w:hAnsiTheme="minorHAnsi" w:cstheme="minorHAnsi"/>
              </w:rPr>
              <w:t xml:space="preserve"> </w:t>
            </w:r>
          </w:p>
        </w:tc>
        <w:tc>
          <w:tcPr>
            <w:tcW w:w="1710" w:type="dxa"/>
          </w:tcPr>
          <w:p w14:paraId="5C936086" w14:textId="2BEC3B0B" w:rsidR="00131603" w:rsidRPr="00494D7F" w:rsidRDefault="00950A17" w:rsidP="00950A17">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131603" w:rsidRPr="00494D7F" w14:paraId="143EAA56" w14:textId="77777777" w:rsidTr="00131603">
        <w:trPr>
          <w:trHeight w:val="507"/>
        </w:trPr>
        <w:tc>
          <w:tcPr>
            <w:tcW w:w="1340" w:type="dxa"/>
          </w:tcPr>
          <w:p w14:paraId="7843878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1B2380E" w14:textId="77777777" w:rsidR="00131603" w:rsidRPr="00494D7F" w:rsidRDefault="00131603" w:rsidP="00131603">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3D1D42FC"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269F857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50D0818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6A06A4BC" w14:textId="7D0C9419" w:rsidR="00131603" w:rsidRPr="00494D7F" w:rsidRDefault="009469A6"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1BEAA813" w14:textId="5784185B" w:rsidR="00131603" w:rsidRPr="00494D7F" w:rsidRDefault="003E573F" w:rsidP="003E573F">
            <w:pPr>
              <w:keepNext/>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p>
        </w:tc>
      </w:tr>
      <w:tr w:rsidR="00131603" w:rsidRPr="00494D7F" w14:paraId="2DA3F032" w14:textId="77777777" w:rsidTr="00131603">
        <w:trPr>
          <w:trHeight w:val="507"/>
        </w:trPr>
        <w:tc>
          <w:tcPr>
            <w:tcW w:w="1340" w:type="dxa"/>
            <w:vAlign w:val="top"/>
          </w:tcPr>
          <w:p w14:paraId="43195905"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E78DC0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D9CB4E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FD4F80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in quotation call to get the exchange rate for the </w:t>
            </w:r>
            <w:r w:rsidRPr="00494D7F">
              <w:rPr>
                <w:rFonts w:asciiTheme="minorHAnsi" w:hAnsiTheme="minorHAnsi" w:cstheme="minorHAnsi"/>
              </w:rPr>
              <w:lastRenderedPageBreak/>
              <w:t>customer based on the customer type  Provider</w:t>
            </w:r>
          </w:p>
        </w:tc>
        <w:tc>
          <w:tcPr>
            <w:tcW w:w="3240" w:type="dxa"/>
          </w:tcPr>
          <w:p w14:paraId="683B226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170" w:type="dxa"/>
          </w:tcPr>
          <w:p w14:paraId="3FA342F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5426CD9D" w14:textId="153F8DD7" w:rsidR="00F44E91"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xml:space="preserve">, destination country, selected product, selected </w:t>
            </w:r>
            <w:r w:rsidRPr="00494D7F">
              <w:rPr>
                <w:rFonts w:asciiTheme="minorHAnsi" w:hAnsiTheme="minorHAnsi" w:cstheme="minorHAnsi"/>
              </w:rPr>
              <w:lastRenderedPageBreak/>
              <w:t>currency,  city , bank name , wallet name should sent on the extension parameter of the request to perform the routing logic</w:t>
            </w:r>
          </w:p>
          <w:p w14:paraId="754D32D4" w14:textId="1BF1461B" w:rsidR="00131603"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31603" w:rsidRPr="00494D7F" w14:paraId="11746BDB" w14:textId="77777777" w:rsidTr="00131603">
        <w:trPr>
          <w:trHeight w:val="507"/>
        </w:trPr>
        <w:tc>
          <w:tcPr>
            <w:tcW w:w="1340" w:type="dxa"/>
            <w:vAlign w:val="top"/>
          </w:tcPr>
          <w:p w14:paraId="05426757"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5F83186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434CBA5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7195133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7F0EF1A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7B58A6CB" w14:textId="52D58A17"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03A70020" w14:textId="77777777" w:rsidR="00131603" w:rsidRPr="000310ED" w:rsidRDefault="00785AE0" w:rsidP="00CF3769">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38BC8EB0" w14:textId="77777777" w:rsidR="00E94E7E" w:rsidRPr="000310ED" w:rsidRDefault="00E94E7E" w:rsidP="00CF3769">
            <w:pPr>
              <w:keepNext/>
              <w:rPr>
                <w:rFonts w:asciiTheme="minorHAnsi" w:hAnsiTheme="minorHAnsi" w:cstheme="minorHAnsi"/>
              </w:rPr>
            </w:pPr>
          </w:p>
          <w:p w14:paraId="1303BCF3" w14:textId="34BABF38" w:rsidR="00E94E7E" w:rsidRPr="000310ED" w:rsidRDefault="00E94E7E" w:rsidP="00CF3769">
            <w:pPr>
              <w:keepNext/>
              <w:rPr>
                <w:rFonts w:asciiTheme="minorHAnsi" w:hAnsiTheme="minorHAnsi" w:cstheme="minorHAnsi"/>
              </w:rPr>
            </w:pPr>
            <w:r w:rsidRPr="000310ED">
              <w:rPr>
                <w:rFonts w:asciiTheme="minorHAnsi" w:hAnsiTheme="minorHAnsi" w:cstheme="minorHAnsi"/>
              </w:rPr>
              <w:t>Extension parameter will be updated</w:t>
            </w:r>
          </w:p>
        </w:tc>
      </w:tr>
      <w:tr w:rsidR="00131603" w:rsidRPr="00494D7F" w14:paraId="6EBE4124" w14:textId="77777777" w:rsidTr="00131603">
        <w:trPr>
          <w:trHeight w:val="408"/>
        </w:trPr>
        <w:tc>
          <w:tcPr>
            <w:tcW w:w="1340" w:type="dxa"/>
            <w:vAlign w:val="top"/>
          </w:tcPr>
          <w:p w14:paraId="3A5A5F2A"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801A759"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27DDA0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122DA9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5128EA0F"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29A8306B" w14:textId="0D4C47C0"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34565316" w14:textId="41C1AD60" w:rsidR="00131603" w:rsidRPr="00494D7F" w:rsidRDefault="003E573F" w:rsidP="003E573F">
            <w:pPr>
              <w:keepNext/>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p>
        </w:tc>
      </w:tr>
      <w:tr w:rsidR="00131603" w:rsidRPr="00494D7F" w14:paraId="4673966F" w14:textId="77777777" w:rsidTr="00131603">
        <w:trPr>
          <w:trHeight w:val="408"/>
        </w:trPr>
        <w:tc>
          <w:tcPr>
            <w:tcW w:w="1340" w:type="dxa"/>
            <w:vAlign w:val="top"/>
          </w:tcPr>
          <w:p w14:paraId="13D5ED3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0FA9A5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78FF03DE"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6A4451CF"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5A035D4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4E1E0F8F" w14:textId="3ED9E860"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73171570" w14:textId="77777777" w:rsidR="00785AE0" w:rsidRPr="000310ED" w:rsidRDefault="00785AE0" w:rsidP="00F44E91">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273BCEF3" w14:textId="77777777" w:rsidR="00E94E7E" w:rsidRPr="000310ED" w:rsidRDefault="00E94E7E" w:rsidP="00F44E91">
            <w:pPr>
              <w:keepNext/>
              <w:rPr>
                <w:rFonts w:asciiTheme="minorHAnsi" w:hAnsiTheme="minorHAnsi" w:cstheme="minorHAnsi"/>
              </w:rPr>
            </w:pPr>
          </w:p>
          <w:p w14:paraId="3C7F0882" w14:textId="707640F6" w:rsidR="00E94E7E" w:rsidRPr="000310ED" w:rsidRDefault="00E94E7E" w:rsidP="00F44E91">
            <w:pPr>
              <w:keepNext/>
              <w:rPr>
                <w:rFonts w:asciiTheme="minorHAnsi" w:hAnsiTheme="minorHAnsi" w:cstheme="minorHAnsi"/>
              </w:rPr>
            </w:pPr>
            <w:r w:rsidRPr="000310ED">
              <w:rPr>
                <w:rFonts w:asciiTheme="minorHAnsi" w:hAnsiTheme="minorHAnsi" w:cstheme="minorHAnsi"/>
              </w:rPr>
              <w:t>Extension parameter will be updated</w:t>
            </w:r>
          </w:p>
          <w:p w14:paraId="7247C593" w14:textId="06CE8D25" w:rsidR="00131603" w:rsidRPr="000310ED" w:rsidRDefault="00131603" w:rsidP="00F44E91">
            <w:pPr>
              <w:keepNext/>
              <w:rPr>
                <w:rFonts w:asciiTheme="minorHAnsi" w:hAnsiTheme="minorHAnsi" w:cstheme="minorHAnsi"/>
              </w:rPr>
            </w:pPr>
          </w:p>
        </w:tc>
      </w:tr>
      <w:tr w:rsidR="00131603" w:rsidRPr="00494D7F" w14:paraId="6BFCD79D" w14:textId="77777777" w:rsidTr="00131603">
        <w:trPr>
          <w:trHeight w:val="408"/>
        </w:trPr>
        <w:tc>
          <w:tcPr>
            <w:tcW w:w="1340" w:type="dxa"/>
            <w:vAlign w:val="top"/>
          </w:tcPr>
          <w:p w14:paraId="5B5EE7E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2F28E7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0E510C8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565A7CF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68782AF3" w14:textId="77777777" w:rsidR="00131603" w:rsidRPr="00494D7F" w:rsidRDefault="00131603" w:rsidP="00131603">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6514A0B7" w14:textId="1154BD07" w:rsidR="00131603" w:rsidRPr="00494D7F" w:rsidRDefault="002903F8"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636670A8" w14:textId="65812A2C" w:rsidR="00131603" w:rsidRPr="00494D7F" w:rsidRDefault="00E94E7E" w:rsidP="00131603">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131603" w:rsidRPr="00494D7F" w14:paraId="3878D459" w14:textId="77777777" w:rsidTr="00131603">
        <w:trPr>
          <w:trHeight w:val="408"/>
        </w:trPr>
        <w:tc>
          <w:tcPr>
            <w:tcW w:w="1340" w:type="dxa"/>
            <w:vAlign w:val="top"/>
          </w:tcPr>
          <w:p w14:paraId="5DE8822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D6874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00FCE7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696F61E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710B8BC5" w14:textId="77777777" w:rsidR="00131603" w:rsidRPr="00494D7F" w:rsidRDefault="00131603" w:rsidP="00131603">
            <w:pPr>
              <w:keepNext/>
              <w:jc w:val="center"/>
              <w:rPr>
                <w:rFonts w:asciiTheme="minorHAnsi" w:hAnsiTheme="minorHAnsi" w:cstheme="minorHAnsi"/>
              </w:rPr>
            </w:pPr>
            <w:r w:rsidRPr="003307C3">
              <w:rPr>
                <w:rFonts w:asciiTheme="minorHAnsi" w:hAnsiTheme="minorHAnsi" w:cstheme="minorHAnsi"/>
                <w:color w:val="auto"/>
              </w:rPr>
              <w:t>remittanceStatusInquiry</w:t>
            </w:r>
          </w:p>
        </w:tc>
        <w:tc>
          <w:tcPr>
            <w:tcW w:w="1170" w:type="dxa"/>
          </w:tcPr>
          <w:p w14:paraId="62FDEEE3" w14:textId="09C2A1B2"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2C27114" w14:textId="6D0D2FAC"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inquire money remittance transaction status / details</w:t>
            </w:r>
            <w:r>
              <w:rPr>
                <w:rFonts w:asciiTheme="minorHAnsi" w:hAnsiTheme="minorHAnsi" w:cstheme="minorHAnsi"/>
              </w:rPr>
              <w:t xml:space="preserve"> for all MTOs</w:t>
            </w:r>
          </w:p>
        </w:tc>
      </w:tr>
      <w:tr w:rsidR="00131603" w:rsidRPr="00494D7F" w14:paraId="1D1028AC" w14:textId="77777777" w:rsidTr="00131603">
        <w:trPr>
          <w:trHeight w:val="408"/>
        </w:trPr>
        <w:tc>
          <w:tcPr>
            <w:tcW w:w="1340" w:type="dxa"/>
            <w:vAlign w:val="top"/>
          </w:tcPr>
          <w:p w14:paraId="51B36B3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B23E67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5B4CDE0F"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EEFD14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w:t>
            </w:r>
            <w:r w:rsidRPr="00494D7F">
              <w:rPr>
                <w:rFonts w:asciiTheme="minorHAnsi" w:hAnsiTheme="minorHAnsi" w:cstheme="minorHAnsi"/>
              </w:rPr>
              <w:lastRenderedPageBreak/>
              <w:t>list of saved  beneficiaries</w:t>
            </w:r>
          </w:p>
        </w:tc>
        <w:tc>
          <w:tcPr>
            <w:tcW w:w="3240" w:type="dxa"/>
          </w:tcPr>
          <w:p w14:paraId="413C2C8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BeneficiaryList</w:t>
            </w:r>
          </w:p>
        </w:tc>
        <w:tc>
          <w:tcPr>
            <w:tcW w:w="1170" w:type="dxa"/>
          </w:tcPr>
          <w:p w14:paraId="3C84A5BC" w14:textId="147615F3"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7D6F8B6" w14:textId="0BEDE5EE"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list </w:t>
            </w:r>
            <w:r w:rsidRPr="00494D7F">
              <w:rPr>
                <w:rFonts w:asciiTheme="minorHAnsi" w:hAnsiTheme="minorHAnsi" w:cstheme="minorHAnsi"/>
              </w:rPr>
              <w:lastRenderedPageBreak/>
              <w:t>of saved  beneficiaries</w:t>
            </w:r>
            <w:r>
              <w:rPr>
                <w:rFonts w:asciiTheme="minorHAnsi" w:hAnsiTheme="minorHAnsi" w:cstheme="minorHAnsi"/>
              </w:rPr>
              <w:t xml:space="preserve"> for all MTOs</w:t>
            </w:r>
          </w:p>
        </w:tc>
      </w:tr>
      <w:tr w:rsidR="00131603" w:rsidRPr="00494D7F" w14:paraId="199A8EC0" w14:textId="77777777" w:rsidTr="00131603">
        <w:trPr>
          <w:trHeight w:val="408"/>
        </w:trPr>
        <w:tc>
          <w:tcPr>
            <w:tcW w:w="1340" w:type="dxa"/>
            <w:vAlign w:val="top"/>
          </w:tcPr>
          <w:p w14:paraId="0FF51E1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lastRenderedPageBreak/>
              <w:t>Consumer mobile App</w:t>
            </w:r>
          </w:p>
        </w:tc>
        <w:tc>
          <w:tcPr>
            <w:tcW w:w="900" w:type="dxa"/>
          </w:tcPr>
          <w:p w14:paraId="498EFB8B"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0D54D206"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0A09F17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3A805DE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699F6FA9" w14:textId="0D73FB3C" w:rsidR="00131603" w:rsidRPr="00494D7F" w:rsidRDefault="002903F8"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248B9331" w14:textId="77777777" w:rsidR="00131603" w:rsidRPr="00494D7F" w:rsidRDefault="00131603" w:rsidP="00131603">
            <w:pPr>
              <w:keepNext/>
              <w:jc w:val="center"/>
              <w:rPr>
                <w:rFonts w:asciiTheme="minorHAnsi" w:hAnsiTheme="minorHAnsi" w:cstheme="minorHAnsi"/>
              </w:rPr>
            </w:pPr>
          </w:p>
        </w:tc>
      </w:tr>
    </w:tbl>
    <w:p w14:paraId="0C2DB962" w14:textId="77777777" w:rsidR="00131603" w:rsidRPr="00494D7F" w:rsidRDefault="00131603" w:rsidP="00754916">
      <w:pPr>
        <w:rPr>
          <w:rFonts w:asciiTheme="minorHAnsi" w:hAnsiTheme="minorHAnsi" w:cstheme="minorHAnsi"/>
        </w:rPr>
      </w:pPr>
    </w:p>
    <w:p w14:paraId="702A903C" w14:textId="4E95072C" w:rsidR="00950A17" w:rsidRPr="00494D7F" w:rsidRDefault="00950A17">
      <w:pPr>
        <w:spacing w:after="160" w:line="259" w:lineRule="auto"/>
        <w:rPr>
          <w:rFonts w:asciiTheme="minorHAnsi" w:hAnsiTheme="minorHAnsi" w:cstheme="minorHAnsi"/>
          <w:b/>
          <w:bCs/>
          <w:color w:val="000000"/>
        </w:rPr>
      </w:pPr>
    </w:p>
    <w:p w14:paraId="0E54463E" w14:textId="35F41731"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If “Cash over Counter” product is selected by consumer then the city list should be displayed to consumer to select the city  </w:t>
      </w:r>
    </w:p>
    <w:p w14:paraId="521767A7" w14:textId="77777777" w:rsidR="00887076" w:rsidRPr="00494D7F" w:rsidRDefault="00887076" w:rsidP="00887076">
      <w:pPr>
        <w:spacing w:before="100" w:beforeAutospacing="1" w:after="100" w:afterAutospacing="1"/>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0904C1A9" wp14:editId="16861C3B">
            <wp:extent cx="20574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7400" cy="3924300"/>
                    </a:xfrm>
                    <a:prstGeom prst="rect">
                      <a:avLst/>
                    </a:prstGeom>
                    <a:noFill/>
                    <a:ln>
                      <a:noFill/>
                    </a:ln>
                  </pic:spPr>
                </pic:pic>
              </a:graphicData>
            </a:graphic>
          </wp:inline>
        </w:drawing>
      </w:r>
    </w:p>
    <w:p w14:paraId="66F0552C" w14:textId="77777777" w:rsidR="00887076" w:rsidRPr="00494D7F" w:rsidRDefault="00887076" w:rsidP="005323A0">
      <w:pPr>
        <w:pStyle w:val="Heading1"/>
        <w:framePr w:wrap="around"/>
      </w:pPr>
    </w:p>
    <w:p w14:paraId="2D005B38" w14:textId="77777777" w:rsidR="00887076" w:rsidRPr="00494D7F" w:rsidRDefault="00887076" w:rsidP="00456CAC">
      <w:pPr>
        <w:pStyle w:val="ListParagraph"/>
        <w:numPr>
          <w:ilvl w:val="0"/>
          <w:numId w:val="52"/>
        </w:numPr>
        <w:rPr>
          <w:rFonts w:asciiTheme="minorHAnsi" w:hAnsiTheme="minorHAnsi" w:cstheme="minorHAnsi"/>
          <w:b/>
          <w:bCs/>
          <w:color w:val="000000"/>
        </w:rPr>
      </w:pPr>
      <w:r w:rsidRPr="00494D7F">
        <w:rPr>
          <w:rFonts w:asciiTheme="minorHAnsi" w:hAnsiTheme="minorHAnsi" w:cstheme="minorHAnsi"/>
          <w:b/>
          <w:bCs/>
          <w:color w:val="000000"/>
        </w:rPr>
        <w:br w:type="page"/>
      </w:r>
      <w:r w:rsidRPr="00494D7F">
        <w:rPr>
          <w:rFonts w:asciiTheme="minorHAnsi" w:hAnsiTheme="minorHAnsi" w:cstheme="minorHAnsi"/>
          <w:b/>
          <w:bCs/>
        </w:rPr>
        <w:lastRenderedPageBreak/>
        <w:t>If “Bank Account” product is selected by consumer then the bank names list should be displayed to consumer to select the city</w:t>
      </w:r>
      <w:r w:rsidRPr="00494D7F">
        <w:rPr>
          <w:rFonts w:asciiTheme="minorHAnsi" w:hAnsiTheme="minorHAnsi" w:cstheme="minorHAnsi"/>
          <w:b/>
          <w:bCs/>
          <w:color w:val="000000"/>
        </w:rPr>
        <w:t xml:space="preserve">  </w:t>
      </w:r>
    </w:p>
    <w:p w14:paraId="01B82BD8" w14:textId="77777777" w:rsidR="00887076" w:rsidRPr="00494D7F" w:rsidRDefault="00887076" w:rsidP="00887076">
      <w:pPr>
        <w:rPr>
          <w:rFonts w:asciiTheme="minorHAnsi" w:hAnsiTheme="minorHAnsi" w:cstheme="minorHAnsi"/>
          <w:color w:val="000000"/>
        </w:rPr>
      </w:pPr>
    </w:p>
    <w:p w14:paraId="1176AF4D" w14:textId="77777777" w:rsidR="00887076" w:rsidRPr="00494D7F" w:rsidRDefault="00887076" w:rsidP="00887076">
      <w:pPr>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31F5C0E0" wp14:editId="3BF5291E">
            <wp:extent cx="208026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604260"/>
                    </a:xfrm>
                    <a:prstGeom prst="rect">
                      <a:avLst/>
                    </a:prstGeom>
                    <a:noFill/>
                    <a:ln>
                      <a:noFill/>
                    </a:ln>
                  </pic:spPr>
                </pic:pic>
              </a:graphicData>
            </a:graphic>
          </wp:inline>
        </w:drawing>
      </w:r>
    </w:p>
    <w:p w14:paraId="112FC870" w14:textId="77777777" w:rsidR="00887076" w:rsidRPr="00494D7F" w:rsidRDefault="00887076" w:rsidP="00887076">
      <w:pPr>
        <w:jc w:val="center"/>
        <w:rPr>
          <w:rFonts w:asciiTheme="minorHAnsi" w:hAnsiTheme="minorHAnsi" w:cstheme="minorHAnsi"/>
          <w:color w:val="000000"/>
        </w:rPr>
      </w:pPr>
    </w:p>
    <w:p w14:paraId="4F52A61D" w14:textId="77777777" w:rsidR="00467EAD" w:rsidRPr="00494D7F" w:rsidRDefault="00467EAD" w:rsidP="00887076">
      <w:pPr>
        <w:jc w:val="center"/>
        <w:rPr>
          <w:rFonts w:asciiTheme="minorHAnsi" w:hAnsiTheme="minorHAnsi" w:cstheme="minorHAnsi"/>
          <w:color w:val="000000"/>
        </w:rPr>
      </w:pPr>
    </w:p>
    <w:p w14:paraId="30BB8D7D" w14:textId="77777777" w:rsidR="00467EAD" w:rsidRPr="00494D7F" w:rsidRDefault="00467EAD" w:rsidP="00887076">
      <w:pPr>
        <w:jc w:val="center"/>
        <w:rPr>
          <w:rFonts w:asciiTheme="minorHAnsi" w:hAnsiTheme="minorHAnsi" w:cstheme="minorHAnsi"/>
          <w:color w:val="000000"/>
        </w:rPr>
      </w:pPr>
    </w:p>
    <w:p w14:paraId="262FBDEB" w14:textId="77777777" w:rsidR="00467EAD" w:rsidRPr="00494D7F" w:rsidRDefault="00467EAD" w:rsidP="00887076">
      <w:pPr>
        <w:jc w:val="center"/>
        <w:rPr>
          <w:rFonts w:asciiTheme="minorHAnsi" w:hAnsiTheme="minorHAnsi" w:cstheme="minorHAnsi"/>
          <w:color w:val="000000"/>
        </w:rPr>
      </w:pPr>
    </w:p>
    <w:p w14:paraId="10959B1E" w14:textId="77777777" w:rsidR="00467EAD" w:rsidRPr="00494D7F" w:rsidRDefault="00467EAD" w:rsidP="00887076">
      <w:pPr>
        <w:jc w:val="center"/>
        <w:rPr>
          <w:rFonts w:asciiTheme="minorHAnsi" w:hAnsiTheme="minorHAnsi" w:cstheme="minorHAnsi"/>
          <w:color w:val="000000"/>
        </w:rPr>
      </w:pPr>
    </w:p>
    <w:p w14:paraId="566C90F5" w14:textId="77777777" w:rsidR="00467EAD" w:rsidRPr="00494D7F" w:rsidRDefault="00467EAD" w:rsidP="00887076">
      <w:pPr>
        <w:jc w:val="center"/>
        <w:rPr>
          <w:rFonts w:asciiTheme="minorHAnsi" w:hAnsiTheme="minorHAnsi" w:cstheme="minorHAnsi"/>
          <w:color w:val="000000"/>
        </w:rPr>
      </w:pPr>
    </w:p>
    <w:p w14:paraId="1E01F6A6" w14:textId="77777777" w:rsidR="00467EAD" w:rsidRPr="00494D7F" w:rsidRDefault="00467EAD" w:rsidP="00887076">
      <w:pPr>
        <w:jc w:val="center"/>
        <w:rPr>
          <w:rFonts w:asciiTheme="minorHAnsi" w:hAnsiTheme="minorHAnsi" w:cstheme="minorHAnsi"/>
          <w:color w:val="000000"/>
        </w:rPr>
      </w:pPr>
    </w:p>
    <w:p w14:paraId="4C600A82" w14:textId="77777777" w:rsidR="00467EAD" w:rsidRPr="00494D7F" w:rsidRDefault="00467EAD" w:rsidP="00887076">
      <w:pPr>
        <w:jc w:val="center"/>
        <w:rPr>
          <w:rFonts w:asciiTheme="minorHAnsi" w:hAnsiTheme="minorHAnsi" w:cstheme="minorHAnsi"/>
          <w:color w:val="000000"/>
        </w:rPr>
      </w:pPr>
    </w:p>
    <w:p w14:paraId="1B7FECA7" w14:textId="77777777" w:rsidR="00467EAD" w:rsidRPr="00494D7F" w:rsidRDefault="00467EAD" w:rsidP="00887076">
      <w:pPr>
        <w:jc w:val="center"/>
        <w:rPr>
          <w:rFonts w:asciiTheme="minorHAnsi" w:hAnsiTheme="minorHAnsi" w:cstheme="minorHAnsi"/>
          <w:color w:val="000000"/>
        </w:rPr>
      </w:pPr>
    </w:p>
    <w:p w14:paraId="15A68AD4" w14:textId="77777777" w:rsidR="00467EAD" w:rsidRPr="00494D7F" w:rsidRDefault="00467EAD" w:rsidP="00887076">
      <w:pPr>
        <w:jc w:val="center"/>
        <w:rPr>
          <w:rFonts w:asciiTheme="minorHAnsi" w:hAnsiTheme="minorHAnsi" w:cstheme="minorHAnsi"/>
          <w:color w:val="000000"/>
        </w:rPr>
      </w:pPr>
    </w:p>
    <w:p w14:paraId="3128976C" w14:textId="77777777" w:rsidR="00467EAD" w:rsidRPr="00494D7F" w:rsidRDefault="00467EAD" w:rsidP="00887076">
      <w:pPr>
        <w:jc w:val="center"/>
        <w:rPr>
          <w:rFonts w:asciiTheme="minorHAnsi" w:hAnsiTheme="minorHAnsi" w:cstheme="minorHAnsi"/>
          <w:color w:val="000000"/>
        </w:rPr>
      </w:pPr>
    </w:p>
    <w:p w14:paraId="7D45CABF" w14:textId="77777777" w:rsidR="00467EAD" w:rsidRPr="00494D7F" w:rsidRDefault="00467EAD" w:rsidP="00887076">
      <w:pPr>
        <w:jc w:val="center"/>
        <w:rPr>
          <w:rFonts w:asciiTheme="minorHAnsi" w:hAnsiTheme="minorHAnsi" w:cstheme="minorHAnsi"/>
          <w:color w:val="000000"/>
        </w:rPr>
      </w:pPr>
    </w:p>
    <w:p w14:paraId="797FEA48" w14:textId="77777777" w:rsidR="00467EAD" w:rsidRPr="00494D7F" w:rsidRDefault="00467EAD" w:rsidP="00887076">
      <w:pPr>
        <w:jc w:val="center"/>
        <w:rPr>
          <w:rFonts w:asciiTheme="minorHAnsi" w:hAnsiTheme="minorHAnsi" w:cstheme="minorHAnsi"/>
          <w:color w:val="000000"/>
        </w:rPr>
      </w:pPr>
    </w:p>
    <w:p w14:paraId="3B4BD7C0" w14:textId="77777777" w:rsidR="00467EAD" w:rsidRPr="00494D7F" w:rsidRDefault="00467EAD" w:rsidP="00887076">
      <w:pPr>
        <w:jc w:val="center"/>
        <w:rPr>
          <w:rFonts w:asciiTheme="minorHAnsi" w:hAnsiTheme="minorHAnsi" w:cstheme="minorHAnsi"/>
          <w:color w:val="000000"/>
        </w:rPr>
      </w:pPr>
    </w:p>
    <w:p w14:paraId="67A0A382" w14:textId="77777777" w:rsidR="00467EAD" w:rsidRPr="00494D7F" w:rsidRDefault="00467EAD" w:rsidP="00887076">
      <w:pPr>
        <w:jc w:val="center"/>
        <w:rPr>
          <w:rFonts w:asciiTheme="minorHAnsi" w:hAnsiTheme="minorHAnsi" w:cstheme="minorHAnsi"/>
          <w:color w:val="000000"/>
        </w:rPr>
      </w:pPr>
    </w:p>
    <w:p w14:paraId="18ADAC5D" w14:textId="77777777" w:rsidR="00467EAD" w:rsidRPr="00494D7F" w:rsidRDefault="00467EAD" w:rsidP="00887076">
      <w:pPr>
        <w:jc w:val="center"/>
        <w:rPr>
          <w:rFonts w:asciiTheme="minorHAnsi" w:hAnsiTheme="minorHAnsi" w:cstheme="minorHAnsi"/>
          <w:color w:val="000000"/>
        </w:rPr>
      </w:pPr>
    </w:p>
    <w:p w14:paraId="7129224A" w14:textId="77777777" w:rsidR="00887076" w:rsidRPr="00494D7F" w:rsidRDefault="00887076" w:rsidP="00887076">
      <w:pPr>
        <w:jc w:val="center"/>
        <w:rPr>
          <w:rFonts w:asciiTheme="minorHAnsi" w:hAnsiTheme="minorHAnsi" w:cstheme="minorHAnsi"/>
          <w:color w:val="000000"/>
        </w:rPr>
      </w:pPr>
    </w:p>
    <w:p w14:paraId="59BA221B" w14:textId="77777777" w:rsidR="00467EAD" w:rsidRPr="00494D7F" w:rsidRDefault="00467EAD" w:rsidP="00887076">
      <w:pPr>
        <w:jc w:val="center"/>
        <w:rPr>
          <w:rFonts w:asciiTheme="minorHAnsi" w:hAnsiTheme="minorHAnsi" w:cstheme="minorHAnsi"/>
          <w:color w:val="000000"/>
        </w:rPr>
      </w:pPr>
    </w:p>
    <w:p w14:paraId="54BB5A19" w14:textId="77777777" w:rsidR="00467EAD" w:rsidRPr="00494D7F" w:rsidRDefault="00467EAD" w:rsidP="00887076">
      <w:pPr>
        <w:jc w:val="center"/>
        <w:rPr>
          <w:rFonts w:asciiTheme="minorHAnsi" w:hAnsiTheme="minorHAnsi" w:cstheme="minorHAnsi"/>
          <w:color w:val="000000"/>
        </w:rPr>
      </w:pPr>
    </w:p>
    <w:p w14:paraId="327C4753" w14:textId="77777777" w:rsidR="00467EAD" w:rsidRPr="00494D7F" w:rsidRDefault="00467EAD" w:rsidP="00887076">
      <w:pPr>
        <w:jc w:val="center"/>
        <w:rPr>
          <w:rFonts w:asciiTheme="minorHAnsi" w:hAnsiTheme="minorHAnsi" w:cstheme="minorHAnsi"/>
          <w:color w:val="000000"/>
        </w:rPr>
      </w:pPr>
    </w:p>
    <w:p w14:paraId="52155429" w14:textId="77777777"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f “Mobile Wallet” product is selected by consumer then the Wallet names list should be displayed to consumer to select the city</w:t>
      </w:r>
    </w:p>
    <w:p w14:paraId="2EA3A65A" w14:textId="77777777" w:rsidR="007B1235" w:rsidRDefault="007B1235" w:rsidP="007B1235">
      <w:pPr>
        <w:pStyle w:val="ListParagraph"/>
        <w:ind w:left="1005"/>
        <w:rPr>
          <w:rFonts w:asciiTheme="minorHAnsi" w:hAnsiTheme="minorHAnsi" w:cstheme="minorHAnsi"/>
          <w:b/>
          <w:bCs/>
        </w:rPr>
      </w:pPr>
    </w:p>
    <w:p w14:paraId="5731A43C" w14:textId="77777777" w:rsidR="007B1235" w:rsidRPr="00494D7F" w:rsidRDefault="007B1235" w:rsidP="007B1235">
      <w:pPr>
        <w:pStyle w:val="ListParagraph"/>
        <w:ind w:left="1005"/>
        <w:rPr>
          <w:rFonts w:asciiTheme="minorHAnsi" w:hAnsiTheme="minorHAnsi" w:cstheme="minorHAnsi"/>
          <w:b/>
          <w:bCs/>
        </w:rPr>
      </w:pPr>
    </w:p>
    <w:p w14:paraId="174A9CA9" w14:textId="77777777" w:rsidR="00887076" w:rsidRPr="00494D7F" w:rsidRDefault="00887076" w:rsidP="005323A0">
      <w:pPr>
        <w:pStyle w:val="Heading1"/>
        <w:framePr w:wrap="around"/>
      </w:pPr>
    </w:p>
    <w:p w14:paraId="2468CB39" w14:textId="77777777" w:rsidR="00887076" w:rsidRPr="00494D7F" w:rsidRDefault="00887076" w:rsidP="00887076">
      <w:pPr>
        <w:jc w:val="center"/>
        <w:rPr>
          <w:rFonts w:asciiTheme="minorHAnsi" w:hAnsiTheme="minorHAnsi" w:cstheme="minorHAnsi"/>
        </w:rPr>
      </w:pPr>
      <w:r w:rsidRPr="00494D7F">
        <w:rPr>
          <w:rFonts w:asciiTheme="minorHAnsi" w:hAnsiTheme="minorHAnsi" w:cstheme="minorHAnsi"/>
          <w:noProof/>
        </w:rPr>
        <w:drawing>
          <wp:inline distT="0" distB="0" distL="0" distR="0" wp14:anchorId="47373246" wp14:editId="2B90811F">
            <wp:extent cx="2057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63491CA7" w14:textId="77777777" w:rsidR="00887076" w:rsidRPr="00494D7F" w:rsidRDefault="00887076" w:rsidP="005323A0">
      <w:pPr>
        <w:pStyle w:val="Heading1"/>
        <w:framePr w:wrap="around"/>
      </w:pPr>
      <w:r w:rsidRPr="00494D7F">
        <w:t xml:space="preserve">  </w:t>
      </w:r>
    </w:p>
    <w:p w14:paraId="06DD0F6F" w14:textId="77777777" w:rsidR="00887076" w:rsidRPr="00494D7F" w:rsidRDefault="00887076" w:rsidP="00887076">
      <w:pPr>
        <w:jc w:val="center"/>
        <w:rPr>
          <w:rFonts w:asciiTheme="minorHAnsi" w:hAnsiTheme="minorHAnsi" w:cstheme="minorHAnsi"/>
          <w:color w:val="000000"/>
        </w:rPr>
      </w:pPr>
    </w:p>
    <w:p w14:paraId="69A5C3DA" w14:textId="77777777" w:rsidR="00887076" w:rsidRPr="00494D7F" w:rsidRDefault="00887076" w:rsidP="00887076">
      <w:pPr>
        <w:rPr>
          <w:rFonts w:asciiTheme="minorHAnsi" w:hAnsiTheme="minorHAnsi" w:cstheme="minorHAnsi"/>
          <w:b/>
          <w:bCs/>
        </w:rPr>
      </w:pPr>
      <w:r w:rsidRPr="00494D7F">
        <w:rPr>
          <w:rFonts w:asciiTheme="minorHAnsi" w:hAnsiTheme="minorHAnsi" w:cstheme="minorHAnsi"/>
        </w:rPr>
        <w:br w:type="page"/>
      </w:r>
    </w:p>
    <w:p w14:paraId="141A6EAF" w14:textId="79D83154" w:rsidR="00A73721" w:rsidRDefault="00A460B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Get IMT Provider using IMT Hub Routing Logic</w:t>
      </w:r>
    </w:p>
    <w:p w14:paraId="3230A8C4" w14:textId="77777777" w:rsidR="00761776" w:rsidRPr="00494D7F" w:rsidRDefault="00761776" w:rsidP="00761776">
      <w:pPr>
        <w:pStyle w:val="ListParagraph"/>
        <w:ind w:left="1005"/>
        <w:rPr>
          <w:rFonts w:asciiTheme="minorHAnsi" w:hAnsiTheme="minorHAnsi" w:cstheme="minorHAnsi"/>
          <w:b/>
          <w:bCs/>
        </w:rPr>
      </w:pPr>
    </w:p>
    <w:p w14:paraId="47EDB2FE" w14:textId="77777777" w:rsidR="00A73721" w:rsidRPr="00494D7F" w:rsidRDefault="00A73721" w:rsidP="00456CAC">
      <w:pPr>
        <w:pStyle w:val="ListParagraph"/>
        <w:numPr>
          <w:ilvl w:val="0"/>
          <w:numId w:val="50"/>
        </w:numPr>
        <w:jc w:val="both"/>
        <w:rPr>
          <w:rFonts w:asciiTheme="minorHAnsi" w:eastAsia="Verdana" w:hAnsiTheme="minorHAnsi" w:cstheme="minorHAnsi"/>
          <w:color w:val="000000" w:themeColor="text1"/>
        </w:rPr>
      </w:pPr>
      <w:r w:rsidRPr="00494D7F">
        <w:rPr>
          <w:rFonts w:asciiTheme="minorHAnsi" w:hAnsiTheme="minorHAnsi" w:cstheme="minorHAnsi"/>
        </w:rPr>
        <w:t xml:space="preserve">Once consumer selects Product, </w:t>
      </w:r>
      <w:r w:rsidRPr="00494D7F">
        <w:rPr>
          <w:rFonts w:asciiTheme="minorHAnsi" w:hAnsiTheme="minorHAnsi" w:cstheme="minorHAnsi"/>
          <w:color w:val="000000" w:themeColor="text1"/>
        </w:rPr>
        <w:t xml:space="preserve">destination city </w:t>
      </w:r>
      <w:r w:rsidRPr="00494D7F">
        <w:rPr>
          <w:rFonts w:asciiTheme="minorHAnsi" w:hAnsiTheme="minorHAnsi" w:cstheme="minorHAnsi"/>
        </w:rPr>
        <w:t>(</w:t>
      </w:r>
      <w:r w:rsidRPr="00494D7F">
        <w:rPr>
          <w:rFonts w:asciiTheme="minorHAnsi" w:hAnsiTheme="minorHAnsi" w:cstheme="minorHAnsi"/>
          <w:color w:val="000000" w:themeColor="text1"/>
        </w:rPr>
        <w:t>if OTC is selected as product)</w:t>
      </w:r>
      <w:r w:rsidRPr="00494D7F">
        <w:rPr>
          <w:rFonts w:asciiTheme="minorHAnsi" w:hAnsiTheme="minorHAnsi" w:cstheme="minorHAnsi"/>
        </w:rPr>
        <w:t xml:space="preserve"> or Bank name (if Bank deposit is selected as product) or wallet name (Mobile Wallet is selected as product) then the mobile app should call getIMTProvider API</w:t>
      </w:r>
    </w:p>
    <w:p w14:paraId="04F88F65" w14:textId="77777777" w:rsidR="00A73721" w:rsidRPr="00494D7F" w:rsidRDefault="00A73721" w:rsidP="00456CAC">
      <w:pPr>
        <w:pStyle w:val="ListParagraph"/>
        <w:numPr>
          <w:ilvl w:val="0"/>
          <w:numId w:val="50"/>
        </w:numPr>
        <w:rPr>
          <w:rFonts w:asciiTheme="minorHAnsi" w:hAnsiTheme="minorHAnsi" w:cstheme="minorHAnsi"/>
        </w:rPr>
      </w:pPr>
      <w:r w:rsidRPr="00494D7F">
        <w:rPr>
          <w:rFonts w:asciiTheme="minorHAnsi" w:hAnsiTheme="minorHAnsi" w:cstheme="minorHAnsi"/>
        </w:rPr>
        <w:t>Customer MSISDN, destination country, selected product, s</w:t>
      </w:r>
      <w:r w:rsidRPr="00494D7F">
        <w:rPr>
          <w:rFonts w:asciiTheme="minorHAnsi" w:eastAsia="Verdana" w:hAnsiTheme="minorHAnsi" w:cstheme="minorHAnsi"/>
          <w:color w:val="000000" w:themeColor="text1"/>
        </w:rPr>
        <w:t>elected</w:t>
      </w:r>
      <w:r w:rsidRPr="00494D7F">
        <w:rPr>
          <w:rFonts w:asciiTheme="minorHAnsi" w:hAnsiTheme="minorHAnsi" w:cstheme="minorHAnsi"/>
        </w:rPr>
        <w:t xml:space="preserve"> currency, </w:t>
      </w:r>
      <w:r w:rsidRPr="00494D7F">
        <w:rPr>
          <w:rFonts w:asciiTheme="minorHAnsi" w:eastAsia="Verdana" w:hAnsiTheme="minorHAnsi" w:cstheme="minorHAnsi"/>
          <w:color w:val="000000" w:themeColor="text1"/>
        </w:rPr>
        <w:t xml:space="preserve"> </w:t>
      </w:r>
      <w:r w:rsidRPr="00494D7F">
        <w:rPr>
          <w:rFonts w:asciiTheme="minorHAnsi" w:hAnsiTheme="minorHAnsi" w:cstheme="minorHAnsi"/>
        </w:rPr>
        <w:t>c</w:t>
      </w:r>
      <w:r w:rsidRPr="00494D7F">
        <w:rPr>
          <w:rFonts w:asciiTheme="minorHAnsi" w:eastAsia="Verdana" w:hAnsiTheme="minorHAnsi" w:cstheme="minorHAnsi"/>
          <w:color w:val="000000" w:themeColor="text1"/>
        </w:rPr>
        <w:t>ity , bank name ,</w:t>
      </w:r>
      <w:r w:rsidRPr="00494D7F">
        <w:rPr>
          <w:rFonts w:asciiTheme="minorHAnsi" w:hAnsiTheme="minorHAnsi" w:cstheme="minorHAnsi"/>
        </w:rPr>
        <w:t xml:space="preserve"> wallet name should be sent on the </w:t>
      </w:r>
      <w:r w:rsidRPr="00494D7F">
        <w:rPr>
          <w:rFonts w:asciiTheme="minorHAnsi" w:eastAsia="Verdana" w:hAnsiTheme="minorHAnsi" w:cstheme="minorHAnsi"/>
          <w:color w:val="000000" w:themeColor="text1"/>
        </w:rPr>
        <w:t>extension parameter</w:t>
      </w:r>
      <w:r w:rsidRPr="00494D7F">
        <w:rPr>
          <w:rFonts w:asciiTheme="minorHAnsi" w:hAnsiTheme="minorHAnsi" w:cstheme="minorHAnsi"/>
        </w:rPr>
        <w:t xml:space="preserve"> of the getIMTProviderAPI request to perform the routing logic</w:t>
      </w:r>
    </w:p>
    <w:p w14:paraId="4EA1D65B" w14:textId="54F4AF40" w:rsidR="00A73721" w:rsidRPr="00494D7F" w:rsidRDefault="00A73721" w:rsidP="00456CAC">
      <w:pPr>
        <w:pStyle w:val="ListParagraph"/>
        <w:numPr>
          <w:ilvl w:val="0"/>
          <w:numId w:val="50"/>
        </w:numPr>
        <w:rPr>
          <w:rFonts w:asciiTheme="minorHAnsi" w:eastAsia="Verdana" w:hAnsiTheme="minorHAnsi" w:cstheme="minorHAnsi"/>
          <w:color w:val="000000" w:themeColor="text1"/>
        </w:rPr>
      </w:pPr>
      <w:r w:rsidRPr="00494D7F">
        <w:rPr>
          <w:rFonts w:asciiTheme="minorHAnsi" w:hAnsiTheme="minorHAnsi" w:cstheme="minorHAnsi"/>
        </w:rPr>
        <w:t>If the customer type is preferential with opt out option, then the response will contain the service provider details for the preferential MTO linked to the customer as well as the service provider details for the eWallet best rate logic (if applicable)</w:t>
      </w:r>
      <w:r w:rsidR="00B96B0C" w:rsidRPr="00494D7F">
        <w:rPr>
          <w:rFonts w:asciiTheme="minorHAnsi" w:hAnsiTheme="minorHAnsi" w:cstheme="minorHAnsi"/>
        </w:rPr>
        <w:t>.</w:t>
      </w:r>
      <w:r w:rsidRPr="00494D7F">
        <w:rPr>
          <w:rFonts w:asciiTheme="minorHAnsi" w:hAnsiTheme="minorHAnsi" w:cstheme="minorHAnsi"/>
        </w:rPr>
        <w:t xml:space="preserve"> </w:t>
      </w:r>
      <w:r w:rsidR="00B96B0C" w:rsidRPr="00494D7F">
        <w:rPr>
          <w:rFonts w:asciiTheme="minorHAnsi" w:hAnsiTheme="minorHAnsi" w:cstheme="minorHAnsi"/>
        </w:rPr>
        <w:t xml:space="preserve">Hence the customer can switch between the two providers, </w:t>
      </w:r>
      <w:r w:rsidRPr="00494D7F">
        <w:rPr>
          <w:rFonts w:asciiTheme="minorHAnsi" w:hAnsiTheme="minorHAnsi" w:cstheme="minorHAnsi"/>
        </w:rPr>
        <w:t>otherwise the response will contain the service provider details for eWallet best rate logic (if applicable</w:t>
      </w:r>
      <w:r w:rsidR="00B96B0C" w:rsidRPr="00494D7F">
        <w:rPr>
          <w:rFonts w:asciiTheme="minorHAnsi" w:hAnsiTheme="minorHAnsi" w:cstheme="minorHAnsi"/>
        </w:rPr>
        <w:t>) only</w:t>
      </w:r>
      <w:r w:rsidRPr="00494D7F">
        <w:rPr>
          <w:rFonts w:asciiTheme="minorHAnsi" w:hAnsiTheme="minorHAnsi" w:cstheme="minorHAnsi"/>
        </w:rPr>
        <w:t>.</w:t>
      </w:r>
      <w:r w:rsidR="00404DD0" w:rsidRPr="00494D7F">
        <w:rPr>
          <w:rFonts w:asciiTheme="minorHAnsi" w:hAnsiTheme="minorHAnsi" w:cstheme="minorHAnsi"/>
        </w:rPr>
        <w:t xml:space="preserve"> The service provider Id returned on the response will be used for calling </w:t>
      </w:r>
      <w:r w:rsidR="008C26CD" w:rsidRPr="00494D7F">
        <w:rPr>
          <w:rFonts w:asciiTheme="minorHAnsi" w:hAnsiTheme="minorHAnsi" w:cstheme="minorHAnsi"/>
        </w:rPr>
        <w:t xml:space="preserve">initial </w:t>
      </w:r>
      <w:r w:rsidR="00404DD0" w:rsidRPr="00494D7F">
        <w:rPr>
          <w:rFonts w:asciiTheme="minorHAnsi" w:hAnsiTheme="minorHAnsi" w:cstheme="minorHAnsi"/>
        </w:rPr>
        <w:t>fee</w:t>
      </w:r>
      <w:r w:rsidR="008C26CD" w:rsidRPr="00494D7F">
        <w:rPr>
          <w:rFonts w:asciiTheme="minorHAnsi" w:hAnsiTheme="minorHAnsi" w:cstheme="minorHAnsi"/>
        </w:rPr>
        <w:t xml:space="preserve"> </w:t>
      </w:r>
      <w:r w:rsidR="00404DD0" w:rsidRPr="00494D7F">
        <w:rPr>
          <w:rFonts w:asciiTheme="minorHAnsi" w:hAnsiTheme="minorHAnsi" w:cstheme="minorHAnsi"/>
        </w:rPr>
        <w:t xml:space="preserve">Lockup </w:t>
      </w:r>
      <w:r w:rsidR="008C26CD" w:rsidRPr="00494D7F">
        <w:rPr>
          <w:rFonts w:asciiTheme="minorHAnsi" w:hAnsiTheme="minorHAnsi" w:cstheme="minorHAnsi"/>
        </w:rPr>
        <w:t xml:space="preserve">and final quotation APIs. </w:t>
      </w:r>
    </w:p>
    <w:p w14:paraId="533FC857" w14:textId="78ED4F52" w:rsidR="00A73721" w:rsidRPr="00494D7F" w:rsidRDefault="00A73721" w:rsidP="00A73721">
      <w:pPr>
        <w:rPr>
          <w:rFonts w:asciiTheme="minorHAnsi" w:hAnsiTheme="minorHAnsi" w:cstheme="minorHAnsi"/>
        </w:rPr>
      </w:pPr>
    </w:p>
    <w:p w14:paraId="17577AAF" w14:textId="77777777"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Change to display initial exchange rate “quotation” screen </w:t>
      </w:r>
    </w:p>
    <w:p w14:paraId="120A420D"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 xml:space="preserve">The customer journey will be similar for all Consumer types. The key difference will be managed seamlessly by the IMT Hub backend and will be largely transparent to the Consumer. Some subtle difference will be only visible to those consumers that fall under the category ‘Preferential MTO with Opt Out option’. For these they would have the option to switch between their Preferential MTO’s rate and the best rate offer available in eWallet platform. </w:t>
      </w:r>
    </w:p>
    <w:p w14:paraId="2E94A239"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Following is the key difference on consumer journey and screens design based on the consumer type:</w:t>
      </w:r>
    </w:p>
    <w:p w14:paraId="172032B6" w14:textId="77777777" w:rsidR="00887076" w:rsidRPr="00494D7F" w:rsidRDefault="00887076" w:rsidP="00456CAC">
      <w:pPr>
        <w:pStyle w:val="ListParagraph"/>
        <w:numPr>
          <w:ilvl w:val="0"/>
          <w:numId w:val="43"/>
        </w:numPr>
        <w:ind w:left="1365"/>
        <w:jc w:val="both"/>
        <w:rPr>
          <w:rFonts w:asciiTheme="minorHAnsi" w:hAnsiTheme="minorHAnsi" w:cstheme="minorHAnsi"/>
        </w:rPr>
      </w:pPr>
      <w:r w:rsidRPr="00494D7F">
        <w:rPr>
          <w:rFonts w:asciiTheme="minorHAnsi" w:hAnsiTheme="minorHAnsi" w:cstheme="minorHAnsi"/>
          <w:b/>
        </w:rPr>
        <w:t xml:space="preserve">Standard Consumer: </w:t>
      </w:r>
    </w:p>
    <w:p w14:paraId="494626F7" w14:textId="77777777" w:rsidR="00887076" w:rsidRPr="00494D7F" w:rsidRDefault="00887076" w:rsidP="009D5D28">
      <w:pPr>
        <w:pStyle w:val="ListParagraph"/>
        <w:ind w:left="1354"/>
        <w:jc w:val="both"/>
        <w:rPr>
          <w:rFonts w:asciiTheme="minorHAnsi" w:hAnsiTheme="minorHAnsi" w:cstheme="minorHAnsi"/>
        </w:rPr>
      </w:pPr>
    </w:p>
    <w:p w14:paraId="2351AA13"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IMT Hub will present to consumer the eWallet rate only (according to IMT Hub best rate selection algorithm/logic) and the consumer will not have the option to see MTO names or switch to other MTO rates.</w:t>
      </w:r>
    </w:p>
    <w:p w14:paraId="0EF6544D"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tblGrid>
      <w:tr w:rsidR="00887076" w:rsidRPr="00494D7F" w14:paraId="365DF637" w14:textId="77777777" w:rsidTr="009D5D28">
        <w:trPr>
          <w:cnfStyle w:val="100000000000" w:firstRow="1" w:lastRow="0" w:firstColumn="0" w:lastColumn="0" w:oddVBand="0" w:evenVBand="0" w:oddHBand="0" w:evenHBand="0" w:firstRowFirstColumn="0" w:firstRowLastColumn="0" w:lastRowFirstColumn="0" w:lastRowLastColumn="0"/>
          <w:jc w:val="center"/>
        </w:trPr>
        <w:tc>
          <w:tcPr>
            <w:tcW w:w="8641" w:type="dxa"/>
            <w:shd w:val="clear" w:color="auto" w:fill="auto"/>
          </w:tcPr>
          <w:p w14:paraId="1B0CC6B2" w14:textId="77777777" w:rsidR="00887076" w:rsidRPr="00494D7F" w:rsidRDefault="00887076" w:rsidP="00131603">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object w:dxaOrig="3192" w:dyaOrig="7848" w14:anchorId="728E128F">
                <v:shape id="_x0000_i1027" type="#_x0000_t75" style="width:159.6pt;height:366.5pt" o:ole="">
                  <v:imagedata r:id="rId31" o:title=""/>
                </v:shape>
                <o:OLEObject Type="Embed" ProgID="PBrush" ShapeID="_x0000_i1027" DrawAspect="Content" ObjectID="_1694609756" r:id="rId32"/>
              </w:object>
            </w:r>
          </w:p>
          <w:p w14:paraId="542F6165" w14:textId="77777777" w:rsidR="00887076" w:rsidRPr="00494D7F" w:rsidRDefault="00887076" w:rsidP="00131603">
            <w:pPr>
              <w:pStyle w:val="ListParagraph"/>
              <w:ind w:left="0"/>
              <w:jc w:val="center"/>
              <w:rPr>
                <w:rFonts w:asciiTheme="minorHAnsi" w:hAnsiTheme="minorHAnsi" w:cstheme="minorHAnsi"/>
              </w:rPr>
            </w:pPr>
          </w:p>
          <w:p w14:paraId="38B84B84" w14:textId="77777777" w:rsidR="00887076" w:rsidRPr="00494D7F" w:rsidRDefault="00887076" w:rsidP="00131603">
            <w:pPr>
              <w:pStyle w:val="ListParagraph"/>
              <w:ind w:left="0"/>
              <w:jc w:val="center"/>
              <w:rPr>
                <w:rFonts w:asciiTheme="minorHAnsi" w:hAnsiTheme="minorHAnsi" w:cstheme="minorHAnsi"/>
              </w:rPr>
            </w:pPr>
          </w:p>
          <w:p w14:paraId="1135C90B" w14:textId="77777777" w:rsidR="00887076" w:rsidRPr="00494D7F" w:rsidRDefault="00887076" w:rsidP="00131603">
            <w:pPr>
              <w:pStyle w:val="ListParagraph"/>
              <w:ind w:left="0"/>
              <w:jc w:val="center"/>
              <w:rPr>
                <w:rFonts w:asciiTheme="minorHAnsi" w:hAnsiTheme="minorHAnsi" w:cstheme="minorHAnsi"/>
              </w:rPr>
            </w:pPr>
          </w:p>
          <w:p w14:paraId="576E666A" w14:textId="77777777" w:rsidR="00887076" w:rsidRPr="00494D7F" w:rsidRDefault="00887076" w:rsidP="00131603">
            <w:pPr>
              <w:pStyle w:val="ListParagraph"/>
              <w:ind w:left="0"/>
              <w:jc w:val="center"/>
              <w:rPr>
                <w:rFonts w:asciiTheme="minorHAnsi" w:hAnsiTheme="minorHAnsi" w:cstheme="minorHAnsi"/>
              </w:rPr>
            </w:pPr>
          </w:p>
          <w:p w14:paraId="415BCBEC" w14:textId="77777777" w:rsidR="00887076" w:rsidRPr="00494D7F" w:rsidRDefault="00887076" w:rsidP="00131603">
            <w:pPr>
              <w:pStyle w:val="ListParagraph"/>
              <w:ind w:left="0"/>
              <w:jc w:val="center"/>
              <w:rPr>
                <w:rFonts w:asciiTheme="minorHAnsi" w:hAnsiTheme="minorHAnsi" w:cstheme="minorHAnsi"/>
              </w:rPr>
            </w:pPr>
          </w:p>
          <w:p w14:paraId="79AAE749" w14:textId="77777777" w:rsidR="00887076" w:rsidRPr="00494D7F" w:rsidRDefault="00887076" w:rsidP="00131603">
            <w:pPr>
              <w:pStyle w:val="ListParagraph"/>
              <w:ind w:left="0"/>
              <w:jc w:val="center"/>
              <w:rPr>
                <w:rFonts w:asciiTheme="minorHAnsi" w:hAnsiTheme="minorHAnsi" w:cstheme="minorHAnsi"/>
              </w:rPr>
            </w:pPr>
          </w:p>
          <w:p w14:paraId="2C77D175" w14:textId="77777777" w:rsidR="00887076" w:rsidRPr="00494D7F" w:rsidRDefault="00887076" w:rsidP="00131603">
            <w:pPr>
              <w:pStyle w:val="ListParagraph"/>
              <w:ind w:left="0"/>
              <w:jc w:val="center"/>
              <w:rPr>
                <w:rFonts w:asciiTheme="minorHAnsi" w:hAnsiTheme="minorHAnsi" w:cstheme="minorHAnsi"/>
              </w:rPr>
            </w:pPr>
          </w:p>
          <w:p w14:paraId="0BAB4BC0" w14:textId="77777777" w:rsidR="00887076" w:rsidRPr="00494D7F" w:rsidRDefault="00887076" w:rsidP="00131603">
            <w:pPr>
              <w:pStyle w:val="ListParagraph"/>
              <w:ind w:left="0"/>
              <w:jc w:val="center"/>
              <w:rPr>
                <w:rFonts w:asciiTheme="minorHAnsi" w:hAnsiTheme="minorHAnsi" w:cstheme="minorHAnsi"/>
              </w:rPr>
            </w:pPr>
          </w:p>
          <w:p w14:paraId="7D04805D" w14:textId="77777777" w:rsidR="00887076" w:rsidRPr="00494D7F" w:rsidRDefault="00887076" w:rsidP="00131603">
            <w:pPr>
              <w:pStyle w:val="ListParagraph"/>
              <w:ind w:left="0"/>
              <w:jc w:val="center"/>
              <w:rPr>
                <w:rFonts w:asciiTheme="minorHAnsi" w:hAnsiTheme="minorHAnsi" w:cstheme="minorHAnsi"/>
              </w:rPr>
            </w:pPr>
          </w:p>
          <w:p w14:paraId="30BD73A9" w14:textId="77777777" w:rsidR="009178BD" w:rsidRPr="00494D7F" w:rsidRDefault="009178BD" w:rsidP="00131603">
            <w:pPr>
              <w:pStyle w:val="ListParagraph"/>
              <w:ind w:left="0"/>
              <w:jc w:val="center"/>
              <w:rPr>
                <w:rFonts w:asciiTheme="minorHAnsi" w:hAnsiTheme="minorHAnsi" w:cstheme="minorHAnsi"/>
              </w:rPr>
            </w:pPr>
          </w:p>
          <w:p w14:paraId="6F0AE83E" w14:textId="77777777" w:rsidR="009178BD" w:rsidRPr="00494D7F" w:rsidRDefault="009178BD" w:rsidP="00131603">
            <w:pPr>
              <w:pStyle w:val="ListParagraph"/>
              <w:ind w:left="0"/>
              <w:jc w:val="center"/>
              <w:rPr>
                <w:rFonts w:asciiTheme="minorHAnsi" w:hAnsiTheme="minorHAnsi" w:cstheme="minorHAnsi"/>
              </w:rPr>
            </w:pPr>
          </w:p>
          <w:p w14:paraId="107C882A" w14:textId="77777777" w:rsidR="009178BD" w:rsidRPr="00494D7F" w:rsidRDefault="009178BD" w:rsidP="00131603">
            <w:pPr>
              <w:pStyle w:val="ListParagraph"/>
              <w:ind w:left="0"/>
              <w:jc w:val="center"/>
              <w:rPr>
                <w:rFonts w:asciiTheme="minorHAnsi" w:hAnsiTheme="minorHAnsi" w:cstheme="minorHAnsi"/>
              </w:rPr>
            </w:pPr>
          </w:p>
          <w:p w14:paraId="14806DA1" w14:textId="77777777" w:rsidR="009178BD" w:rsidRPr="00494D7F" w:rsidRDefault="009178BD" w:rsidP="00131603">
            <w:pPr>
              <w:pStyle w:val="ListParagraph"/>
              <w:ind w:left="0"/>
              <w:jc w:val="center"/>
              <w:rPr>
                <w:rFonts w:asciiTheme="minorHAnsi" w:hAnsiTheme="minorHAnsi" w:cstheme="minorHAnsi"/>
              </w:rPr>
            </w:pPr>
          </w:p>
          <w:p w14:paraId="1DFA8013" w14:textId="77777777" w:rsidR="009178BD" w:rsidRPr="00494D7F" w:rsidRDefault="009178BD" w:rsidP="00131603">
            <w:pPr>
              <w:pStyle w:val="ListParagraph"/>
              <w:ind w:left="0"/>
              <w:jc w:val="center"/>
              <w:rPr>
                <w:rFonts w:asciiTheme="minorHAnsi" w:hAnsiTheme="minorHAnsi" w:cstheme="minorHAnsi"/>
              </w:rPr>
            </w:pPr>
          </w:p>
          <w:p w14:paraId="2E10106D" w14:textId="77777777" w:rsidR="009178BD" w:rsidRPr="00494D7F" w:rsidRDefault="009178BD" w:rsidP="00131603">
            <w:pPr>
              <w:pStyle w:val="ListParagraph"/>
              <w:ind w:left="0"/>
              <w:jc w:val="center"/>
              <w:rPr>
                <w:rFonts w:asciiTheme="minorHAnsi" w:hAnsiTheme="minorHAnsi" w:cstheme="minorHAnsi"/>
              </w:rPr>
            </w:pPr>
          </w:p>
          <w:p w14:paraId="3952EFED" w14:textId="77777777" w:rsidR="009178BD" w:rsidRPr="00494D7F" w:rsidRDefault="009178BD" w:rsidP="00131603">
            <w:pPr>
              <w:pStyle w:val="ListParagraph"/>
              <w:ind w:left="0"/>
              <w:jc w:val="center"/>
              <w:rPr>
                <w:rFonts w:asciiTheme="minorHAnsi" w:hAnsiTheme="minorHAnsi" w:cstheme="minorHAnsi"/>
              </w:rPr>
            </w:pPr>
          </w:p>
          <w:p w14:paraId="3DCB3821" w14:textId="77777777" w:rsidR="009178BD" w:rsidRPr="00494D7F" w:rsidRDefault="009178BD" w:rsidP="00131603">
            <w:pPr>
              <w:pStyle w:val="ListParagraph"/>
              <w:ind w:left="0"/>
              <w:jc w:val="center"/>
              <w:rPr>
                <w:rFonts w:asciiTheme="minorHAnsi" w:hAnsiTheme="minorHAnsi" w:cstheme="minorHAnsi"/>
              </w:rPr>
            </w:pPr>
          </w:p>
          <w:p w14:paraId="38352C72" w14:textId="77777777" w:rsidR="009178BD" w:rsidRPr="00494D7F" w:rsidRDefault="009178BD" w:rsidP="00131603">
            <w:pPr>
              <w:pStyle w:val="ListParagraph"/>
              <w:ind w:left="0"/>
              <w:jc w:val="center"/>
              <w:rPr>
                <w:rFonts w:asciiTheme="minorHAnsi" w:hAnsiTheme="minorHAnsi" w:cstheme="minorHAnsi"/>
              </w:rPr>
            </w:pPr>
          </w:p>
          <w:p w14:paraId="4585BAD9" w14:textId="77777777" w:rsidR="009178BD" w:rsidRPr="00494D7F" w:rsidRDefault="009178BD" w:rsidP="00131603">
            <w:pPr>
              <w:pStyle w:val="ListParagraph"/>
              <w:ind w:left="0"/>
              <w:jc w:val="center"/>
              <w:rPr>
                <w:rFonts w:asciiTheme="minorHAnsi" w:hAnsiTheme="minorHAnsi" w:cstheme="minorHAnsi"/>
              </w:rPr>
            </w:pPr>
          </w:p>
        </w:tc>
      </w:tr>
    </w:tbl>
    <w:p w14:paraId="4DBB7E96" w14:textId="77777777"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no Opt Out: </w:t>
      </w:r>
    </w:p>
    <w:p w14:paraId="2CF41BD5" w14:textId="77777777" w:rsidR="00887076" w:rsidRPr="00494D7F" w:rsidRDefault="00887076" w:rsidP="009D5D28">
      <w:pPr>
        <w:pStyle w:val="ListParagraph"/>
        <w:ind w:left="1354"/>
        <w:jc w:val="both"/>
        <w:rPr>
          <w:rFonts w:asciiTheme="minorHAnsi" w:hAnsiTheme="minorHAnsi" w:cstheme="minorHAnsi"/>
          <w:b/>
        </w:rPr>
      </w:pPr>
    </w:p>
    <w:p w14:paraId="2BDC7DF7"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only the rate for Preferential MTO attached to consumer will be presented and the consumer will not have the option to see MTO names or switch to other MTO rates.</w:t>
      </w:r>
    </w:p>
    <w:p w14:paraId="44D9406D" w14:textId="77777777" w:rsidR="00887076" w:rsidRPr="00494D7F" w:rsidRDefault="00887076" w:rsidP="009D5D28">
      <w:pPr>
        <w:pStyle w:val="ListParagraph"/>
        <w:ind w:left="1354"/>
        <w:jc w:val="both"/>
        <w:rPr>
          <w:rFonts w:asciiTheme="minorHAnsi" w:hAnsiTheme="minorHAnsi" w:cstheme="minorHAnsi"/>
        </w:rPr>
      </w:pPr>
    </w:p>
    <w:p w14:paraId="5D896B50" w14:textId="77777777" w:rsidR="00887076" w:rsidRPr="00494D7F" w:rsidRDefault="00887076" w:rsidP="009D5D28">
      <w:pPr>
        <w:pStyle w:val="ListParagraph"/>
        <w:ind w:left="1354"/>
        <w:jc w:val="both"/>
        <w:rPr>
          <w:rFonts w:asciiTheme="minorHAnsi" w:hAnsiTheme="minorHAnsi" w:cstheme="minorHAnsi"/>
          <w:b/>
        </w:rPr>
      </w:pPr>
    </w:p>
    <w:p w14:paraId="7BE6D478" w14:textId="77777777" w:rsidR="00887076" w:rsidRPr="00494D7F" w:rsidRDefault="00887076" w:rsidP="009D5D28">
      <w:pPr>
        <w:pStyle w:val="ListParagraph"/>
        <w:ind w:left="1354"/>
        <w:jc w:val="center"/>
        <w:rPr>
          <w:rFonts w:asciiTheme="minorHAnsi" w:hAnsiTheme="minorHAnsi" w:cstheme="minorHAnsi"/>
          <w:b/>
        </w:rPr>
      </w:pPr>
      <w:r w:rsidRPr="00494D7F">
        <w:rPr>
          <w:rFonts w:asciiTheme="minorHAnsi" w:hAnsiTheme="minorHAnsi" w:cstheme="minorHAnsi"/>
        </w:rPr>
        <w:object w:dxaOrig="3192" w:dyaOrig="7848" w14:anchorId="4F6AF2C2">
          <v:shape id="_x0000_i1028" type="#_x0000_t75" style="width:159.6pt;height:391.6pt" o:ole="">
            <v:imagedata r:id="rId31" o:title=""/>
          </v:shape>
          <o:OLEObject Type="Embed" ProgID="PBrush" ShapeID="_x0000_i1028" DrawAspect="Content" ObjectID="_1694609757" r:id="rId33"/>
        </w:object>
      </w:r>
    </w:p>
    <w:p w14:paraId="6171FBD3" w14:textId="77777777" w:rsidR="00887076" w:rsidRPr="00494D7F" w:rsidRDefault="00887076" w:rsidP="009D5D28">
      <w:pPr>
        <w:pStyle w:val="ListParagraph"/>
        <w:ind w:left="1354"/>
        <w:jc w:val="both"/>
        <w:rPr>
          <w:rFonts w:asciiTheme="minorHAnsi" w:hAnsiTheme="minorHAnsi" w:cstheme="minorHAnsi"/>
          <w:b/>
        </w:rPr>
      </w:pPr>
    </w:p>
    <w:p w14:paraId="6D4C6A02" w14:textId="77777777" w:rsidR="00131603" w:rsidRPr="00494D7F" w:rsidRDefault="00131603" w:rsidP="009D5D28">
      <w:pPr>
        <w:spacing w:after="160" w:line="259" w:lineRule="auto"/>
        <w:ind w:left="645"/>
        <w:rPr>
          <w:rFonts w:asciiTheme="minorHAnsi" w:hAnsiTheme="minorHAnsi" w:cstheme="minorHAnsi"/>
          <w:b/>
        </w:rPr>
      </w:pPr>
      <w:r w:rsidRPr="00494D7F">
        <w:rPr>
          <w:rFonts w:asciiTheme="minorHAnsi" w:hAnsiTheme="minorHAnsi" w:cstheme="minorHAnsi"/>
          <w:b/>
        </w:rPr>
        <w:br w:type="page"/>
      </w:r>
    </w:p>
    <w:p w14:paraId="6CD6ADC8" w14:textId="35C1F7CE"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Opt Out: </w:t>
      </w:r>
    </w:p>
    <w:p w14:paraId="02D5D396" w14:textId="77777777" w:rsidR="00887076" w:rsidRPr="00494D7F" w:rsidRDefault="00887076" w:rsidP="009D5D28">
      <w:pPr>
        <w:pStyle w:val="ListParagraph"/>
        <w:ind w:left="1354"/>
        <w:jc w:val="both"/>
        <w:rPr>
          <w:rFonts w:asciiTheme="minorHAnsi" w:hAnsiTheme="minorHAnsi" w:cstheme="minorHAnsi"/>
          <w:b/>
        </w:rPr>
      </w:pPr>
    </w:p>
    <w:p w14:paraId="6022D3C4"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preferential MTO’s name and rate attached to consumer will be presented and the consumer will have the option to switch to the eWallet rate (provided to standard consumer).</w:t>
      </w:r>
    </w:p>
    <w:p w14:paraId="332301D7" w14:textId="77777777" w:rsidR="00887076" w:rsidRPr="00494D7F" w:rsidRDefault="00887076" w:rsidP="009D5D28">
      <w:pPr>
        <w:pStyle w:val="ListParagraph"/>
        <w:ind w:left="1354"/>
        <w:jc w:val="both"/>
        <w:rPr>
          <w:rFonts w:asciiTheme="minorHAnsi" w:hAnsiTheme="minorHAnsi" w:cstheme="minorHAnsi"/>
        </w:rPr>
      </w:pPr>
    </w:p>
    <w:p w14:paraId="610A5458"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color w:val="000000"/>
        </w:rPr>
        <w:t>The consumer will have the option to switch between their Preferential MTO’s rate and the best rate offer available in eWallet platform as shown on below screens,</w:t>
      </w:r>
    </w:p>
    <w:p w14:paraId="6452997F"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7851" w:type="dxa"/>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6"/>
        <w:gridCol w:w="3975"/>
      </w:tblGrid>
      <w:tr w:rsidR="00887076" w:rsidRPr="00494D7F" w14:paraId="62B19846" w14:textId="77777777" w:rsidTr="009D5D28">
        <w:trPr>
          <w:cnfStyle w:val="100000000000" w:firstRow="1" w:lastRow="0" w:firstColumn="0" w:lastColumn="0" w:oddVBand="0" w:evenVBand="0" w:oddHBand="0" w:evenHBand="0" w:firstRowFirstColumn="0" w:firstRowLastColumn="0" w:lastRowFirstColumn="0" w:lastRowLastColumn="0"/>
          <w:trHeight w:val="6713"/>
        </w:trPr>
        <w:tc>
          <w:tcPr>
            <w:tcW w:w="3876" w:type="dxa"/>
            <w:shd w:val="clear" w:color="auto" w:fill="auto"/>
          </w:tcPr>
          <w:p w14:paraId="4FD77BB2"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hAnsiTheme="minorHAnsi" w:cstheme="minorHAnsi"/>
                <w:noProof/>
                <w:color w:val="000000"/>
              </w:rPr>
              <w:drawing>
                <wp:inline distT="0" distB="0" distL="0" distR="0" wp14:anchorId="61B645FF" wp14:editId="28A82945">
                  <wp:extent cx="2293620" cy="3406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93620" cy="3406140"/>
                          </a:xfrm>
                          <a:prstGeom prst="rect">
                            <a:avLst/>
                          </a:prstGeom>
                          <a:noFill/>
                          <a:ln>
                            <a:noFill/>
                          </a:ln>
                        </pic:spPr>
                      </pic:pic>
                    </a:graphicData>
                  </a:graphic>
                </wp:inline>
              </w:drawing>
            </w:r>
          </w:p>
        </w:tc>
        <w:tc>
          <w:tcPr>
            <w:tcW w:w="3975" w:type="dxa"/>
            <w:shd w:val="clear" w:color="auto" w:fill="auto"/>
          </w:tcPr>
          <w:p w14:paraId="18B13E59"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eastAsia="Times New Roman" w:hAnsiTheme="minorHAnsi" w:cstheme="minorHAnsi"/>
                <w:color w:val="auto"/>
              </w:rPr>
              <w:object w:dxaOrig="3252" w:dyaOrig="8136" w14:anchorId="54EFCB3A">
                <v:shape id="_x0000_i1029" type="#_x0000_t75" style="width:162.6pt;height:406.8pt" o:ole="">
                  <v:imagedata r:id="rId35" o:title=""/>
                </v:shape>
                <o:OLEObject Type="Embed" ProgID="PBrush" ShapeID="_x0000_i1029" DrawAspect="Content" ObjectID="_1694609758" r:id="rId36"/>
              </w:object>
            </w:r>
          </w:p>
        </w:tc>
      </w:tr>
    </w:tbl>
    <w:p w14:paraId="522B9B42"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6DF0070B"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2C4B298F"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5A861077" w14:textId="77777777" w:rsidR="00887076" w:rsidRPr="00494D7F" w:rsidRDefault="00887076" w:rsidP="00887076">
      <w:pPr>
        <w:pStyle w:val="ListParagraph"/>
        <w:textAlignment w:val="baseline"/>
        <w:rPr>
          <w:rFonts w:asciiTheme="minorHAnsi" w:hAnsiTheme="minorHAnsi" w:cstheme="minorHAnsi"/>
          <w:color w:val="000000"/>
        </w:rPr>
      </w:pPr>
    </w:p>
    <w:p w14:paraId="643283F0" w14:textId="77777777" w:rsidR="00887076" w:rsidRPr="00494D7F" w:rsidRDefault="00887076" w:rsidP="00887076">
      <w:pPr>
        <w:rPr>
          <w:rFonts w:asciiTheme="minorHAnsi" w:hAnsiTheme="minorHAnsi" w:cstheme="minorHAnsi"/>
        </w:rPr>
      </w:pPr>
    </w:p>
    <w:p w14:paraId="5640ADE2" w14:textId="77777777" w:rsidR="0071224A" w:rsidRPr="00494D7F" w:rsidRDefault="0071224A" w:rsidP="00887076">
      <w:pPr>
        <w:rPr>
          <w:rFonts w:asciiTheme="minorHAnsi" w:hAnsiTheme="minorHAnsi" w:cstheme="minorHAnsi"/>
        </w:rPr>
      </w:pPr>
    </w:p>
    <w:p w14:paraId="00FC7ECF" w14:textId="77777777" w:rsidR="00887076" w:rsidRPr="00494D7F" w:rsidRDefault="00887076" w:rsidP="00887076">
      <w:pPr>
        <w:rPr>
          <w:rFonts w:asciiTheme="minorHAnsi" w:hAnsiTheme="minorHAnsi" w:cstheme="minorHAnsi"/>
        </w:rPr>
      </w:pPr>
    </w:p>
    <w:p w14:paraId="3D1C57C9" w14:textId="59E6F1D5" w:rsidR="00080400" w:rsidRDefault="0008040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nitiate IMT transaction from Saved Beneficiary and Re-send IMT Transaction History</w:t>
      </w:r>
    </w:p>
    <w:p w14:paraId="5B30C269" w14:textId="77777777" w:rsidR="002D463D" w:rsidRDefault="002D463D" w:rsidP="002D463D">
      <w:pPr>
        <w:rPr>
          <w:rFonts w:asciiTheme="minorHAnsi" w:hAnsiTheme="minorHAnsi" w:cstheme="minorHAnsi"/>
          <w:b/>
          <w:bCs/>
        </w:rPr>
      </w:pPr>
    </w:p>
    <w:p w14:paraId="3EE9184B" w14:textId="5A25264C" w:rsidR="002D463D" w:rsidRPr="002D463D" w:rsidRDefault="002D463D" w:rsidP="002D463D">
      <w:pPr>
        <w:rPr>
          <w:rFonts w:asciiTheme="minorHAnsi" w:hAnsiTheme="minorHAnsi" w:cstheme="minorHAnsi"/>
          <w:b/>
          <w:bCs/>
        </w:rPr>
      </w:pPr>
      <w:r>
        <w:rPr>
          <w:rFonts w:asciiTheme="minorHAnsi" w:hAnsiTheme="minorHAnsi" w:cstheme="minorHAnsi"/>
          <w:b/>
          <w:bCs/>
          <w:noProof/>
        </w:rPr>
        <w:drawing>
          <wp:inline distT="0" distB="0" distL="0" distR="0" wp14:anchorId="7777226D" wp14:editId="2C7686FB">
            <wp:extent cx="5943600" cy="2720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0BD856B8" w14:textId="77777777" w:rsidR="00080400" w:rsidRPr="00494D7F" w:rsidRDefault="00080400" w:rsidP="00080400">
      <w:pPr>
        <w:pStyle w:val="ListParagraph"/>
        <w:ind w:left="1005"/>
        <w:rPr>
          <w:rFonts w:asciiTheme="minorHAnsi" w:hAnsiTheme="minorHAnsi" w:cstheme="minorHAnsi"/>
          <w:b/>
          <w:bCs/>
        </w:rPr>
      </w:pPr>
    </w:p>
    <w:p w14:paraId="2EA001BE" w14:textId="77777777" w:rsidR="00080400" w:rsidRPr="00494D7F" w:rsidRDefault="00080400" w:rsidP="00A3170C">
      <w:pPr>
        <w:ind w:left="1005"/>
      </w:pPr>
      <w:r w:rsidRPr="00494D7F">
        <w:t>The customer journey to initiate IMT transaction from saved beneficiary and resend IMT transaction from transaction history will be changed on mobile app as follows:</w:t>
      </w:r>
    </w:p>
    <w:p w14:paraId="4308E13C" w14:textId="77777777" w:rsidR="00080400" w:rsidRPr="00494D7F" w:rsidRDefault="00080400" w:rsidP="00080400">
      <w:pPr>
        <w:ind w:left="1005"/>
        <w:rPr>
          <w:rFonts w:asciiTheme="minorHAnsi" w:hAnsiTheme="minorHAnsi" w:cstheme="minorHAnsi"/>
        </w:rPr>
      </w:pPr>
    </w:p>
    <w:p w14:paraId="07131C4C"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33156A5" w14:textId="269F0AC6"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16D5B2EA" w14:textId="652998C3"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F3D6C9D"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0FD45A15" w14:textId="77777777" w:rsidR="00080400" w:rsidRPr="00494D7F" w:rsidRDefault="00080400" w:rsidP="00083CB3">
      <w:pPr>
        <w:pStyle w:val="ListParagraph"/>
        <w:ind w:left="1920"/>
        <w:rPr>
          <w:rFonts w:asciiTheme="minorHAnsi" w:hAnsiTheme="minorHAnsi" w:cstheme="minorHAnsi"/>
          <w:b/>
          <w:bCs/>
        </w:rPr>
      </w:pPr>
    </w:p>
    <w:p w14:paraId="7B291443" w14:textId="77777777" w:rsidR="00274B10" w:rsidRPr="00494D7F" w:rsidRDefault="00274B10">
      <w:pPr>
        <w:spacing w:after="160" w:line="259" w:lineRule="auto"/>
        <w:rPr>
          <w:rFonts w:asciiTheme="minorHAnsi" w:hAnsiTheme="minorHAnsi" w:cstheme="minorHAnsi"/>
          <w:b/>
          <w:bCs/>
        </w:rPr>
      </w:pPr>
    </w:p>
    <w:p w14:paraId="1E6C728A" w14:textId="18D632CA" w:rsidR="00274B10" w:rsidRPr="00494D7F" w:rsidRDefault="00274B1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 xml:space="preserve">Display Fraud Warning and Terms &amp; Conditions Messages for each MTO Partner </w:t>
      </w:r>
    </w:p>
    <w:p w14:paraId="60FE7F74" w14:textId="77777777" w:rsidR="00274B10" w:rsidRPr="00494D7F" w:rsidRDefault="00274B10" w:rsidP="00274B10">
      <w:pPr>
        <w:spacing w:after="160" w:line="259" w:lineRule="auto"/>
        <w:ind w:left="1005"/>
        <w:rPr>
          <w:rFonts w:asciiTheme="minorHAnsi" w:hAnsiTheme="minorHAnsi" w:cstheme="minorHAnsi"/>
          <w:b/>
          <w:bCs/>
        </w:rPr>
      </w:pPr>
    </w:p>
    <w:p w14:paraId="6C674074" w14:textId="7386C5BE" w:rsidR="00274B10" w:rsidRPr="00494D7F" w:rsidRDefault="00274B10" w:rsidP="00274B10">
      <w:pPr>
        <w:spacing w:after="160" w:line="259" w:lineRule="auto"/>
        <w:ind w:left="1005"/>
        <w:rPr>
          <w:rFonts w:asciiTheme="minorHAnsi" w:hAnsiTheme="minorHAnsi" w:cstheme="minorHAnsi"/>
        </w:rPr>
      </w:pPr>
      <w:r w:rsidRPr="00494D7F">
        <w:rPr>
          <w:rFonts w:asciiTheme="minorHAnsi" w:hAnsiTheme="minorHAnsi" w:cstheme="minorHAnsi"/>
        </w:rPr>
        <w:t xml:space="preserve">The mobile app should display different fraud warning and terms &amp; conditions messages for each MTO partner (MoneyGram, Western Union and Mastercard). </w:t>
      </w:r>
      <w:r w:rsidRPr="00494D7F">
        <w:rPr>
          <w:rFonts w:asciiTheme="minorHAnsi" w:hAnsiTheme="minorHAnsi" w:cstheme="minorHAnsi"/>
          <w:highlight w:val="yellow"/>
        </w:rPr>
        <w:t>Business team will provide the actual text messages for Western Union and Mastercard.</w:t>
      </w:r>
      <w:r w:rsidRPr="00494D7F">
        <w:rPr>
          <w:rFonts w:asciiTheme="minorHAnsi" w:hAnsiTheme="minorHAnsi" w:cstheme="minorHAnsi"/>
        </w:rPr>
        <w:t xml:space="preserve"> </w:t>
      </w:r>
    </w:p>
    <w:p w14:paraId="6B10B628" w14:textId="77957585" w:rsidR="00274B10" w:rsidRPr="00494D7F" w:rsidRDefault="00274B10" w:rsidP="003508D7">
      <w:pPr>
        <w:spacing w:after="160" w:line="259" w:lineRule="auto"/>
        <w:rPr>
          <w:rFonts w:asciiTheme="minorHAnsi" w:hAnsiTheme="minorHAnsi" w:cstheme="minorHAnsi"/>
          <w:b/>
          <w:bCs/>
        </w:rPr>
      </w:pPr>
    </w:p>
    <w:p w14:paraId="07B0A266" w14:textId="17B10854" w:rsidR="00A42B51" w:rsidRPr="00494D7F" w:rsidRDefault="00A42B5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Summary screen change</w:t>
      </w:r>
    </w:p>
    <w:p w14:paraId="6DD9F019" w14:textId="77777777" w:rsidR="00A42B51" w:rsidRPr="00494D7F" w:rsidRDefault="00A42B51" w:rsidP="00A42B51">
      <w:pPr>
        <w:rPr>
          <w:rFonts w:asciiTheme="minorHAnsi" w:hAnsiTheme="minorHAnsi" w:cstheme="minorHAnsi"/>
          <w:b/>
          <w:bCs/>
        </w:rPr>
      </w:pPr>
    </w:p>
    <w:p w14:paraId="36F75667" w14:textId="77777777" w:rsidR="00A42B51" w:rsidRPr="00494D7F" w:rsidRDefault="00A42B51" w:rsidP="00A42B51">
      <w:pPr>
        <w:rPr>
          <w:rFonts w:asciiTheme="minorHAnsi" w:hAnsiTheme="minorHAnsi" w:cstheme="minorHAnsi"/>
          <w:b/>
          <w:bCs/>
        </w:rPr>
      </w:pPr>
    </w:p>
    <w:p w14:paraId="49BA8250" w14:textId="173C6CD7" w:rsidR="00A42B51" w:rsidRPr="00494D7F" w:rsidRDefault="00A42B51" w:rsidP="00A42B51">
      <w:pPr>
        <w:jc w:val="center"/>
        <w:rPr>
          <w:rFonts w:asciiTheme="minorHAnsi" w:hAnsiTheme="minorHAnsi" w:cstheme="minorHAnsi"/>
          <w:b/>
          <w:bCs/>
        </w:rPr>
      </w:pPr>
      <w:r w:rsidRPr="00494D7F">
        <w:rPr>
          <w:rFonts w:asciiTheme="minorHAnsi" w:hAnsiTheme="minorHAnsi" w:cstheme="minorHAnsi"/>
          <w:b/>
          <w:bCs/>
          <w:noProof/>
        </w:rPr>
        <w:drawing>
          <wp:inline distT="0" distB="0" distL="0" distR="0" wp14:anchorId="232CD887" wp14:editId="401621F4">
            <wp:extent cx="2065020" cy="37947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5020" cy="3794760"/>
                    </a:xfrm>
                    <a:prstGeom prst="rect">
                      <a:avLst/>
                    </a:prstGeom>
                    <a:noFill/>
                    <a:ln>
                      <a:noFill/>
                    </a:ln>
                  </pic:spPr>
                </pic:pic>
              </a:graphicData>
            </a:graphic>
          </wp:inline>
        </w:drawing>
      </w:r>
    </w:p>
    <w:p w14:paraId="619ED7A5" w14:textId="77777777" w:rsidR="009E33A6" w:rsidRPr="00494D7F" w:rsidRDefault="009E33A6" w:rsidP="009E33A6">
      <w:p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25C3B05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deducted: AED xxxx</w:t>
      </w:r>
    </w:p>
    <w:p w14:paraId="5F515D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be received: {destination currency} XXXX</w:t>
      </w:r>
    </w:p>
    <w:p w14:paraId="4F811F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Exchange rate: AED 1 = {destination currency} xxxx</w:t>
      </w:r>
    </w:p>
    <w:p w14:paraId="27A679C4"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AED xxxx</w:t>
      </w:r>
    </w:p>
    <w:p w14:paraId="389A22B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VAT: AED xxxx</w:t>
      </w:r>
    </w:p>
    <w:p w14:paraId="0C332133"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208D5D06"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6A366B32"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Destination country: {country name}</w:t>
      </w:r>
    </w:p>
    <w:p w14:paraId="44BB49F6" w14:textId="77777777" w:rsidR="009E33A6" w:rsidRPr="00494D7F" w:rsidRDefault="009E33A6" w:rsidP="00456CAC">
      <w:pPr>
        <w:pStyle w:val="ListParagraph"/>
        <w:numPr>
          <w:ilvl w:val="0"/>
          <w:numId w:val="53"/>
        </w:numPr>
        <w:spacing w:after="100" w:afterAutospacing="1"/>
        <w:jc w:val="both"/>
        <w:rPr>
          <w:rFonts w:asciiTheme="minorHAnsi" w:hAnsiTheme="minorHAnsi" w:cstheme="minorHAnsi"/>
        </w:rPr>
      </w:pPr>
      <w:r w:rsidRPr="00494D7F">
        <w:rPr>
          <w:rFonts w:asciiTheme="minorHAnsi" w:hAnsiTheme="minorHAnsi" w:cstheme="minorHAnsi"/>
        </w:rPr>
        <w:t>Product: {Product name}</w:t>
      </w:r>
    </w:p>
    <w:p w14:paraId="71997EE6" w14:textId="7B404C73"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Confirmation screen change</w:t>
      </w:r>
    </w:p>
    <w:p w14:paraId="0FC724DF" w14:textId="77777777" w:rsidR="00761776" w:rsidRPr="00494D7F" w:rsidRDefault="00761776" w:rsidP="00761776">
      <w:pPr>
        <w:pStyle w:val="ListParagraph"/>
        <w:ind w:left="1005"/>
        <w:rPr>
          <w:rFonts w:asciiTheme="minorHAnsi" w:hAnsiTheme="minorHAnsi" w:cstheme="minorHAnsi"/>
          <w:b/>
          <w:bCs/>
        </w:rPr>
      </w:pPr>
    </w:p>
    <w:p w14:paraId="28A62422" w14:textId="77777777" w:rsidR="00887076" w:rsidRPr="00494D7F" w:rsidRDefault="00887076" w:rsidP="00887076">
      <w:pPr>
        <w:jc w:val="both"/>
        <w:rPr>
          <w:rFonts w:asciiTheme="minorHAnsi" w:hAnsiTheme="minorHAnsi" w:cstheme="minorHAnsi"/>
        </w:rPr>
      </w:pPr>
    </w:p>
    <w:p w14:paraId="08C504FF" w14:textId="77777777" w:rsidR="00887076" w:rsidRPr="00494D7F" w:rsidRDefault="00887076" w:rsidP="0071224A">
      <w:pPr>
        <w:jc w:val="center"/>
        <w:rPr>
          <w:rFonts w:asciiTheme="minorHAnsi" w:hAnsiTheme="minorHAnsi" w:cstheme="minorHAnsi"/>
        </w:rPr>
      </w:pPr>
      <w:r w:rsidRPr="00494D7F">
        <w:rPr>
          <w:rFonts w:asciiTheme="minorHAnsi" w:hAnsiTheme="minorHAnsi" w:cstheme="minorHAnsi"/>
          <w:noProof/>
        </w:rPr>
        <w:drawing>
          <wp:inline distT="0" distB="0" distL="0" distR="0" wp14:anchorId="5644098B" wp14:editId="0B2EEC4C">
            <wp:extent cx="1325880" cy="18059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26665" cy="1807009"/>
                    </a:xfrm>
                    <a:prstGeom prst="rect">
                      <a:avLst/>
                    </a:prstGeom>
                  </pic:spPr>
                </pic:pic>
              </a:graphicData>
            </a:graphic>
          </wp:inline>
        </w:drawing>
      </w:r>
    </w:p>
    <w:p w14:paraId="095D598C" w14:textId="77777777" w:rsidR="00887076" w:rsidRPr="00494D7F" w:rsidRDefault="00887076" w:rsidP="00887076">
      <w:pPr>
        <w:jc w:val="both"/>
        <w:rPr>
          <w:rFonts w:asciiTheme="minorHAnsi" w:hAnsiTheme="minorHAnsi" w:cstheme="minorHAnsi"/>
        </w:rPr>
      </w:pPr>
    </w:p>
    <w:p w14:paraId="5D40F818" w14:textId="77777777" w:rsidR="00887076" w:rsidRPr="00494D7F" w:rsidRDefault="00887076" w:rsidP="0071224A">
      <w:pPr>
        <w:ind w:left="720"/>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B3E9DCD" w14:textId="77777777" w:rsidR="00887076" w:rsidRPr="00494D7F" w:rsidRDefault="00887076" w:rsidP="0071224A">
      <w:pPr>
        <w:ind w:left="720"/>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4C387DDD"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Transaction Date and time:</w:t>
      </w:r>
    </w:p>
    <w:p w14:paraId="2E41709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Receiver name:</w:t>
      </w:r>
    </w:p>
    <w:p w14:paraId="1F87FFA8"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Amount to be received (Destination currency):</w:t>
      </w:r>
    </w:p>
    <w:p w14:paraId="3F67A47A"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roduct:</w:t>
      </w:r>
    </w:p>
    <w:p w14:paraId="061DAB0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eWallet transaction ID:</w:t>
      </w:r>
    </w:p>
    <w:p w14:paraId="4F722430" w14:textId="08F0BDAC"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artner name} {partner transaction Id label}:</w:t>
      </w:r>
    </w:p>
    <w:p w14:paraId="68E32B30" w14:textId="77777777" w:rsidR="00887076" w:rsidRPr="00494D7F" w:rsidRDefault="00887076" w:rsidP="00456CAC">
      <w:pPr>
        <w:pStyle w:val="ListParagraph"/>
        <w:framePr w:hSpace="180" w:wrap="around" w:vAnchor="text" w:hAnchor="margin" w:xAlign="center" w:y="326"/>
        <w:numPr>
          <w:ilvl w:val="0"/>
          <w:numId w:val="52"/>
        </w:numPr>
        <w:suppressOverlap/>
        <w:rPr>
          <w:rFonts w:asciiTheme="minorHAnsi" w:hAnsiTheme="minorHAnsi" w:cstheme="minorHAnsi"/>
          <w:b/>
          <w:bCs/>
        </w:rPr>
      </w:pPr>
      <w:r w:rsidRPr="00494D7F">
        <w:rPr>
          <w:rFonts w:asciiTheme="minorHAnsi" w:hAnsiTheme="minorHAnsi" w:cstheme="minorHAnsi"/>
          <w:b/>
          <w:bCs/>
        </w:rPr>
        <w:t>Transaction history details</w:t>
      </w:r>
    </w:p>
    <w:p w14:paraId="6DFCC3E6" w14:textId="77777777" w:rsidR="00887076" w:rsidRPr="00494D7F" w:rsidRDefault="00887076" w:rsidP="00887076">
      <w:pPr>
        <w:framePr w:hSpace="180" w:wrap="around" w:vAnchor="text" w:hAnchor="margin" w:xAlign="center" w:y="326"/>
        <w:suppressOverlap/>
        <w:jc w:val="both"/>
        <w:rPr>
          <w:rFonts w:asciiTheme="minorHAnsi" w:hAnsiTheme="minorHAnsi" w:cstheme="minorHAnsi"/>
        </w:rPr>
      </w:pPr>
    </w:p>
    <w:p w14:paraId="14F44B3D" w14:textId="77777777" w:rsidR="00887076" w:rsidRPr="00494D7F" w:rsidRDefault="00887076" w:rsidP="0071224A">
      <w:pPr>
        <w:framePr w:hSpace="180" w:wrap="around" w:vAnchor="text" w:hAnchor="margin" w:xAlign="center" w:y="326"/>
        <w:suppressOverlap/>
        <w:jc w:val="center"/>
        <w:rPr>
          <w:rFonts w:asciiTheme="minorHAnsi" w:hAnsiTheme="minorHAnsi" w:cstheme="minorHAnsi"/>
          <w:rtl/>
          <w:lang w:bidi="ar-EG"/>
        </w:rPr>
      </w:pPr>
      <w:r w:rsidRPr="00494D7F">
        <w:rPr>
          <w:rFonts w:asciiTheme="minorHAnsi" w:hAnsiTheme="minorHAnsi" w:cstheme="minorHAnsi"/>
          <w:noProof/>
        </w:rPr>
        <w:drawing>
          <wp:inline distT="0" distB="0" distL="0" distR="0" wp14:anchorId="222BC813" wp14:editId="04A737AE">
            <wp:extent cx="1656076" cy="31470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696BE9B" w14:textId="77777777" w:rsidR="0071224A" w:rsidRPr="00494D7F" w:rsidRDefault="0071224A" w:rsidP="00887076">
      <w:pPr>
        <w:rPr>
          <w:rFonts w:asciiTheme="minorHAnsi" w:hAnsiTheme="minorHAnsi" w:cstheme="minorHAnsi"/>
        </w:rPr>
      </w:pPr>
    </w:p>
    <w:p w14:paraId="035D9C03" w14:textId="77777777" w:rsidR="00887076" w:rsidRPr="00494D7F" w:rsidRDefault="00887076" w:rsidP="00887076">
      <w:pPr>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p w14:paraId="737559E7" w14:textId="77777777" w:rsidR="005D7BB1" w:rsidRPr="00494D7F" w:rsidRDefault="005D7BB1" w:rsidP="00D30043">
      <w:pPr>
        <w:pStyle w:val="Heading2"/>
        <w:rPr>
          <w:rFonts w:cstheme="minorHAnsi"/>
        </w:rPr>
      </w:pPr>
      <w:bookmarkStart w:id="25" w:name="_Toc74417355"/>
      <w:r w:rsidRPr="00494D7F">
        <w:rPr>
          <w:rFonts w:cstheme="minorHAnsi"/>
        </w:rPr>
        <w:lastRenderedPageBreak/>
        <w:t>TIBCO</w:t>
      </w:r>
      <w:bookmarkEnd w:id="25"/>
    </w:p>
    <w:p w14:paraId="05E66882" w14:textId="77777777" w:rsidR="00F40841" w:rsidRDefault="00F40841" w:rsidP="00456CAC">
      <w:pPr>
        <w:pStyle w:val="ListParagraph"/>
        <w:numPr>
          <w:ilvl w:val="0"/>
          <w:numId w:val="52"/>
        </w:numPr>
        <w:rPr>
          <w:rFonts w:asciiTheme="minorHAnsi" w:hAnsiTheme="minorHAnsi" w:cstheme="minorHAnsi"/>
          <w:b/>
          <w:bCs/>
        </w:rPr>
      </w:pPr>
      <w:bookmarkStart w:id="26" w:name="_Toc525021203"/>
      <w:bookmarkStart w:id="27" w:name="_Toc14072325"/>
      <w:r w:rsidRPr="00494D7F">
        <w:rPr>
          <w:rFonts w:asciiTheme="minorHAnsi" w:hAnsiTheme="minorHAnsi" w:cstheme="minorHAnsi"/>
          <w:b/>
          <w:bCs/>
        </w:rPr>
        <w:t>Integration API Matrix</w:t>
      </w:r>
    </w:p>
    <w:p w14:paraId="7613523D" w14:textId="77777777" w:rsidR="002903F8" w:rsidRDefault="002903F8" w:rsidP="002903F8">
      <w:pPr>
        <w:rPr>
          <w:rFonts w:asciiTheme="minorHAnsi" w:hAnsiTheme="minorHAnsi" w:cstheme="minorHAnsi"/>
          <w:b/>
          <w:bCs/>
        </w:rPr>
      </w:pPr>
    </w:p>
    <w:p w14:paraId="45B9848A" w14:textId="77777777"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791E6F61" w14:textId="35BF6765"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New version of api will be applicable for subject project.</w:t>
      </w:r>
    </w:p>
    <w:p w14:paraId="1FA3E6DC" w14:textId="1419C11C"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After receiving new version document from USPH, TIBCO will decide whether existing version will continue with back end modification or new version of api will be provided. This will be decided during srs phase.</w:t>
      </w:r>
    </w:p>
    <w:p w14:paraId="6DDC3AE5" w14:textId="37803492"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There is no requirement GoChat to migrate to new IMT flow, so Gochat will continue using existing tibco interfaces.</w:t>
      </w:r>
    </w:p>
    <w:p w14:paraId="78BDC669" w14:textId="77777777" w:rsidR="000B3F7C" w:rsidRDefault="000B3F7C" w:rsidP="002903F8">
      <w:pPr>
        <w:rPr>
          <w:rFonts w:asciiTheme="minorHAnsi" w:hAnsiTheme="minorHAnsi" w:cstheme="minorHAnsi"/>
          <w:b/>
          <w:bCs/>
        </w:rPr>
      </w:pPr>
    </w:p>
    <w:p w14:paraId="7AC1A315" w14:textId="77777777" w:rsidR="002903F8" w:rsidRPr="002903F8" w:rsidRDefault="002903F8" w:rsidP="002903F8">
      <w:pPr>
        <w:rPr>
          <w:rFonts w:asciiTheme="minorHAnsi" w:hAnsiTheme="minorHAnsi" w:cstheme="minorHAnsi"/>
          <w:b/>
          <w:bCs/>
        </w:rPr>
      </w:pPr>
    </w:p>
    <w:p w14:paraId="2D9DEDD3" w14:textId="69336DF4" w:rsidR="00C76B2B" w:rsidRPr="00494D7F" w:rsidRDefault="00504C0E" w:rsidP="00F40841">
      <w:pPr>
        <w:ind w:left="645"/>
        <w:rPr>
          <w:rFonts w:asciiTheme="minorHAnsi" w:hAnsiTheme="minorHAnsi" w:cstheme="minorHAnsi"/>
        </w:rPr>
      </w:pPr>
      <w:r w:rsidRPr="00494D7F">
        <w:rPr>
          <w:rFonts w:asciiTheme="minorHAnsi" w:hAnsiTheme="minorHAnsi" w:cstheme="minorHAnsi"/>
        </w:rPr>
        <w:t>Following is TIBCO APIs that will be used for IMT Remittance Hub</w:t>
      </w:r>
    </w:p>
    <w:tbl>
      <w:tblPr>
        <w:tblStyle w:val="TableGrid"/>
        <w:tblpPr w:leftFromText="180" w:rightFromText="180" w:vertAnchor="text" w:horzAnchor="margin" w:tblpXSpec="center" w:tblpY="498"/>
        <w:tblW w:w="11600" w:type="dxa"/>
        <w:tblLayout w:type="fixed"/>
        <w:tblLook w:val="04A0" w:firstRow="1" w:lastRow="0" w:firstColumn="1" w:lastColumn="0" w:noHBand="0" w:noVBand="1"/>
      </w:tblPr>
      <w:tblGrid>
        <w:gridCol w:w="1340"/>
        <w:gridCol w:w="900"/>
        <w:gridCol w:w="900"/>
        <w:gridCol w:w="2070"/>
        <w:gridCol w:w="2790"/>
        <w:gridCol w:w="1890"/>
        <w:gridCol w:w="1710"/>
      </w:tblGrid>
      <w:tr w:rsidR="00C76B2B" w:rsidRPr="00494D7F" w14:paraId="455D338A" w14:textId="4E8C4D28" w:rsidTr="0015019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046C8BAA"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336A2A4" w14:textId="77777777" w:rsidR="00C76B2B" w:rsidRPr="00494D7F" w:rsidRDefault="00C76B2B" w:rsidP="00633DB2">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20A5C05"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045A4053" w14:textId="77777777" w:rsidR="00C76B2B" w:rsidRPr="00494D7F" w:rsidRDefault="00C76B2B" w:rsidP="00633DB2">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2790" w:type="dxa"/>
          </w:tcPr>
          <w:p w14:paraId="15626E6C"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890" w:type="dxa"/>
          </w:tcPr>
          <w:p w14:paraId="7C32D689"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1710" w:type="dxa"/>
          </w:tcPr>
          <w:p w14:paraId="7778DA5C" w14:textId="08383DDA" w:rsidR="00C76B2B" w:rsidRPr="00494D7F" w:rsidRDefault="00C76B2B" w:rsidP="00633DB2">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C76B2B" w:rsidRPr="00494D7F" w14:paraId="1ED184E5" w14:textId="725DEBA9" w:rsidTr="0015019B">
        <w:trPr>
          <w:trHeight w:val="507"/>
        </w:trPr>
        <w:tc>
          <w:tcPr>
            <w:tcW w:w="1340" w:type="dxa"/>
          </w:tcPr>
          <w:p w14:paraId="238F1305" w14:textId="2A135209" w:rsidR="00C76B2B" w:rsidRPr="00494D7F" w:rsidRDefault="00C76B2B"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2D97125" w14:textId="423EF444" w:rsidR="00C76B2B" w:rsidRPr="00494D7F" w:rsidRDefault="00C76B2B"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2AD6797A" w14:textId="29FCDFC7" w:rsidR="00C76B2B" w:rsidRPr="00494D7F" w:rsidRDefault="00C76B2B"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0B324E8" w14:textId="377C245D" w:rsidR="00C76B2B" w:rsidRPr="00494D7F" w:rsidRDefault="00C76B2B" w:rsidP="00C76B2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2790" w:type="dxa"/>
          </w:tcPr>
          <w:p w14:paraId="039BCA7A" w14:textId="5C7B6D3B"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codeTable</w:t>
            </w:r>
          </w:p>
        </w:tc>
        <w:tc>
          <w:tcPr>
            <w:tcW w:w="1890" w:type="dxa"/>
          </w:tcPr>
          <w:p w14:paraId="0AB3625F" w14:textId="3B6DCDCE"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r w:rsidR="00C76B2B" w:rsidRPr="00494D7F">
              <w:rPr>
                <w:rFonts w:asciiTheme="minorHAnsi" w:hAnsiTheme="minorHAnsi" w:cstheme="minorHAnsi"/>
              </w:rPr>
              <w:t xml:space="preserve"> </w:t>
            </w:r>
          </w:p>
        </w:tc>
        <w:tc>
          <w:tcPr>
            <w:tcW w:w="1710" w:type="dxa"/>
          </w:tcPr>
          <w:p w14:paraId="1826B67F" w14:textId="3EC30476" w:rsidR="00C76B2B" w:rsidRPr="00494D7F" w:rsidRDefault="009E0710" w:rsidP="00633DB2">
            <w:pPr>
              <w:keepNext/>
              <w:jc w:val="center"/>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C76B2B" w:rsidRPr="00494D7F" w14:paraId="3F87FA49" w14:textId="2033E29B" w:rsidTr="0015019B">
        <w:trPr>
          <w:trHeight w:val="507"/>
        </w:trPr>
        <w:tc>
          <w:tcPr>
            <w:tcW w:w="1340" w:type="dxa"/>
          </w:tcPr>
          <w:p w14:paraId="66E40960" w14:textId="5EEF6CE7"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5488CF4" w14:textId="764BA4C8" w:rsidR="00C76B2B" w:rsidRPr="00494D7F" w:rsidRDefault="00C76B2B" w:rsidP="00633DB2">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5B5447C1" w14:textId="334FBE5D"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27ABA98" w14:textId="4BE2D668"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2790" w:type="dxa"/>
          </w:tcPr>
          <w:p w14:paraId="09550774" w14:textId="626AB70A"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getCustomerSummary</w:t>
            </w:r>
          </w:p>
        </w:tc>
        <w:tc>
          <w:tcPr>
            <w:tcW w:w="1890" w:type="dxa"/>
          </w:tcPr>
          <w:p w14:paraId="1E0BA364" w14:textId="7C1CEDCA" w:rsidR="00C76B2B" w:rsidRPr="00494D7F" w:rsidRDefault="002903F8" w:rsidP="00633DB2">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01891E31" w14:textId="1487B78D"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950487" w:rsidRPr="00494D7F" w14:paraId="1E42BDA1" w14:textId="77777777" w:rsidTr="0015019B">
        <w:trPr>
          <w:trHeight w:val="507"/>
        </w:trPr>
        <w:tc>
          <w:tcPr>
            <w:tcW w:w="1340" w:type="dxa"/>
            <w:vAlign w:val="top"/>
          </w:tcPr>
          <w:p w14:paraId="7B7E6558" w14:textId="3E47E9B8" w:rsidR="00950487" w:rsidRPr="00494D7F" w:rsidRDefault="00950487" w:rsidP="00950487">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02CAEB" w14:textId="67DE0D56" w:rsidR="00950487" w:rsidRPr="00494D7F" w:rsidRDefault="00950487" w:rsidP="00950487">
            <w:pPr>
              <w:jc w:val="center"/>
              <w:rPr>
                <w:rFonts w:asciiTheme="minorHAnsi" w:hAnsiTheme="minorHAnsi" w:cstheme="minorHAnsi"/>
              </w:rPr>
            </w:pPr>
            <w:r w:rsidRPr="00494D7F">
              <w:rPr>
                <w:rFonts w:asciiTheme="minorHAnsi" w:hAnsiTheme="minorHAnsi" w:cstheme="minorHAnsi"/>
              </w:rPr>
              <w:t>TIBCO</w:t>
            </w:r>
          </w:p>
        </w:tc>
        <w:tc>
          <w:tcPr>
            <w:tcW w:w="900" w:type="dxa"/>
          </w:tcPr>
          <w:p w14:paraId="752F6D37" w14:textId="4CB27FBF" w:rsidR="00950487" w:rsidRPr="00494D7F" w:rsidRDefault="00950487" w:rsidP="00950487">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77DBAA3" w14:textId="76DBA49D"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w:t>
            </w:r>
            <w:r w:rsidRPr="00494D7F">
              <w:rPr>
                <w:rFonts w:asciiTheme="minorHAnsi" w:hAnsiTheme="minorHAnsi" w:cstheme="minorHAnsi"/>
              </w:rPr>
              <w:lastRenderedPageBreak/>
              <w:t>in quotation call to get the exchange rate for the customer based on the customer type  Provider</w:t>
            </w:r>
          </w:p>
        </w:tc>
        <w:tc>
          <w:tcPr>
            <w:tcW w:w="2790" w:type="dxa"/>
          </w:tcPr>
          <w:p w14:paraId="6D6DC92B" w14:textId="63472041"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890" w:type="dxa"/>
          </w:tcPr>
          <w:p w14:paraId="27CB5B2D" w14:textId="54D129DE"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3D8C122D" w14:textId="6B4835BB" w:rsidR="0094133E"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Customer MSISDN, destination country, </w:t>
            </w:r>
            <w:r w:rsidRPr="00494D7F">
              <w:rPr>
                <w:rFonts w:asciiTheme="minorHAnsi" w:hAnsiTheme="minorHAnsi" w:cstheme="minorHAnsi"/>
              </w:rPr>
              <w:lastRenderedPageBreak/>
              <w:t>selected product, selected currency,  city , bank name , wallet name should sent on the extension parameter of the request to perform the routing logic</w:t>
            </w:r>
          </w:p>
          <w:p w14:paraId="3F759E32" w14:textId="44DCE257" w:rsidR="00950487"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w:t>
            </w:r>
            <w:r w:rsidRPr="00494D7F">
              <w:rPr>
                <w:rFonts w:asciiTheme="minorHAnsi" w:hAnsiTheme="minorHAnsi" w:cstheme="minorHAnsi"/>
              </w:rPr>
              <w:lastRenderedPageBreak/>
              <w:t xml:space="preserve">logic (if applicable) </w:t>
            </w:r>
          </w:p>
        </w:tc>
      </w:tr>
      <w:tr w:rsidR="00C76B2B" w:rsidRPr="00494D7F" w14:paraId="6CCAD981" w14:textId="0457F507" w:rsidTr="0015019B">
        <w:trPr>
          <w:trHeight w:val="507"/>
        </w:trPr>
        <w:tc>
          <w:tcPr>
            <w:tcW w:w="1340" w:type="dxa"/>
            <w:vAlign w:val="top"/>
          </w:tcPr>
          <w:p w14:paraId="5E999CE2" w14:textId="356A5679" w:rsidR="00C76B2B" w:rsidRPr="00494D7F" w:rsidRDefault="00633DB2" w:rsidP="00633DB2">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6246630" w14:textId="4138660B" w:rsidR="00C76B2B" w:rsidRPr="00494D7F" w:rsidRDefault="00633DB2"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7D712257" w14:textId="4B842976" w:rsidR="00C76B2B" w:rsidRPr="00494D7F" w:rsidRDefault="00633DB2" w:rsidP="00633DB2">
            <w:pPr>
              <w:jc w:val="center"/>
              <w:rPr>
                <w:rFonts w:asciiTheme="minorHAnsi" w:hAnsiTheme="minorHAnsi" w:cstheme="minorHAnsi"/>
              </w:rPr>
            </w:pPr>
            <w:r w:rsidRPr="00494D7F">
              <w:rPr>
                <w:rFonts w:asciiTheme="minorHAnsi" w:hAnsiTheme="minorHAnsi" w:cstheme="minorHAnsi"/>
              </w:rPr>
              <w:t>EWP</w:t>
            </w:r>
          </w:p>
        </w:tc>
        <w:tc>
          <w:tcPr>
            <w:tcW w:w="2070" w:type="dxa"/>
          </w:tcPr>
          <w:p w14:paraId="318BDD77" w14:textId="01117063"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Inquire the</w:t>
            </w:r>
            <w:r w:rsidR="0037728E" w:rsidRPr="00494D7F">
              <w:rPr>
                <w:rFonts w:asciiTheme="minorHAnsi" w:hAnsiTheme="minorHAnsi" w:cstheme="minorHAnsi"/>
              </w:rPr>
              <w:t xml:space="preserve"> initial </w:t>
            </w:r>
            <w:r w:rsidRPr="00494D7F">
              <w:rPr>
                <w:rFonts w:asciiTheme="minorHAnsi" w:hAnsiTheme="minorHAnsi" w:cstheme="minorHAnsi"/>
              </w:rPr>
              <w:t xml:space="preserve"> remittance fees and exchange rate </w:t>
            </w:r>
          </w:p>
        </w:tc>
        <w:tc>
          <w:tcPr>
            <w:tcW w:w="2790" w:type="dxa"/>
          </w:tcPr>
          <w:p w14:paraId="5DBBFA77" w14:textId="4608F2A9"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feeLookup</w:t>
            </w:r>
          </w:p>
        </w:tc>
        <w:tc>
          <w:tcPr>
            <w:tcW w:w="1890" w:type="dxa"/>
          </w:tcPr>
          <w:p w14:paraId="0F849813" w14:textId="4F77324A"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6634FDF2"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495959B9" w14:textId="77777777" w:rsidR="00E94E7E" w:rsidRPr="00494D7F" w:rsidRDefault="00E94E7E" w:rsidP="0094133E">
            <w:pPr>
              <w:keepNext/>
              <w:rPr>
                <w:rFonts w:asciiTheme="minorHAnsi" w:hAnsiTheme="minorHAnsi" w:cstheme="minorHAnsi"/>
                <w:color w:val="FF0000"/>
              </w:rPr>
            </w:pPr>
          </w:p>
          <w:p w14:paraId="03D3F743" w14:textId="75C16BC6"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p w14:paraId="3D5FBC00" w14:textId="5CDE71CB" w:rsidR="00C76B2B" w:rsidRPr="00494D7F" w:rsidRDefault="00C76B2B" w:rsidP="0094133E">
            <w:pPr>
              <w:keepNext/>
              <w:rPr>
                <w:rFonts w:asciiTheme="minorHAnsi" w:hAnsiTheme="minorHAnsi" w:cstheme="minorHAnsi"/>
                <w:color w:val="FF0000"/>
              </w:rPr>
            </w:pPr>
          </w:p>
        </w:tc>
      </w:tr>
      <w:tr w:rsidR="00C76B2B" w:rsidRPr="00494D7F" w14:paraId="4A504091" w14:textId="1CBC22A7" w:rsidTr="0015019B">
        <w:trPr>
          <w:trHeight w:val="408"/>
        </w:trPr>
        <w:tc>
          <w:tcPr>
            <w:tcW w:w="1340" w:type="dxa"/>
            <w:vAlign w:val="top"/>
          </w:tcPr>
          <w:p w14:paraId="3D072A71" w14:textId="75C91E1A" w:rsidR="00C76B2B" w:rsidRPr="00494D7F" w:rsidRDefault="0037728E"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6F3FF33" w14:textId="3E78E0A5" w:rsidR="00C76B2B" w:rsidRPr="00494D7F" w:rsidRDefault="0037728E"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699232AC" w14:textId="654EE124" w:rsidR="00C76B2B" w:rsidRPr="00494D7F" w:rsidRDefault="0037728E"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8DEB26C" w14:textId="0EAFFF72"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2790" w:type="dxa"/>
          </w:tcPr>
          <w:p w14:paraId="726FB146" w14:textId="3022430D"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getFieldsForProduct</w:t>
            </w:r>
          </w:p>
        </w:tc>
        <w:tc>
          <w:tcPr>
            <w:tcW w:w="1890" w:type="dxa"/>
          </w:tcPr>
          <w:p w14:paraId="41F0B4AE" w14:textId="399A0E71"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788A224D" w14:textId="0B7FEF0F"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w:t>
            </w:r>
            <w:r w:rsidR="00624313">
              <w:rPr>
                <w:rFonts w:asciiTheme="minorHAnsi" w:hAnsiTheme="minorHAnsi" w:cstheme="minorHAnsi"/>
              </w:rPr>
              <w:t>(</w:t>
            </w:r>
            <w:r w:rsidR="00624313" w:rsidRPr="00494D7F">
              <w:rPr>
                <w:rFonts w:asciiTheme="minorHAnsi" w:hAnsiTheme="minorHAnsi" w:cstheme="minorHAnsi"/>
              </w:rPr>
              <w:t>MG, Western Union, and Mastcard)</w:t>
            </w:r>
          </w:p>
        </w:tc>
      </w:tr>
      <w:tr w:rsidR="0037728E" w:rsidRPr="00494D7F" w14:paraId="4F1B62D1" w14:textId="6652E8AB" w:rsidTr="0015019B">
        <w:trPr>
          <w:trHeight w:val="408"/>
        </w:trPr>
        <w:tc>
          <w:tcPr>
            <w:tcW w:w="1340" w:type="dxa"/>
            <w:vAlign w:val="top"/>
          </w:tcPr>
          <w:p w14:paraId="03C9CDDA" w14:textId="51DAF14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6FEAC922" w14:textId="576830A6"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1D330C3F" w14:textId="531F3F0C"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61716088" w14:textId="00D88EA9" w:rsidR="0037728E" w:rsidRPr="00F250F6" w:rsidRDefault="006F0720" w:rsidP="0037728E">
            <w:pPr>
              <w:rPr>
                <w:rFonts w:asciiTheme="minorHAnsi" w:hAnsiTheme="minorHAnsi" w:cstheme="minorHAnsi"/>
                <w:color w:val="auto"/>
              </w:rPr>
            </w:pPr>
            <w:r w:rsidRPr="00F250F6">
              <w:rPr>
                <w:rFonts w:asciiTheme="minorHAnsi" w:hAnsiTheme="minorHAnsi" w:cstheme="minorHAnsi"/>
                <w:color w:val="auto"/>
              </w:rPr>
              <w:t xml:space="preserve">Send Validation </w:t>
            </w:r>
            <w:r w:rsidR="0037728E" w:rsidRPr="00F250F6">
              <w:rPr>
                <w:rFonts w:asciiTheme="minorHAnsi" w:hAnsiTheme="minorHAnsi" w:cstheme="minorHAnsi"/>
                <w:color w:val="auto"/>
              </w:rPr>
              <w:t>to validate money remittance transaction and get final  remittance fees and exchange rate</w:t>
            </w:r>
          </w:p>
        </w:tc>
        <w:tc>
          <w:tcPr>
            <w:tcW w:w="2790" w:type="dxa"/>
          </w:tcPr>
          <w:p w14:paraId="3FA03A14" w14:textId="588C6CDB" w:rsidR="0037728E" w:rsidRPr="00F250F6" w:rsidRDefault="00BC70FE" w:rsidP="0037728E">
            <w:pPr>
              <w:keepNext/>
              <w:jc w:val="center"/>
              <w:rPr>
                <w:rFonts w:asciiTheme="minorHAnsi" w:hAnsiTheme="minorHAnsi" w:cstheme="minorHAnsi"/>
                <w:color w:val="auto"/>
              </w:rPr>
            </w:pPr>
            <w:r w:rsidRPr="00F250F6">
              <w:rPr>
                <w:rFonts w:asciiTheme="minorHAnsi" w:hAnsiTheme="minorHAnsi" w:cstheme="minorHAnsi"/>
                <w:color w:val="auto"/>
              </w:rPr>
              <w:t>Q</w:t>
            </w:r>
            <w:r w:rsidR="0037728E" w:rsidRPr="00F250F6">
              <w:rPr>
                <w:rFonts w:asciiTheme="minorHAnsi" w:hAnsiTheme="minorHAnsi" w:cstheme="minorHAnsi"/>
                <w:color w:val="auto"/>
              </w:rPr>
              <w:t>uotation</w:t>
            </w:r>
          </w:p>
        </w:tc>
        <w:tc>
          <w:tcPr>
            <w:tcW w:w="1890" w:type="dxa"/>
          </w:tcPr>
          <w:p w14:paraId="00E0E770" w14:textId="0ED51D22"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15D7BFA0"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1850921A" w14:textId="77777777" w:rsidR="0037728E" w:rsidRPr="00494D7F" w:rsidRDefault="0037728E" w:rsidP="0094133E">
            <w:pPr>
              <w:keepNext/>
              <w:rPr>
                <w:rFonts w:asciiTheme="minorHAnsi" w:hAnsiTheme="minorHAnsi" w:cstheme="minorHAnsi"/>
                <w:color w:val="FF0000"/>
              </w:rPr>
            </w:pPr>
          </w:p>
          <w:p w14:paraId="15B4DC56" w14:textId="6601BCFE"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37728E" w:rsidRPr="00494D7F" w14:paraId="51E7B490" w14:textId="56759E84" w:rsidTr="0015019B">
        <w:trPr>
          <w:trHeight w:val="408"/>
        </w:trPr>
        <w:tc>
          <w:tcPr>
            <w:tcW w:w="1340" w:type="dxa"/>
            <w:vAlign w:val="top"/>
          </w:tcPr>
          <w:p w14:paraId="68AACF6E" w14:textId="1B773615"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7BE49CA7" w14:textId="476276C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C5AAFE0" w14:textId="27749900"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137CF536" w14:textId="1237479D" w:rsidR="0037728E" w:rsidRPr="00F250F6" w:rsidRDefault="006F0720" w:rsidP="0037728E">
            <w:pPr>
              <w:keepNext/>
              <w:jc w:val="center"/>
              <w:rPr>
                <w:rFonts w:asciiTheme="minorHAnsi" w:hAnsiTheme="minorHAnsi" w:cstheme="minorHAnsi"/>
                <w:color w:val="auto"/>
              </w:rPr>
            </w:pPr>
            <w:r w:rsidRPr="00F250F6">
              <w:rPr>
                <w:rFonts w:asciiTheme="minorHAnsi" w:hAnsiTheme="minorHAnsi" w:cstheme="minorHAnsi"/>
                <w:color w:val="auto"/>
              </w:rPr>
              <w:t xml:space="preserve">Commit Transaction </w:t>
            </w:r>
            <w:r w:rsidR="0037728E" w:rsidRPr="00F250F6">
              <w:rPr>
                <w:rFonts w:asciiTheme="minorHAnsi" w:hAnsiTheme="minorHAnsi" w:cstheme="minorHAnsi"/>
                <w:color w:val="auto"/>
              </w:rPr>
              <w:t>to commit money remittance transaction and get final  remittance fees and exchange rate</w:t>
            </w:r>
          </w:p>
        </w:tc>
        <w:tc>
          <w:tcPr>
            <w:tcW w:w="2790" w:type="dxa"/>
          </w:tcPr>
          <w:p w14:paraId="3BD7D3BC" w14:textId="0AF1E49F" w:rsidR="0037728E" w:rsidRPr="00F250F6" w:rsidRDefault="0037728E" w:rsidP="0037728E">
            <w:pPr>
              <w:keepNext/>
              <w:jc w:val="center"/>
              <w:rPr>
                <w:rFonts w:asciiTheme="minorHAnsi" w:hAnsiTheme="minorHAnsi" w:cstheme="minorHAnsi"/>
                <w:b/>
                <w:bCs/>
                <w:color w:val="auto"/>
              </w:rPr>
            </w:pPr>
            <w:r w:rsidRPr="00F250F6">
              <w:rPr>
                <w:rFonts w:asciiTheme="minorHAnsi" w:hAnsiTheme="minorHAnsi" w:cstheme="minorHAnsi"/>
                <w:color w:val="auto"/>
              </w:rPr>
              <w:t xml:space="preserve"> </w:t>
            </w:r>
            <w:r w:rsidR="00BC70FE" w:rsidRPr="00F250F6">
              <w:rPr>
                <w:rFonts w:asciiTheme="minorHAnsi" w:hAnsiTheme="minorHAnsi" w:cstheme="minorHAnsi"/>
                <w:color w:val="auto"/>
              </w:rPr>
              <w:t>T</w:t>
            </w:r>
            <w:r w:rsidRPr="00F250F6">
              <w:rPr>
                <w:rFonts w:asciiTheme="minorHAnsi" w:hAnsiTheme="minorHAnsi" w:cstheme="minorHAnsi"/>
                <w:color w:val="auto"/>
              </w:rPr>
              <w:t>ransfer</w:t>
            </w:r>
          </w:p>
        </w:tc>
        <w:tc>
          <w:tcPr>
            <w:tcW w:w="1890" w:type="dxa"/>
          </w:tcPr>
          <w:p w14:paraId="61E2B933" w14:textId="75E0207B"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794F0E88" w14:textId="6BBC5C66" w:rsidR="0037728E" w:rsidRPr="00494D7F" w:rsidRDefault="00E94E7E" w:rsidP="0037728E">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85B88AA" w14:textId="77777777" w:rsidTr="0015019B">
        <w:trPr>
          <w:trHeight w:val="408"/>
        </w:trPr>
        <w:tc>
          <w:tcPr>
            <w:tcW w:w="1340" w:type="dxa"/>
            <w:vAlign w:val="top"/>
          </w:tcPr>
          <w:p w14:paraId="544609FA" w14:textId="13A0EE75"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USP Hub</w:t>
            </w:r>
          </w:p>
        </w:tc>
        <w:tc>
          <w:tcPr>
            <w:tcW w:w="900" w:type="dxa"/>
          </w:tcPr>
          <w:p w14:paraId="1DF9AE63" w14:textId="3FEEFA1A"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EA3DB64" w14:textId="53C52CEC"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3F24537C" w14:textId="0720D750"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t xml:space="preserve">Deduct MTO commission from SP commission </w:t>
            </w:r>
            <w:r w:rsidRPr="00F250F6">
              <w:rPr>
                <w:rFonts w:asciiTheme="minorHAnsi" w:hAnsiTheme="minorHAnsi" w:cstheme="minorHAnsi"/>
                <w:color w:val="auto"/>
              </w:rPr>
              <w:lastRenderedPageBreak/>
              <w:t>account and credit MTO account</w:t>
            </w:r>
          </w:p>
        </w:tc>
        <w:tc>
          <w:tcPr>
            <w:tcW w:w="2790" w:type="dxa"/>
          </w:tcPr>
          <w:p w14:paraId="6FA392D0" w14:textId="2447A244"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lastRenderedPageBreak/>
              <w:t>customTransfer</w:t>
            </w:r>
          </w:p>
        </w:tc>
        <w:tc>
          <w:tcPr>
            <w:tcW w:w="1890" w:type="dxa"/>
          </w:tcPr>
          <w:p w14:paraId="53D305D8" w14:textId="77777777" w:rsidR="002E775C"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 xml:space="preserve">Existing </w:t>
            </w:r>
          </w:p>
          <w:p w14:paraId="71441C70" w14:textId="57849633" w:rsidR="00616741"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w:t>
            </w:r>
            <w:r w:rsidR="00EE2E03" w:rsidRPr="00F250F6">
              <w:rPr>
                <w:rFonts w:asciiTheme="minorHAnsi" w:hAnsiTheme="minorHAnsi" w:cstheme="minorHAnsi"/>
                <w:color w:val="auto"/>
              </w:rPr>
              <w:t xml:space="preserve">Should be implemented on Merchant Tax </w:t>
            </w:r>
            <w:r w:rsidR="00EE2E03" w:rsidRPr="00F250F6">
              <w:rPr>
                <w:rFonts w:asciiTheme="minorHAnsi" w:hAnsiTheme="minorHAnsi" w:cstheme="minorHAnsi"/>
                <w:color w:val="auto"/>
              </w:rPr>
              <w:lastRenderedPageBreak/>
              <w:t>Invoice</w:t>
            </w:r>
            <w:r w:rsidRPr="00F250F6">
              <w:rPr>
                <w:rFonts w:asciiTheme="minorHAnsi" w:hAnsiTheme="minorHAnsi" w:cstheme="minorHAnsi"/>
                <w:color w:val="auto"/>
              </w:rPr>
              <w:t xml:space="preserve">-Phase2 </w:t>
            </w:r>
            <w:r w:rsidR="00EE2E03" w:rsidRPr="00F250F6">
              <w:rPr>
                <w:rFonts w:asciiTheme="minorHAnsi" w:hAnsiTheme="minorHAnsi" w:cstheme="minorHAnsi"/>
                <w:color w:val="auto"/>
              </w:rPr>
              <w:t xml:space="preserve">  project scope</w:t>
            </w:r>
            <w:r w:rsidRPr="00F250F6">
              <w:rPr>
                <w:rFonts w:asciiTheme="minorHAnsi" w:hAnsiTheme="minorHAnsi" w:cstheme="minorHAnsi"/>
                <w:color w:val="auto"/>
              </w:rPr>
              <w:t>)</w:t>
            </w:r>
            <w:r w:rsidR="00EE2E03" w:rsidRPr="00F250F6">
              <w:rPr>
                <w:rFonts w:asciiTheme="minorHAnsi" w:hAnsiTheme="minorHAnsi" w:cstheme="minorHAnsi"/>
                <w:color w:val="auto"/>
              </w:rPr>
              <w:t xml:space="preserve">  </w:t>
            </w:r>
          </w:p>
        </w:tc>
        <w:tc>
          <w:tcPr>
            <w:tcW w:w="1710" w:type="dxa"/>
          </w:tcPr>
          <w:p w14:paraId="5D03DDA9" w14:textId="77777777" w:rsidR="00616741" w:rsidRPr="00D843D6" w:rsidRDefault="00616741" w:rsidP="006F0720">
            <w:pPr>
              <w:keepNext/>
              <w:jc w:val="center"/>
              <w:rPr>
                <w:rFonts w:asciiTheme="minorHAnsi" w:hAnsiTheme="minorHAnsi" w:cstheme="minorHAnsi"/>
                <w:color w:val="FF0000"/>
              </w:rPr>
            </w:pPr>
          </w:p>
        </w:tc>
      </w:tr>
      <w:tr w:rsidR="006F0720" w:rsidRPr="00494D7F" w14:paraId="33963F4F" w14:textId="68ED7CC7" w:rsidTr="0015019B">
        <w:trPr>
          <w:trHeight w:val="408"/>
        </w:trPr>
        <w:tc>
          <w:tcPr>
            <w:tcW w:w="1340" w:type="dxa"/>
            <w:vAlign w:val="top"/>
          </w:tcPr>
          <w:p w14:paraId="4106ECC0" w14:textId="77A648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1B565EE" w14:textId="4148D9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TIBCO</w:t>
            </w:r>
          </w:p>
        </w:tc>
        <w:tc>
          <w:tcPr>
            <w:tcW w:w="900" w:type="dxa"/>
          </w:tcPr>
          <w:p w14:paraId="67142FAE" w14:textId="47A8A3B6" w:rsidR="006F0720" w:rsidRPr="00494D7F" w:rsidRDefault="006F0720" w:rsidP="006F0720">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6DE3988" w14:textId="5DC4D245"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2790" w:type="dxa"/>
          </w:tcPr>
          <w:p w14:paraId="3651EEE6" w14:textId="48D89BCC"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remittanceStatusInquiry</w:t>
            </w:r>
          </w:p>
        </w:tc>
        <w:tc>
          <w:tcPr>
            <w:tcW w:w="1890" w:type="dxa"/>
          </w:tcPr>
          <w:p w14:paraId="0046B4E4" w14:textId="0D79E0D8" w:rsidR="006F0720" w:rsidRPr="00494D7F" w:rsidRDefault="002903F8" w:rsidP="006F0720">
            <w:pPr>
              <w:keepNext/>
              <w:jc w:val="center"/>
              <w:rPr>
                <w:rFonts w:asciiTheme="minorHAnsi" w:hAnsiTheme="minorHAnsi" w:cstheme="minorHAnsi"/>
              </w:rPr>
            </w:pPr>
            <w:r>
              <w:rPr>
                <w:rFonts w:asciiTheme="minorHAnsi" w:hAnsiTheme="minorHAnsi" w:cstheme="minorHAnsi"/>
              </w:rPr>
              <w:t>New Version</w:t>
            </w:r>
          </w:p>
        </w:tc>
        <w:tc>
          <w:tcPr>
            <w:tcW w:w="1710" w:type="dxa"/>
          </w:tcPr>
          <w:p w14:paraId="79D8C46B" w14:textId="2DB0D265" w:rsidR="006F0720" w:rsidRPr="00494D7F" w:rsidRDefault="003E573F" w:rsidP="006F0720">
            <w:pPr>
              <w:keepNext/>
              <w:jc w:val="center"/>
              <w:rPr>
                <w:rFonts w:asciiTheme="minorHAnsi" w:hAnsiTheme="minorHAnsi" w:cstheme="minorHAnsi"/>
              </w:rPr>
            </w:pPr>
            <w:r>
              <w:rPr>
                <w:rFonts w:asciiTheme="minorHAnsi" w:hAnsiTheme="minorHAnsi" w:cstheme="minorHAnsi"/>
              </w:rPr>
              <w:t>I</w:t>
            </w:r>
            <w:r w:rsidRPr="00494D7F">
              <w:rPr>
                <w:rFonts w:asciiTheme="minorHAnsi" w:hAnsiTheme="minorHAnsi" w:cstheme="minorHAnsi"/>
              </w:rPr>
              <w:t>nquire money remittance transaction status /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E74415" w:rsidRPr="00494D7F" w14:paraId="639AE796" w14:textId="00328543" w:rsidTr="0015019B">
        <w:trPr>
          <w:trHeight w:val="408"/>
        </w:trPr>
        <w:tc>
          <w:tcPr>
            <w:tcW w:w="1340" w:type="dxa"/>
            <w:vAlign w:val="top"/>
          </w:tcPr>
          <w:p w14:paraId="3AD7FF21" w14:textId="0086FC9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0B6375FD" w14:textId="5594840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TIBCO</w:t>
            </w:r>
          </w:p>
        </w:tc>
        <w:tc>
          <w:tcPr>
            <w:tcW w:w="900" w:type="dxa"/>
          </w:tcPr>
          <w:p w14:paraId="01B21061" w14:textId="3D998DE2" w:rsidR="00E74415" w:rsidRPr="00494D7F" w:rsidRDefault="00E74415" w:rsidP="00E74415">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88B260E" w14:textId="0BDC546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2790" w:type="dxa"/>
          </w:tcPr>
          <w:p w14:paraId="4D3FAC9E" w14:textId="280E8E2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BeneficiaryList</w:t>
            </w:r>
          </w:p>
        </w:tc>
        <w:tc>
          <w:tcPr>
            <w:tcW w:w="1890" w:type="dxa"/>
          </w:tcPr>
          <w:p w14:paraId="1ECE18D2" w14:textId="771D6A9C" w:rsidR="00E74415" w:rsidRPr="00494D7F" w:rsidRDefault="002903F8" w:rsidP="00E74415">
            <w:pPr>
              <w:keepNext/>
              <w:jc w:val="center"/>
              <w:rPr>
                <w:rFonts w:asciiTheme="minorHAnsi" w:hAnsiTheme="minorHAnsi" w:cstheme="minorHAnsi"/>
              </w:rPr>
            </w:pPr>
            <w:r>
              <w:rPr>
                <w:rFonts w:asciiTheme="minorHAnsi" w:hAnsiTheme="minorHAnsi" w:cstheme="minorHAnsi"/>
              </w:rPr>
              <w:t>New Version</w:t>
            </w:r>
          </w:p>
        </w:tc>
        <w:tc>
          <w:tcPr>
            <w:tcW w:w="1710" w:type="dxa"/>
          </w:tcPr>
          <w:p w14:paraId="2D2F1CC1" w14:textId="46FA16CE" w:rsidR="00E74415" w:rsidRPr="00494D7F" w:rsidRDefault="003E573F"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r>
              <w:rPr>
                <w:rFonts w:asciiTheme="minorHAnsi" w:hAnsiTheme="minorHAnsi" w:cstheme="minorHAnsi"/>
              </w:rPr>
              <w:t xml:space="preserve"> for all MTOs</w:t>
            </w:r>
            <w:r w:rsidR="00AA6F80">
              <w:rPr>
                <w:rFonts w:asciiTheme="minorHAnsi" w:hAnsiTheme="minorHAnsi" w:cstheme="minorHAnsi"/>
              </w:rPr>
              <w:t xml:space="preserve"> (</w:t>
            </w:r>
            <w:r w:rsidR="00AA6F80" w:rsidRPr="00494D7F">
              <w:rPr>
                <w:rFonts w:asciiTheme="minorHAnsi" w:hAnsiTheme="minorHAnsi" w:cstheme="minorHAnsi"/>
              </w:rPr>
              <w:t xml:space="preserve"> MG, Western Union, and Mastcard)</w:t>
            </w:r>
          </w:p>
        </w:tc>
      </w:tr>
      <w:tr w:rsidR="00E74415" w:rsidRPr="00494D7F" w14:paraId="08472A62" w14:textId="036EE18C" w:rsidTr="0015019B">
        <w:trPr>
          <w:trHeight w:val="408"/>
        </w:trPr>
        <w:tc>
          <w:tcPr>
            <w:tcW w:w="1340" w:type="dxa"/>
            <w:vAlign w:val="top"/>
          </w:tcPr>
          <w:p w14:paraId="48B34147" w14:textId="680EF9B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1FDC2E31" w14:textId="218E9ACE"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5CE4C8C5" w14:textId="76D5829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29C15AF" w14:textId="79524D92"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 saved beneficiary</w:t>
            </w:r>
          </w:p>
        </w:tc>
        <w:tc>
          <w:tcPr>
            <w:tcW w:w="2790" w:type="dxa"/>
          </w:tcPr>
          <w:p w14:paraId="48F8CE43" w14:textId="5DCD890F"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Beneficiary</w:t>
            </w:r>
          </w:p>
        </w:tc>
        <w:tc>
          <w:tcPr>
            <w:tcW w:w="1890" w:type="dxa"/>
          </w:tcPr>
          <w:p w14:paraId="0C0DCB91" w14:textId="496C8863" w:rsidR="00E74415" w:rsidRPr="00494D7F" w:rsidRDefault="002903F8" w:rsidP="00E74415">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4FCF7A05" w14:textId="77777777" w:rsidR="00E74415" w:rsidRPr="00494D7F" w:rsidRDefault="00E74415" w:rsidP="00E74415">
            <w:pPr>
              <w:keepNext/>
              <w:jc w:val="center"/>
              <w:rPr>
                <w:rFonts w:asciiTheme="minorHAnsi" w:hAnsiTheme="minorHAnsi" w:cstheme="minorHAnsi"/>
              </w:rPr>
            </w:pPr>
          </w:p>
        </w:tc>
      </w:tr>
      <w:bookmarkEnd w:id="26"/>
      <w:bookmarkEnd w:id="27"/>
    </w:tbl>
    <w:p w14:paraId="1C5F5D90" w14:textId="1921D2A5" w:rsidR="006D7C47" w:rsidRPr="00494D7F" w:rsidRDefault="006D7C47">
      <w:pPr>
        <w:spacing w:after="160" w:line="259" w:lineRule="auto"/>
        <w:rPr>
          <w:rFonts w:asciiTheme="minorHAnsi" w:hAnsiTheme="minorHAnsi" w:cstheme="minorHAnsi"/>
          <w:b/>
          <w:bCs/>
        </w:rPr>
      </w:pPr>
    </w:p>
    <w:p w14:paraId="63C0E267" w14:textId="1FA4FB30" w:rsidR="00944CE5" w:rsidRDefault="00944CE5" w:rsidP="00456CAC">
      <w:pPr>
        <w:pStyle w:val="ListParagraph"/>
        <w:numPr>
          <w:ilvl w:val="0"/>
          <w:numId w:val="52"/>
        </w:numPr>
        <w:rPr>
          <w:rFonts w:asciiTheme="minorHAnsi" w:hAnsiTheme="minorHAnsi" w:cstheme="minorHAnsi"/>
        </w:rPr>
      </w:pPr>
      <w:r w:rsidRPr="00F250F6">
        <w:rPr>
          <w:rFonts w:asciiTheme="minorHAnsi" w:hAnsiTheme="minorHAnsi" w:cstheme="minorHAnsi"/>
        </w:rPr>
        <w:t>Whitelisting for all above mobile app initiated APIs to consumer mobile app context</w:t>
      </w:r>
    </w:p>
    <w:p w14:paraId="17225334" w14:textId="77777777" w:rsidR="00DC52B7" w:rsidRDefault="00DC52B7" w:rsidP="00DC52B7">
      <w:pPr>
        <w:rPr>
          <w:rFonts w:asciiTheme="minorHAnsi" w:hAnsiTheme="minorHAnsi" w:cstheme="minorHAnsi"/>
        </w:rPr>
      </w:pPr>
    </w:p>
    <w:p w14:paraId="4855FD8A" w14:textId="77777777" w:rsidR="00DC52B7" w:rsidRDefault="00DC52B7" w:rsidP="00DC52B7">
      <w:pPr>
        <w:rPr>
          <w:b/>
          <w:bCs/>
        </w:rPr>
      </w:pPr>
      <w:r w:rsidRPr="00FC0664">
        <w:rPr>
          <w:b/>
          <w:bCs/>
        </w:rPr>
        <w:t xml:space="preserve">IMT </w:t>
      </w:r>
      <w:r>
        <w:rPr>
          <w:b/>
          <w:bCs/>
        </w:rPr>
        <w:t>Hub MTO Commission</w:t>
      </w:r>
    </w:p>
    <w:p w14:paraId="25EC7EFC" w14:textId="77777777" w:rsidR="00DC52B7" w:rsidRDefault="00DC52B7" w:rsidP="00DC52B7">
      <w:pPr>
        <w:rPr>
          <w:b/>
          <w:bCs/>
        </w:rPr>
      </w:pPr>
    </w:p>
    <w:p w14:paraId="7CD059F1" w14:textId="29098BF6" w:rsidR="00DC52B7" w:rsidRDefault="00C9280C" w:rsidP="00DC52B7">
      <w:pPr>
        <w:rPr>
          <w:b/>
          <w:bCs/>
        </w:rPr>
      </w:pPr>
      <w:r>
        <w:rPr>
          <w:b/>
          <w:bCs/>
          <w:noProof/>
        </w:rPr>
        <w:drawing>
          <wp:inline distT="0" distB="0" distL="0" distR="0" wp14:anchorId="1F1C6E0C" wp14:editId="7ABA4455">
            <wp:extent cx="6545580" cy="27203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45580" cy="2720340"/>
                    </a:xfrm>
                    <a:prstGeom prst="rect">
                      <a:avLst/>
                    </a:prstGeom>
                    <a:noFill/>
                    <a:ln>
                      <a:noFill/>
                    </a:ln>
                  </pic:spPr>
                </pic:pic>
              </a:graphicData>
            </a:graphic>
          </wp:inline>
        </w:drawing>
      </w:r>
    </w:p>
    <w:p w14:paraId="60176EEE" w14:textId="77777777" w:rsidR="00DC52B7" w:rsidRDefault="00DC52B7" w:rsidP="00DC52B7">
      <w:pPr>
        <w:rPr>
          <w:b/>
          <w:bCs/>
        </w:rPr>
      </w:pPr>
    </w:p>
    <w:p w14:paraId="0CA245A2" w14:textId="77777777" w:rsidR="00DC52B7" w:rsidRPr="00DC52B7" w:rsidRDefault="00DC52B7" w:rsidP="00DC52B7">
      <w:pPr>
        <w:rPr>
          <w:rFonts w:asciiTheme="minorHAnsi" w:hAnsiTheme="minorHAnsi" w:cstheme="minorHAnsi"/>
        </w:rPr>
      </w:pPr>
    </w:p>
    <w:p w14:paraId="37C9CA79" w14:textId="1CD834DF" w:rsidR="00D843D6" w:rsidRPr="00F250F6" w:rsidRDefault="00D843D6" w:rsidP="00456CAC">
      <w:pPr>
        <w:pStyle w:val="ListParagraph"/>
        <w:numPr>
          <w:ilvl w:val="0"/>
          <w:numId w:val="52"/>
        </w:numPr>
        <w:rPr>
          <w:rFonts w:asciiTheme="minorHAnsi" w:hAnsiTheme="minorHAnsi" w:cstheme="minorHAnsi"/>
        </w:rPr>
      </w:pPr>
      <w:r w:rsidRPr="00F250F6">
        <w:rPr>
          <w:rFonts w:asciiTheme="minorHAnsi" w:hAnsiTheme="minorHAnsi" w:cstheme="minorHAnsi"/>
        </w:rPr>
        <w:t xml:space="preserve">Whitelisting for customTransfer API to USP Hub context to be accessed by </w:t>
      </w:r>
      <w:r w:rsidR="0015019B" w:rsidRPr="00F250F6">
        <w:rPr>
          <w:rFonts w:asciiTheme="minorHAnsi" w:hAnsiTheme="minorHAnsi" w:cstheme="minorHAnsi"/>
        </w:rPr>
        <w:t xml:space="preserve">USP Hub </w:t>
      </w:r>
      <w:r w:rsidRPr="00F250F6">
        <w:rPr>
          <w:rFonts w:asciiTheme="minorHAnsi" w:hAnsiTheme="minorHAnsi" w:cstheme="minorHAnsi"/>
        </w:rPr>
        <w:t>admin user credentials </w:t>
      </w:r>
    </w:p>
    <w:p w14:paraId="630451FA" w14:textId="77777777" w:rsidR="00D843D6" w:rsidRDefault="00D843D6" w:rsidP="00D843D6">
      <w:pPr>
        <w:pStyle w:val="ListParagraph"/>
        <w:ind w:left="1005"/>
        <w:rPr>
          <w:rFonts w:asciiTheme="minorHAnsi" w:hAnsiTheme="minorHAnsi" w:cstheme="minorHAnsi"/>
          <w:b/>
          <w:bCs/>
        </w:rPr>
      </w:pPr>
    </w:p>
    <w:p w14:paraId="1DA76DF1" w14:textId="0D9422FC" w:rsidR="00A0075D" w:rsidRPr="00494D7F" w:rsidRDefault="00A0075D"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Notification SMS and email Text</w:t>
      </w:r>
    </w:p>
    <w:p w14:paraId="317B4548" w14:textId="77777777" w:rsidR="006A616F" w:rsidRPr="00494D7F" w:rsidRDefault="006A616F" w:rsidP="006A616F">
      <w:pPr>
        <w:pStyle w:val="ListParagraph"/>
        <w:ind w:left="1005"/>
        <w:rPr>
          <w:rFonts w:asciiTheme="minorHAnsi" w:hAnsiTheme="minorHAnsi" w:cstheme="minorHAnsi"/>
          <w:b/>
          <w:bCs/>
        </w:rPr>
      </w:pPr>
    </w:p>
    <w:p w14:paraId="291F5554" w14:textId="1591C722" w:rsidR="00A0075D" w:rsidRPr="00494D7F" w:rsidRDefault="00A0075D" w:rsidP="006D7C47">
      <w:pPr>
        <w:ind w:left="645"/>
        <w:rPr>
          <w:rFonts w:asciiTheme="minorHAnsi" w:hAnsiTheme="minorHAnsi" w:cstheme="minorHAnsi"/>
        </w:rPr>
      </w:pPr>
      <w:r w:rsidRPr="00494D7F">
        <w:rPr>
          <w:rFonts w:asciiTheme="minorHAnsi" w:hAnsiTheme="minorHAnsi" w:cstheme="minorHAnsi"/>
        </w:rPr>
        <w:t>TIBCO to configure the below notification message on the notification framework to be sent to the customer over SMS and email:</w:t>
      </w:r>
    </w:p>
    <w:p w14:paraId="14912D4F" w14:textId="77777777" w:rsidR="00A0075D" w:rsidRPr="00494D7F" w:rsidRDefault="00A0075D" w:rsidP="006D7C47">
      <w:pPr>
        <w:ind w:left="645"/>
        <w:rPr>
          <w:rFonts w:asciiTheme="minorHAnsi" w:hAnsiTheme="minorHAnsi" w:cstheme="minorHAnsi"/>
        </w:rPr>
      </w:pPr>
    </w:p>
    <w:p w14:paraId="2DFF3857" w14:textId="77777777" w:rsidR="00A0075D" w:rsidRPr="00494D7F" w:rsidRDefault="00A0075D" w:rsidP="006D7C47">
      <w:pPr>
        <w:ind w:left="645"/>
        <w:jc w:val="both"/>
        <w:rPr>
          <w:rFonts w:asciiTheme="minorHAnsi" w:hAnsiTheme="minorHAnsi" w:cstheme="minorHAnsi"/>
        </w:rPr>
      </w:pPr>
      <w:r w:rsidRPr="00494D7F">
        <w:rPr>
          <w:rFonts w:asciiTheme="minorHAnsi" w:hAnsiTheme="minorHAnsi" w:cstheme="minorHAnsi"/>
        </w:rPr>
        <w:t>Dear customer, your transaction has been successfully processed. Country: PAKISTAN, Currency: PAKISTAN RUPEE, Product: Send to Bank, Amount to be deducted (AED): 4454.3, Amount to be received: PAKISTAN RUPEE: 200000, Transaction Fee (AED): 10.0, VAT (AED): 0.5, eWallet Transaction ID: 3258703, {Partner name} {partner transaction Id label}: 76104716. Please contact 800eWallet if you haven’t initiated this transaction. Thank you, eWallet team</w:t>
      </w:r>
    </w:p>
    <w:p w14:paraId="321935EF" w14:textId="77777777" w:rsidR="00A0075D" w:rsidRPr="00494D7F" w:rsidRDefault="00A0075D" w:rsidP="00B90D8F">
      <w:pPr>
        <w:rPr>
          <w:rFonts w:asciiTheme="minorHAnsi" w:hAnsiTheme="minorHAnsi" w:cstheme="minorHAnsi"/>
        </w:rPr>
      </w:pPr>
    </w:p>
    <w:p w14:paraId="0C36D111" w14:textId="77777777" w:rsidR="00A0075D" w:rsidRDefault="00A0075D" w:rsidP="00B90D8F">
      <w:pPr>
        <w:rPr>
          <w:rFonts w:asciiTheme="minorHAnsi" w:hAnsiTheme="minorHAnsi" w:cstheme="minorHAnsi"/>
        </w:rPr>
      </w:pPr>
    </w:p>
    <w:p w14:paraId="419AC8CD" w14:textId="2C50B2B5" w:rsidR="00304C8B" w:rsidRDefault="00304C8B">
      <w:pPr>
        <w:spacing w:after="160" w:line="259" w:lineRule="auto"/>
        <w:rPr>
          <w:rFonts w:asciiTheme="minorHAnsi" w:hAnsiTheme="minorHAnsi" w:cstheme="minorHAnsi"/>
        </w:rPr>
      </w:pPr>
      <w:r>
        <w:rPr>
          <w:rFonts w:asciiTheme="minorHAnsi" w:hAnsiTheme="minorHAnsi" w:cstheme="minorHAnsi"/>
        </w:rPr>
        <w:br w:type="page"/>
      </w:r>
    </w:p>
    <w:p w14:paraId="2EE48267" w14:textId="77777777" w:rsidR="00767891" w:rsidRDefault="00767891" w:rsidP="00B90D8F">
      <w:pPr>
        <w:rPr>
          <w:rFonts w:asciiTheme="minorHAnsi" w:hAnsiTheme="minorHAnsi" w:cstheme="minorHAnsi"/>
        </w:rPr>
      </w:pPr>
    </w:p>
    <w:p w14:paraId="077648A5" w14:textId="4E48C807" w:rsidR="00C9485F" w:rsidRPr="00494D7F" w:rsidRDefault="00F250F6" w:rsidP="00C9485F">
      <w:pPr>
        <w:pStyle w:val="Heading2"/>
        <w:rPr>
          <w:rFonts w:cstheme="minorHAnsi"/>
        </w:rPr>
      </w:pPr>
      <w:bookmarkStart w:id="28" w:name="_Toc74417356"/>
      <w:r>
        <w:rPr>
          <w:rFonts w:cstheme="minorHAnsi"/>
        </w:rPr>
        <w:t xml:space="preserve">USP </w:t>
      </w:r>
      <w:r w:rsidR="00837E98" w:rsidRPr="00494D7F">
        <w:rPr>
          <w:rFonts w:cstheme="minorHAnsi"/>
        </w:rPr>
        <w:t>IMT Hub</w:t>
      </w:r>
      <w:bookmarkEnd w:id="28"/>
    </w:p>
    <w:p w14:paraId="50BD55EC" w14:textId="470FEF22" w:rsidR="00EB1D28" w:rsidRDefault="00EB1D28" w:rsidP="00FC0664">
      <w:pPr>
        <w:rPr>
          <w:b/>
          <w:bCs/>
        </w:rPr>
      </w:pPr>
      <w:r w:rsidRPr="00FC0664">
        <w:rPr>
          <w:b/>
          <w:bCs/>
        </w:rPr>
        <w:t>IMT Hub New Partners Integration APIs</w:t>
      </w:r>
      <w:r w:rsidR="00FC0664">
        <w:rPr>
          <w:b/>
          <w:bCs/>
        </w:rPr>
        <w:t>:</w:t>
      </w:r>
    </w:p>
    <w:p w14:paraId="502A78F5" w14:textId="77777777" w:rsidR="00D14FD2" w:rsidRDefault="00D14FD2" w:rsidP="00FC0664">
      <w:pPr>
        <w:rPr>
          <w:b/>
          <w:bCs/>
        </w:rPr>
      </w:pPr>
    </w:p>
    <w:p w14:paraId="25F1C499" w14:textId="77777777" w:rsidR="00FC0664" w:rsidRPr="00FC0664" w:rsidRDefault="00FC0664" w:rsidP="00FC0664">
      <w:pPr>
        <w:rPr>
          <w:b/>
          <w:bCs/>
        </w:rPr>
      </w:pPr>
    </w:p>
    <w:tbl>
      <w:tblPr>
        <w:tblStyle w:val="TableGrid"/>
        <w:tblW w:w="10895" w:type="dxa"/>
        <w:tblInd w:w="-1180" w:type="dxa"/>
        <w:tblLayout w:type="fixed"/>
        <w:tblLook w:val="04A0" w:firstRow="1" w:lastRow="0" w:firstColumn="1" w:lastColumn="0" w:noHBand="0" w:noVBand="1"/>
      </w:tblPr>
      <w:tblGrid>
        <w:gridCol w:w="540"/>
        <w:gridCol w:w="1690"/>
        <w:gridCol w:w="1640"/>
        <w:gridCol w:w="2930"/>
        <w:gridCol w:w="4095"/>
      </w:tblGrid>
      <w:tr w:rsidR="00EB1D28" w:rsidRPr="00494D7F" w14:paraId="1E5828CF" w14:textId="77777777" w:rsidTr="00125379">
        <w:trPr>
          <w:cnfStyle w:val="100000000000" w:firstRow="1" w:lastRow="0" w:firstColumn="0" w:lastColumn="0" w:oddVBand="0" w:evenVBand="0" w:oddHBand="0" w:evenHBand="0" w:firstRowFirstColumn="0" w:firstRowLastColumn="0" w:lastRowFirstColumn="0" w:lastRowLastColumn="0"/>
        </w:trPr>
        <w:tc>
          <w:tcPr>
            <w:tcW w:w="540" w:type="dxa"/>
          </w:tcPr>
          <w:p w14:paraId="3A875918"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w:t>
            </w:r>
          </w:p>
        </w:tc>
        <w:tc>
          <w:tcPr>
            <w:tcW w:w="1690" w:type="dxa"/>
          </w:tcPr>
          <w:p w14:paraId="7571BA11"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Step Name</w:t>
            </w:r>
          </w:p>
        </w:tc>
        <w:tc>
          <w:tcPr>
            <w:tcW w:w="1640" w:type="dxa"/>
          </w:tcPr>
          <w:p w14:paraId="26FC21E7"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Description</w:t>
            </w:r>
          </w:p>
        </w:tc>
        <w:tc>
          <w:tcPr>
            <w:tcW w:w="2930" w:type="dxa"/>
          </w:tcPr>
          <w:p w14:paraId="31AD5AFC"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Western Union API</w:t>
            </w:r>
          </w:p>
        </w:tc>
        <w:tc>
          <w:tcPr>
            <w:tcW w:w="4095" w:type="dxa"/>
          </w:tcPr>
          <w:p w14:paraId="628834A2"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Master Card API</w:t>
            </w:r>
          </w:p>
        </w:tc>
      </w:tr>
      <w:tr w:rsidR="00EB1D28" w:rsidRPr="00494D7F" w14:paraId="5F4217FA" w14:textId="77777777" w:rsidTr="00125379">
        <w:tc>
          <w:tcPr>
            <w:tcW w:w="540" w:type="dxa"/>
          </w:tcPr>
          <w:p w14:paraId="37224D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1</w:t>
            </w:r>
          </w:p>
        </w:tc>
        <w:tc>
          <w:tcPr>
            <w:tcW w:w="1690" w:type="dxa"/>
          </w:tcPr>
          <w:p w14:paraId="3A09482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ountry</w:t>
            </w:r>
          </w:p>
        </w:tc>
        <w:tc>
          <w:tcPr>
            <w:tcW w:w="1640" w:type="dxa"/>
          </w:tcPr>
          <w:p w14:paraId="11219CC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ountries supported by IMT Hub for all MTO partners</w:t>
            </w:r>
          </w:p>
        </w:tc>
        <w:tc>
          <w:tcPr>
            <w:tcW w:w="2930" w:type="dxa"/>
          </w:tcPr>
          <w:p w14:paraId="5188DA0F"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ountries API</w:t>
            </w:r>
          </w:p>
        </w:tc>
        <w:tc>
          <w:tcPr>
            <w:tcW w:w="4095" w:type="dxa"/>
          </w:tcPr>
          <w:p w14:paraId="0A2241C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Get Countries (Service: GET api/catalogs/ countries)</w:t>
            </w:r>
          </w:p>
        </w:tc>
      </w:tr>
      <w:tr w:rsidR="00EB1D28" w:rsidRPr="00494D7F" w14:paraId="21BD4648" w14:textId="77777777" w:rsidTr="00125379">
        <w:tc>
          <w:tcPr>
            <w:tcW w:w="540" w:type="dxa"/>
          </w:tcPr>
          <w:p w14:paraId="059EC3D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2</w:t>
            </w:r>
          </w:p>
        </w:tc>
        <w:tc>
          <w:tcPr>
            <w:tcW w:w="1690" w:type="dxa"/>
          </w:tcPr>
          <w:p w14:paraId="36CCBA4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Product</w:t>
            </w:r>
          </w:p>
        </w:tc>
        <w:tc>
          <w:tcPr>
            <w:tcW w:w="1640" w:type="dxa"/>
          </w:tcPr>
          <w:p w14:paraId="6713B43F"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products supported by IMT Hub for all MTO partners</w:t>
            </w:r>
          </w:p>
        </w:tc>
        <w:tc>
          <w:tcPr>
            <w:tcW w:w="2930" w:type="dxa"/>
          </w:tcPr>
          <w:p w14:paraId="79F6CF64" w14:textId="77777777" w:rsidR="00EB1D28" w:rsidRPr="00494D7F" w:rsidRDefault="00EB1D28" w:rsidP="00633DB2">
            <w:pPr>
              <w:rPr>
                <w:rFonts w:asciiTheme="minorHAnsi" w:hAnsiTheme="minorHAnsi" w:cstheme="minorHAnsi"/>
                <w:bdr w:val="none" w:sz="0" w:space="0" w:color="auto" w:frame="1"/>
                <w:shd w:val="clear" w:color="auto" w:fill="FFFFFF"/>
              </w:rPr>
            </w:pPr>
            <w:r w:rsidRPr="00494D7F">
              <w:rPr>
                <w:rFonts w:asciiTheme="minorHAnsi" w:hAnsiTheme="minorHAnsi" w:cstheme="minorHAnsi"/>
                <w:bdr w:val="none" w:sz="0" w:space="0" w:color="auto" w:frame="1"/>
                <w:shd w:val="clear" w:color="auto" w:fill="FFFFFF"/>
              </w:rPr>
              <w:t> GetDeliveryServices API</w:t>
            </w:r>
          </w:p>
          <w:p w14:paraId="0C7F2EDC" w14:textId="77777777" w:rsidR="00EB1D28" w:rsidRPr="00494D7F" w:rsidRDefault="00EB1D28" w:rsidP="00633DB2">
            <w:pPr>
              <w:rPr>
                <w:rFonts w:asciiTheme="minorHAnsi" w:hAnsiTheme="minorHAnsi" w:cstheme="minorHAnsi"/>
                <w:bdr w:val="none" w:sz="0" w:space="0" w:color="auto" w:frame="1"/>
                <w:shd w:val="clear" w:color="auto" w:fill="FFFFFF"/>
              </w:rPr>
            </w:pPr>
          </w:p>
          <w:p w14:paraId="063567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r w:rsidRPr="00494D7F">
              <w:rPr>
                <w:rFonts w:asciiTheme="minorHAnsi" w:hAnsiTheme="minorHAnsi" w:cstheme="minorHAnsi"/>
                <w:bdr w:val="none" w:sz="0" w:space="0" w:color="auto" w:frame="1"/>
                <w:shd w:val="clear" w:color="auto" w:fill="FFFFFF"/>
              </w:rPr>
              <w:t> </w:t>
            </w:r>
          </w:p>
          <w:p w14:paraId="49CC4D61"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Destination country and currency are mandatory fields for GetDeliveryServices API. Hence Etisalat have to call GetCountriesCurrencies to get all destination currencies and then call getDeliveryServices for each destination currency</w:t>
            </w:r>
          </w:p>
          <w:p w14:paraId="3DC16B37" w14:textId="1CF1216B"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Note: </w:t>
            </w:r>
            <w:r w:rsidR="0091322D">
              <w:rPr>
                <w:rFonts w:asciiTheme="minorHAnsi" w:hAnsiTheme="minorHAnsi" w:cstheme="minorHAnsi"/>
              </w:rPr>
              <w:t xml:space="preserve">for Western Union </w:t>
            </w: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BANK , 000 Cash Pickup, 800 for Mobile Wallet. Hence, Etisalat shall exclude and not offer OTC to Mexico until WU fixe </w:t>
            </w:r>
            <w:r w:rsidRPr="00494D7F">
              <w:rPr>
                <w:rFonts w:asciiTheme="minorHAnsi" w:hAnsiTheme="minorHAnsi" w:cstheme="minorHAnsi"/>
                <w:bdr w:val="none" w:sz="0" w:space="0" w:color="auto" w:frame="1"/>
                <w:shd w:val="clear" w:color="auto" w:fill="FFFFFF"/>
              </w:rPr>
              <w:lastRenderedPageBreak/>
              <w:t>the product code for Mexico to be the same as the rest of the countries. </w:t>
            </w:r>
            <w:r w:rsidRPr="00494D7F">
              <w:rPr>
                <w:rFonts w:asciiTheme="minorHAnsi" w:hAnsiTheme="minorHAnsi" w:cstheme="minorHAnsi"/>
                <w:bdr w:val="none" w:sz="0" w:space="0" w:color="auto" w:frame="1"/>
                <w:shd w:val="clear" w:color="auto" w:fill="FFFFFF"/>
              </w:rPr>
              <w:br/>
            </w:r>
          </w:p>
        </w:tc>
        <w:tc>
          <w:tcPr>
            <w:tcW w:w="4095" w:type="dxa"/>
          </w:tcPr>
          <w:p w14:paraId="403AE2D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Get Payment Modes (Service: GET api/catalogs/ payment modes) , </w:t>
            </w:r>
          </w:p>
          <w:p w14:paraId="2E1C2A7E" w14:textId="77777777" w:rsidR="00EB1D28" w:rsidRPr="00494D7F" w:rsidRDefault="00EB1D28" w:rsidP="00633DB2">
            <w:pPr>
              <w:rPr>
                <w:rFonts w:asciiTheme="minorHAnsi" w:hAnsiTheme="minorHAnsi" w:cstheme="minorHAnsi"/>
              </w:rPr>
            </w:pPr>
          </w:p>
          <w:p w14:paraId="0996F0F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p>
          <w:p w14:paraId="7EA6778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Country is mandatory parameter </w:t>
            </w:r>
          </w:p>
          <w:p w14:paraId="5345AE9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City will be optional parameter</w:t>
            </w:r>
          </w:p>
          <w:p w14:paraId="1297E02B" w14:textId="7471175F" w:rsidR="00EB1D28" w:rsidRPr="0091322D" w:rsidRDefault="00EB1D28"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solidated it under “Mobile Cash”.</w:t>
            </w:r>
            <w:r w:rsidR="0091322D" w:rsidRPr="0091322D">
              <w:rPr>
                <w:rFonts w:asciiTheme="minorHAnsi" w:hAnsiTheme="minorHAnsi" w:cstheme="minorHAnsi"/>
                <w:bdr w:val="none" w:sz="0" w:space="0" w:color="auto" w:frame="1"/>
                <w:shd w:val="clear" w:color="auto" w:fill="FFFFFF"/>
              </w:rPr>
              <w:br/>
            </w:r>
          </w:p>
          <w:p w14:paraId="677F8279" w14:textId="77777777" w:rsidR="00EB1D28" w:rsidRPr="00494D7F" w:rsidRDefault="00EB1D28" w:rsidP="00633DB2">
            <w:pPr>
              <w:rPr>
                <w:rFonts w:asciiTheme="minorHAnsi" w:hAnsiTheme="minorHAnsi" w:cstheme="minorHAnsi"/>
              </w:rPr>
            </w:pPr>
          </w:p>
        </w:tc>
      </w:tr>
      <w:tr w:rsidR="00EB1D28" w:rsidRPr="00494D7F" w14:paraId="6B957839" w14:textId="77777777" w:rsidTr="00125379">
        <w:tc>
          <w:tcPr>
            <w:tcW w:w="540" w:type="dxa"/>
          </w:tcPr>
          <w:p w14:paraId="753E08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3</w:t>
            </w:r>
          </w:p>
        </w:tc>
        <w:tc>
          <w:tcPr>
            <w:tcW w:w="1690" w:type="dxa"/>
          </w:tcPr>
          <w:p w14:paraId="67D265F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City for Cash Pickup Product</w:t>
            </w:r>
          </w:p>
        </w:tc>
        <w:tc>
          <w:tcPr>
            <w:tcW w:w="1640" w:type="dxa"/>
          </w:tcPr>
          <w:p w14:paraId="0D9F954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ities supported by IMT Hub for all MTO partners</w:t>
            </w:r>
          </w:p>
        </w:tc>
        <w:tc>
          <w:tcPr>
            <w:tcW w:w="2930" w:type="dxa"/>
          </w:tcPr>
          <w:p w14:paraId="3E2E434B"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47E6042D" w14:textId="77777777" w:rsidR="00EB1D28"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No API to get to get the state and cities for all countries except for Mexico and USA there are available APIs to get state and cities getMexicoCityStateList and getStateList</w:t>
            </w:r>
          </w:p>
          <w:p w14:paraId="0FD87C2D" w14:textId="28D75DA6" w:rsidR="001B6B62" w:rsidRPr="00494D7F" w:rsidRDefault="001B6B62" w:rsidP="00CA7F3D">
            <w:pPr>
              <w:pStyle w:val="ListParagraph"/>
              <w:numPr>
                <w:ilvl w:val="0"/>
                <w:numId w:val="40"/>
              </w:numPr>
              <w:rPr>
                <w:rFonts w:asciiTheme="minorHAnsi" w:hAnsiTheme="minorHAnsi" w:cstheme="minorHAnsi"/>
                <w:shd w:val="clear" w:color="auto" w:fill="FFFFFF"/>
              </w:rPr>
            </w:pPr>
            <w:r w:rsidRPr="001B6B62">
              <w:rPr>
                <w:rFonts w:asciiTheme="minorHAnsi" w:hAnsiTheme="minorHAnsi" w:cstheme="minorHAnsi"/>
                <w:shd w:val="clear" w:color="auto" w:fill="FFFFFF"/>
              </w:rPr>
              <w:t>There is only one transaction fee for US, we can provide a fixed/default city for the purpose of fee inquiry and whereas the customer will provide the actual city at time of entering the receiver details.</w:t>
            </w:r>
          </w:p>
        </w:tc>
        <w:tc>
          <w:tcPr>
            <w:tcW w:w="4095" w:type="dxa"/>
          </w:tcPr>
          <w:p w14:paraId="7F207B59"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1C28FD98" w14:textId="77777777" w:rsidR="00EB1D28" w:rsidRPr="00494D7F" w:rsidRDefault="00EB1D28" w:rsidP="00CA7F3D">
            <w:pPr>
              <w:pStyle w:val="ListParagraph"/>
              <w:numPr>
                <w:ilvl w:val="0"/>
                <w:numId w:val="40"/>
              </w:numPr>
              <w:rPr>
                <w:rFonts w:asciiTheme="minorHAnsi" w:hAnsiTheme="minorHAnsi" w:cstheme="minorHAnsi"/>
                <w:color w:val="FF0000"/>
              </w:rPr>
            </w:pPr>
            <w:r w:rsidRPr="00494D7F">
              <w:rPr>
                <w:rFonts w:asciiTheme="minorHAnsi" w:hAnsiTheme="minorHAnsi" w:cstheme="minorHAnsi"/>
                <w:shd w:val="clear" w:color="auto" w:fill="FFFFFF"/>
              </w:rPr>
              <w:t>Get Cities (Service: GET api/catalogs/ cities)</w:t>
            </w:r>
          </w:p>
        </w:tc>
      </w:tr>
      <w:tr w:rsidR="00EB1D28" w:rsidRPr="00494D7F" w14:paraId="7AAE4AB6" w14:textId="77777777" w:rsidTr="00125379">
        <w:tc>
          <w:tcPr>
            <w:tcW w:w="540" w:type="dxa"/>
          </w:tcPr>
          <w:p w14:paraId="603211E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4</w:t>
            </w:r>
          </w:p>
        </w:tc>
        <w:tc>
          <w:tcPr>
            <w:tcW w:w="1690" w:type="dxa"/>
          </w:tcPr>
          <w:p w14:paraId="7BE593A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urrency</w:t>
            </w:r>
          </w:p>
        </w:tc>
        <w:tc>
          <w:tcPr>
            <w:tcW w:w="1640" w:type="dxa"/>
          </w:tcPr>
          <w:p w14:paraId="315F15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selected country currencies supported by IMT Hub for all MTO partners</w:t>
            </w:r>
          </w:p>
        </w:tc>
        <w:tc>
          <w:tcPr>
            <w:tcW w:w="2930" w:type="dxa"/>
          </w:tcPr>
          <w:p w14:paraId="27CDD446"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urrencies API</w:t>
            </w:r>
          </w:p>
        </w:tc>
        <w:tc>
          <w:tcPr>
            <w:tcW w:w="4095" w:type="dxa"/>
          </w:tcPr>
          <w:p w14:paraId="1E5554E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 Currencies (Service: GET api/transaction/receivercurrencies </w:t>
            </w:r>
          </w:p>
          <w:p w14:paraId="4AA6E2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a list of destination currencies for a given country.)</w:t>
            </w:r>
          </w:p>
          <w:p w14:paraId="7F54FE57" w14:textId="77777777" w:rsidR="00EB1D28" w:rsidRPr="00494D7F" w:rsidRDefault="00EB1D28" w:rsidP="00633DB2">
            <w:pPr>
              <w:rPr>
                <w:rFonts w:asciiTheme="minorHAnsi" w:hAnsiTheme="minorHAnsi" w:cstheme="minorHAnsi"/>
              </w:rPr>
            </w:pPr>
          </w:p>
        </w:tc>
      </w:tr>
      <w:tr w:rsidR="00EB1D28" w:rsidRPr="00494D7F" w14:paraId="085D5702" w14:textId="77777777" w:rsidTr="00125379">
        <w:tc>
          <w:tcPr>
            <w:tcW w:w="540" w:type="dxa"/>
          </w:tcPr>
          <w:p w14:paraId="0B7512B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5</w:t>
            </w:r>
          </w:p>
        </w:tc>
        <w:tc>
          <w:tcPr>
            <w:tcW w:w="1690" w:type="dxa"/>
          </w:tcPr>
          <w:p w14:paraId="255CC8C9"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Initial Fee Lookup</w:t>
            </w:r>
          </w:p>
        </w:tc>
        <w:tc>
          <w:tcPr>
            <w:tcW w:w="1640" w:type="dxa"/>
          </w:tcPr>
          <w:p w14:paraId="738F7E9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the service fee, exchange rate and total amount of the transaction</w:t>
            </w:r>
          </w:p>
        </w:tc>
        <w:tc>
          <w:tcPr>
            <w:tcW w:w="2930" w:type="dxa"/>
          </w:tcPr>
          <w:p w14:paraId="62F944B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FeeInquiry</w:t>
            </w:r>
          </w:p>
          <w:p w14:paraId="0FCD3DA7" w14:textId="77777777" w:rsidR="00EB1D28" w:rsidRPr="00494D7F" w:rsidRDefault="00EB1D28" w:rsidP="00633DB2">
            <w:pPr>
              <w:rPr>
                <w:rFonts w:asciiTheme="minorHAnsi" w:hAnsiTheme="minorHAnsi" w:cstheme="minorHAnsi"/>
              </w:rPr>
            </w:pPr>
          </w:p>
          <w:p w14:paraId="4FC2F31A" w14:textId="77777777" w:rsidR="00EB1D28" w:rsidRPr="00494D7F" w:rsidRDefault="00EB1D28" w:rsidP="00633DB2">
            <w:pPr>
              <w:shd w:val="clear" w:color="auto" w:fill="FFFFFF"/>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bdr w:val="none" w:sz="0" w:space="0" w:color="auto" w:frame="1"/>
                <w:shd w:val="clear" w:color="auto" w:fill="FFFFFF"/>
              </w:rPr>
              <w:t xml:space="preserve">Notes: </w:t>
            </w:r>
          </w:p>
          <w:p w14:paraId="04F51892"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FFFFFF"/>
              </w:rPr>
              <w:t xml:space="preserve">Etisalat should set the transaction type to “WMN" since source currency will be always sent to </w:t>
            </w:r>
            <w:r w:rsidRPr="00494D7F">
              <w:rPr>
                <w:rFonts w:asciiTheme="minorHAnsi" w:hAnsiTheme="minorHAnsi" w:cstheme="minorHAnsi"/>
                <w:color w:val="000000"/>
                <w:bdr w:val="none" w:sz="0" w:space="0" w:color="auto" w:frame="1"/>
                <w:shd w:val="clear" w:color="auto" w:fill="FFFFFF"/>
              </w:rPr>
              <w:lastRenderedPageBreak/>
              <w:t>WU in “AED”, "WMF" is used when using destination currency.</w:t>
            </w:r>
          </w:p>
          <w:p w14:paraId="49BC50A3" w14:textId="77777777" w:rsidR="00EB1D28" w:rsidRPr="00494D7F" w:rsidRDefault="00EB1D28" w:rsidP="00633DB2">
            <w:pPr>
              <w:shd w:val="clear" w:color="auto" w:fill="FFFFFF"/>
              <w:rPr>
                <w:rFonts w:asciiTheme="minorHAnsi" w:hAnsiTheme="minorHAnsi" w:cstheme="minorHAnsi"/>
                <w:color w:val="201F1E"/>
              </w:rPr>
            </w:pPr>
            <w:r w:rsidRPr="00494D7F">
              <w:rPr>
                <w:rFonts w:asciiTheme="minorHAnsi" w:hAnsiTheme="minorHAnsi" w:cstheme="minorHAnsi"/>
                <w:color w:val="201F1E"/>
              </w:rPr>
              <w:t> </w:t>
            </w:r>
          </w:p>
          <w:p w14:paraId="586E4E83"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80FFFF"/>
              </w:rPr>
              <w:t>​</w:t>
            </w:r>
            <w:r w:rsidRPr="00494D7F">
              <w:rPr>
                <w:rFonts w:asciiTheme="minorHAnsi" w:hAnsiTheme="minorHAnsi" w:cstheme="minorHAnsi"/>
                <w:color w:val="000000"/>
                <w:bdr w:val="none" w:sz="0" w:space="0" w:color="auto" w:frame="1"/>
                <w:shd w:val="clear" w:color="auto" w:fill="FFFFFF"/>
              </w:rPr>
              <w:t>It was agreed in the contract with WU that Etisalat will be displaying the exchange rate as received from WU; WU will incorporate the DFS FX-margins into the exchange rate with instructions from DFS.</w:t>
            </w:r>
          </w:p>
          <w:p w14:paraId="1AC6D481" w14:textId="77777777" w:rsidR="00EB1D28" w:rsidRPr="00494D7F" w:rsidRDefault="00EB1D28" w:rsidP="00633DB2">
            <w:pPr>
              <w:rPr>
                <w:rFonts w:asciiTheme="minorHAnsi" w:hAnsiTheme="minorHAnsi" w:cstheme="minorHAnsi"/>
              </w:rPr>
            </w:pPr>
          </w:p>
        </w:tc>
        <w:tc>
          <w:tcPr>
            <w:tcW w:w="4095" w:type="dxa"/>
          </w:tcPr>
          <w:p w14:paraId="58D315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Calculator (Service: GET api/transaction/transactioninfo </w:t>
            </w:r>
          </w:p>
          <w:p w14:paraId="34E627C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the service fee, exchange rate and total amount of the transaction that will be created. This is useful to get the amount values before committing to the creation of the transaction.)</w:t>
            </w:r>
          </w:p>
          <w:p w14:paraId="7C901B0F" w14:textId="77777777" w:rsidR="00EB1D28" w:rsidRPr="00494D7F" w:rsidRDefault="00EB1D28" w:rsidP="00633DB2">
            <w:pPr>
              <w:rPr>
                <w:rFonts w:asciiTheme="minorHAnsi" w:hAnsiTheme="minorHAnsi" w:cstheme="minorHAnsi"/>
              </w:rPr>
            </w:pPr>
          </w:p>
          <w:p w14:paraId="3F6B09A2" w14:textId="77777777" w:rsidR="00EB1D28" w:rsidRPr="00494D7F" w:rsidRDefault="00EB1D28" w:rsidP="00633DB2">
            <w:pPr>
              <w:rPr>
                <w:rFonts w:asciiTheme="minorHAnsi" w:hAnsiTheme="minorHAnsi" w:cstheme="minorHAnsi"/>
              </w:rPr>
            </w:pPr>
          </w:p>
        </w:tc>
      </w:tr>
      <w:tr w:rsidR="00EB1D28" w:rsidRPr="00494D7F" w14:paraId="69646345" w14:textId="77777777" w:rsidTr="00125379">
        <w:tc>
          <w:tcPr>
            <w:tcW w:w="540" w:type="dxa"/>
          </w:tcPr>
          <w:p w14:paraId="7FDFA251"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6</w:t>
            </w:r>
          </w:p>
        </w:tc>
        <w:tc>
          <w:tcPr>
            <w:tcW w:w="1690" w:type="dxa"/>
          </w:tcPr>
          <w:p w14:paraId="4162FF4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r Details </w:t>
            </w:r>
          </w:p>
        </w:tc>
        <w:tc>
          <w:tcPr>
            <w:tcW w:w="1640" w:type="dxa"/>
          </w:tcPr>
          <w:p w14:paraId="0DE818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receiver details  </w:t>
            </w:r>
          </w:p>
        </w:tc>
        <w:tc>
          <w:tcPr>
            <w:tcW w:w="2930" w:type="dxa"/>
          </w:tcPr>
          <w:p w14:paraId="70525DBE" w14:textId="77777777" w:rsidR="00EB1D28" w:rsidRDefault="00EB1D28" w:rsidP="00633DB2">
            <w:pPr>
              <w:pStyle w:val="ListParagraph"/>
              <w:ind w:left="360"/>
              <w:rPr>
                <w:rFonts w:asciiTheme="minorHAnsi" w:hAnsiTheme="minorHAnsi" w:cstheme="minorHAnsi"/>
                <w:color w:val="FF0000"/>
              </w:rPr>
            </w:pPr>
            <w:r w:rsidRPr="00494D7F">
              <w:rPr>
                <w:rFonts w:asciiTheme="minorHAnsi" w:hAnsiTheme="minorHAnsi" w:cstheme="minorHAnsi"/>
                <w:color w:val="000000"/>
                <w:shd w:val="clear" w:color="auto" w:fill="FFFFFF"/>
              </w:rPr>
              <w:t>GetDeliveryservice API to get template ID then call GetDeliveryOptionTemplate API to get receiver fields </w:t>
            </w:r>
            <w:r w:rsidR="000A5A40">
              <w:rPr>
                <w:rFonts w:asciiTheme="minorHAnsi" w:hAnsiTheme="minorHAnsi" w:cstheme="minorHAnsi"/>
                <w:color w:val="000000"/>
                <w:shd w:val="clear" w:color="auto" w:fill="FFFFFF"/>
              </w:rPr>
              <w:t>dynamically</w:t>
            </w:r>
            <w:r w:rsidRPr="00494D7F">
              <w:rPr>
                <w:rFonts w:asciiTheme="minorHAnsi" w:hAnsiTheme="minorHAnsi" w:cstheme="minorHAnsi"/>
                <w:color w:val="FF0000"/>
              </w:rPr>
              <w:t xml:space="preserve"> </w:t>
            </w:r>
          </w:p>
          <w:p w14:paraId="7E1820CB" w14:textId="77777777" w:rsidR="00391CA1" w:rsidRDefault="00391CA1" w:rsidP="00633DB2">
            <w:pPr>
              <w:pStyle w:val="ListParagraph"/>
              <w:ind w:left="360"/>
              <w:rPr>
                <w:rFonts w:asciiTheme="minorHAnsi" w:hAnsiTheme="minorHAnsi" w:cstheme="minorHAnsi"/>
                <w:color w:val="FF0000"/>
              </w:rPr>
            </w:pPr>
          </w:p>
          <w:p w14:paraId="1BFC86C0" w14:textId="272F9C18" w:rsidR="00391CA1" w:rsidRPr="00494D7F" w:rsidRDefault="00391CA1" w:rsidP="00633DB2">
            <w:pPr>
              <w:pStyle w:val="ListParagraph"/>
              <w:ind w:left="360"/>
              <w:rPr>
                <w:rFonts w:asciiTheme="minorHAnsi" w:hAnsiTheme="minorHAnsi" w:cstheme="minorHAnsi"/>
              </w:rPr>
            </w:pPr>
            <w:r w:rsidRPr="00391CA1">
              <w:rPr>
                <w:rFonts w:asciiTheme="minorHAnsi" w:hAnsiTheme="minorHAnsi" w:cstheme="minorHAnsi"/>
                <w:color w:val="auto"/>
              </w:rPr>
              <w:t xml:space="preserve">Note: </w:t>
            </w:r>
            <w:r>
              <w:rPr>
                <w:rFonts w:asciiTheme="minorHAnsi" w:hAnsiTheme="minorHAnsi" w:cstheme="minorHAnsi"/>
                <w:color w:val="auto"/>
              </w:rPr>
              <w:t xml:space="preserve">regular expression for the receiver fields are not implemented and not returned on the API response. Hence validations on the data entered on the receiver fields cannot be validated on eWallet consumer mobile App. </w:t>
            </w:r>
          </w:p>
        </w:tc>
        <w:tc>
          <w:tcPr>
            <w:tcW w:w="4095" w:type="dxa"/>
          </w:tcPr>
          <w:p w14:paraId="41CA4619" w14:textId="3F83C6AD"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Hence the provided receiver required fields for “Cash Pickup” product only will be maintained at IMT Hub</w:t>
            </w:r>
            <w:r w:rsidR="00D668BE" w:rsidRPr="00494D7F">
              <w:rPr>
                <w:rFonts w:asciiTheme="minorHAnsi" w:hAnsiTheme="minorHAnsi" w:cstheme="minorHAnsi"/>
              </w:rPr>
              <w:t>. Following is the list of the receiver required fields for Cash Pickup:</w:t>
            </w:r>
          </w:p>
          <w:p w14:paraId="45703B32"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5E7885BC"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EA4E387"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p>
          <w:p w14:paraId="3D699F08" w14:textId="46B9B398"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Nationality</w:t>
            </w:r>
          </w:p>
          <w:p w14:paraId="07EFF877" w14:textId="77777777" w:rsidR="00EB1D28" w:rsidRPr="00494D7F" w:rsidRDefault="00EB1D28" w:rsidP="00633DB2">
            <w:pPr>
              <w:pStyle w:val="ListParagraph"/>
              <w:ind w:left="360"/>
              <w:rPr>
                <w:rFonts w:asciiTheme="minorHAnsi" w:hAnsiTheme="minorHAnsi" w:cstheme="minorHAnsi"/>
              </w:rPr>
            </w:pPr>
          </w:p>
          <w:p w14:paraId="1C1B965E" w14:textId="77777777"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 xml:space="preserve">Get Required Fields (Service: GET api/requiredfields/postinvoice) This API is still under development and it returns the required fields names only and will be enhanced to return the metadata (Max length, </w:t>
            </w:r>
            <w:r w:rsidRPr="00494D7F">
              <w:rPr>
                <w:rFonts w:asciiTheme="minorHAnsi" w:hAnsiTheme="minorHAnsi" w:cstheme="minorHAnsi"/>
              </w:rPr>
              <w:lastRenderedPageBreak/>
              <w:t xml:space="preserve">validations, valid values, etc.) for the dynamic parameters required for receiver details. </w:t>
            </w:r>
          </w:p>
        </w:tc>
      </w:tr>
      <w:tr w:rsidR="00EB1D28" w:rsidRPr="00494D7F" w14:paraId="37120B73" w14:textId="77777777" w:rsidTr="00125379">
        <w:tc>
          <w:tcPr>
            <w:tcW w:w="540" w:type="dxa"/>
          </w:tcPr>
          <w:p w14:paraId="4B41471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7</w:t>
            </w:r>
          </w:p>
        </w:tc>
        <w:tc>
          <w:tcPr>
            <w:tcW w:w="1690" w:type="dxa"/>
          </w:tcPr>
          <w:p w14:paraId="22508B28" w14:textId="520D426B"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Sender </w:t>
            </w:r>
            <w:r w:rsidR="00B011AC" w:rsidRPr="00494D7F">
              <w:rPr>
                <w:rFonts w:asciiTheme="minorHAnsi" w:hAnsiTheme="minorHAnsi" w:cstheme="minorHAnsi"/>
              </w:rPr>
              <w:t>/</w:t>
            </w:r>
            <w:r w:rsidRPr="00494D7F">
              <w:rPr>
                <w:rFonts w:asciiTheme="minorHAnsi" w:hAnsiTheme="minorHAnsi" w:cstheme="minorHAnsi"/>
              </w:rPr>
              <w:t>Compliance Details</w:t>
            </w:r>
          </w:p>
        </w:tc>
        <w:tc>
          <w:tcPr>
            <w:tcW w:w="1640" w:type="dxa"/>
          </w:tcPr>
          <w:p w14:paraId="06F73C8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the sender compliance details based on selected country, product, etc. </w:t>
            </w:r>
          </w:p>
        </w:tc>
        <w:tc>
          <w:tcPr>
            <w:tcW w:w="2930" w:type="dxa"/>
          </w:tcPr>
          <w:p w14:paraId="55DA977B" w14:textId="7B0B22D5"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t xml:space="preserve">No API. Static List for </w:t>
            </w:r>
            <w:r w:rsidR="002E29CE" w:rsidRPr="00494D7F">
              <w:rPr>
                <w:rFonts w:asciiTheme="minorHAnsi" w:hAnsiTheme="minorHAnsi" w:cstheme="minorHAnsi"/>
              </w:rPr>
              <w:t>sender required fields</w:t>
            </w:r>
            <w:r w:rsidRPr="00494D7F">
              <w:rPr>
                <w:rFonts w:asciiTheme="minorHAnsi" w:hAnsiTheme="minorHAnsi" w:cstheme="minorHAnsi"/>
              </w:rPr>
              <w:t xml:space="preserve"> are provided on compliance data sheet</w:t>
            </w:r>
          </w:p>
          <w:p w14:paraId="15C94F76" w14:textId="629AFDFB" w:rsidR="00DC7B11" w:rsidRPr="00494D7F" w:rsidRDefault="00DC7B11"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344F8CE"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bookmarkStart w:id="29" w:name="_Hlk64987919"/>
            <w:r w:rsidRPr="00494D7F">
              <w:rPr>
                <w:rFonts w:asciiTheme="minorHAnsi" w:hAnsiTheme="minorHAnsi" w:cstheme="minorHAnsi"/>
              </w:rPr>
              <w:t>Sender’s first name</w:t>
            </w:r>
          </w:p>
          <w:p w14:paraId="4809D51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last name</w:t>
            </w:r>
          </w:p>
          <w:p w14:paraId="3C40E6E4"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address (building number and street name)</w:t>
            </w:r>
          </w:p>
          <w:p w14:paraId="20E68542"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City</w:t>
            </w:r>
          </w:p>
          <w:p w14:paraId="4692F2F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Country (UAE)</w:t>
            </w:r>
          </w:p>
          <w:p w14:paraId="0E7EE9B6"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Phone number</w:t>
            </w:r>
          </w:p>
          <w:p w14:paraId="35D89CA5"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Date of birth</w:t>
            </w:r>
          </w:p>
          <w:p w14:paraId="51FE424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type</w:t>
            </w:r>
          </w:p>
          <w:p w14:paraId="22408910"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number</w:t>
            </w:r>
          </w:p>
          <w:p w14:paraId="20D6EF4D" w14:textId="309B3431"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issuing country.</w:t>
            </w:r>
          </w:p>
          <w:bookmarkEnd w:id="29"/>
          <w:p w14:paraId="70A71132" w14:textId="77777777" w:rsidR="00DC7B11" w:rsidRPr="00494D7F" w:rsidRDefault="00DC7B11" w:rsidP="00CA7F3D">
            <w:pPr>
              <w:pStyle w:val="ListParagraph"/>
              <w:numPr>
                <w:ilvl w:val="0"/>
                <w:numId w:val="12"/>
              </w:numPr>
              <w:spacing w:after="200" w:line="276" w:lineRule="auto"/>
              <w:rPr>
                <w:rFonts w:asciiTheme="minorHAnsi" w:hAnsiTheme="minorHAnsi" w:cstheme="minorHAnsi"/>
              </w:rPr>
            </w:pPr>
            <w:r w:rsidRPr="00494D7F">
              <w:rPr>
                <w:rFonts w:asciiTheme="minorHAnsi" w:hAnsiTheme="minorHAnsi" w:cstheme="minorHAnsi"/>
              </w:rPr>
              <w:t xml:space="preserve">Wallet account information is required in addition to KYC and includes: </w:t>
            </w:r>
          </w:p>
          <w:p w14:paraId="544B9C2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 xml:space="preserve">Partner name (Etisalat) </w:t>
            </w:r>
          </w:p>
          <w:p w14:paraId="3DF2349B" w14:textId="5F532655" w:rsidR="00BD76F8"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lastRenderedPageBreak/>
              <w:t xml:space="preserve">Unique Wallet Account number/Mobile number. </w:t>
            </w:r>
          </w:p>
        </w:tc>
        <w:tc>
          <w:tcPr>
            <w:tcW w:w="4095" w:type="dxa"/>
          </w:tcPr>
          <w:p w14:paraId="0FD8FFDE" w14:textId="77777777"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lastRenderedPageBreak/>
              <w:t>No API. Static List for compliance parameters are provided on compliance data sheet</w:t>
            </w:r>
          </w:p>
          <w:p w14:paraId="098ABE87" w14:textId="77777777" w:rsidR="00AA1C58" w:rsidRPr="00494D7F" w:rsidRDefault="00AA1C58"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62D327B"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2D753453"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FF3914D" w14:textId="43AAFAB8"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Address</w:t>
            </w:r>
            <w:r w:rsidR="00F4594D" w:rsidRPr="005C7039">
              <w:rPr>
                <w:rFonts w:asciiTheme="minorHAnsi" w:hAnsiTheme="minorHAnsi" w:cstheme="minorHAnsi"/>
                <w:color w:val="auto"/>
              </w:rPr>
              <w:t xml:space="preserve"> (</w:t>
            </w:r>
            <w:r w:rsidR="00F4594D" w:rsidRPr="005C7039">
              <w:rPr>
                <w:rFonts w:asciiTheme="minorHAnsi" w:eastAsia="Times New Roman" w:hAnsiTheme="minorHAnsi" w:cstheme="minorHAnsi"/>
                <w:color w:val="auto"/>
                <w:bdr w:val="none" w:sz="0" w:space="0" w:color="auto" w:frame="1"/>
              </w:rPr>
              <w:t>string [60])</w:t>
            </w:r>
            <w:r w:rsidR="005C7039" w:rsidRPr="005C7039">
              <w:rPr>
                <w:rFonts w:asciiTheme="minorHAnsi" w:eastAsia="Times New Roman" w:hAnsiTheme="minorHAnsi" w:cstheme="minorHAnsi"/>
                <w:color w:val="auto"/>
                <w:bdr w:val="none" w:sz="0" w:space="0" w:color="auto" w:frame="1"/>
              </w:rPr>
              <w:t xml:space="preserve"> = “</w:t>
            </w:r>
            <w:r w:rsidR="005C7039" w:rsidRPr="005C7039">
              <w:rPr>
                <w:rFonts w:ascii="Calibri" w:hAnsi="Calibri" w:cs="Calibri"/>
                <w:color w:val="auto"/>
                <w:sz w:val="22"/>
                <w:szCs w:val="22"/>
                <w:bdr w:val="none" w:sz="0" w:space="0" w:color="auto" w:frame="1"/>
                <w:shd w:val="clear" w:color="auto" w:fill="FFFF00"/>
              </w:rPr>
              <w:t>DUBAI”</w:t>
            </w:r>
          </w:p>
          <w:p w14:paraId="75B88014" w14:textId="3F51F70F"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City</w:t>
            </w:r>
            <w:r w:rsidR="00F4594D" w:rsidRPr="005C7039">
              <w:rPr>
                <w:rFonts w:asciiTheme="minorHAnsi" w:hAnsiTheme="minorHAnsi" w:cstheme="minorHAnsi"/>
                <w:color w:val="auto"/>
              </w:rPr>
              <w:t xml:space="preserve"> </w:t>
            </w:r>
            <w:r w:rsidR="005C7039" w:rsidRPr="005C7039">
              <w:rPr>
                <w:rFonts w:asciiTheme="minorHAnsi" w:hAnsiTheme="minorHAnsi" w:cstheme="minorHAnsi"/>
                <w:color w:val="auto"/>
              </w:rPr>
              <w:t>= “</w:t>
            </w:r>
            <w:r w:rsidR="005C7039" w:rsidRPr="005C7039">
              <w:rPr>
                <w:rFonts w:ascii="Calibri" w:hAnsi="Calibri" w:cs="Calibri"/>
                <w:color w:val="auto"/>
                <w:sz w:val="22"/>
                <w:szCs w:val="22"/>
                <w:bdr w:val="none" w:sz="0" w:space="0" w:color="auto" w:frame="1"/>
                <w:shd w:val="clear" w:color="auto" w:fill="FFFF00"/>
              </w:rPr>
              <w:t>90047”</w:t>
            </w:r>
          </w:p>
          <w:p w14:paraId="70C2FBAF" w14:textId="750662F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Country</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enderCountryIsoCode: Sting[5])</w:t>
            </w:r>
          </w:p>
          <w:p w14:paraId="1884BF1A" w14:textId="35310FD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r w:rsidR="00EF6D6E" w:rsidRPr="00494D7F">
              <w:rPr>
                <w:rFonts w:asciiTheme="minorHAnsi" w:hAnsiTheme="minorHAnsi" w:cstheme="minorHAnsi"/>
              </w:rPr>
              <w:t xml:space="preserve"> </w:t>
            </w:r>
            <w:r w:rsidR="00F4594D" w:rsidRPr="00494D7F">
              <w:rPr>
                <w:rFonts w:asciiTheme="minorHAnsi" w:hAnsiTheme="minorHAnsi" w:cstheme="minorHAnsi"/>
              </w:rPr>
              <w:t>(</w:t>
            </w:r>
            <w:r w:rsidR="00F4594D" w:rsidRPr="00494D7F">
              <w:rPr>
                <w:rFonts w:asciiTheme="minorHAnsi" w:eastAsia="Times New Roman" w:hAnsiTheme="minorHAnsi" w:cstheme="minorHAnsi"/>
                <w:color w:val="000000"/>
                <w:bdr w:val="none" w:sz="0" w:space="0" w:color="auto" w:frame="1"/>
              </w:rPr>
              <w:t>string [15])</w:t>
            </w:r>
          </w:p>
          <w:p w14:paraId="039FAA15" w14:textId="1B0A6E2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Type</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string [2])</w:t>
            </w:r>
          </w:p>
          <w:p w14:paraId="64D82C00" w14:textId="2A74B06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 xml:space="preserve">string [15]) </w:t>
            </w:r>
          </w:p>
          <w:p w14:paraId="1996AE79" w14:textId="28863C46"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Expiry</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r w:rsidR="00EF6D6E" w:rsidRPr="00494D7F">
              <w:rPr>
                <w:rFonts w:asciiTheme="minorHAnsi" w:hAnsiTheme="minorHAnsi" w:cstheme="minorHAnsi"/>
              </w:rPr>
              <w:t xml:space="preserve"> </w:t>
            </w:r>
          </w:p>
          <w:p w14:paraId="193B0015" w14:textId="06A057EA"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DOB</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p>
          <w:p w14:paraId="2A25DC8C" w14:textId="110ECCA9" w:rsidR="00AA1C58"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Nationality</w:t>
            </w:r>
            <w:r w:rsidR="00EF6D6E" w:rsidRPr="005C7039">
              <w:rPr>
                <w:rFonts w:asciiTheme="minorHAnsi" w:hAnsiTheme="minorHAnsi" w:cstheme="minorHAnsi"/>
                <w:color w:val="auto"/>
              </w:rPr>
              <w:t xml:space="preserve"> (</w:t>
            </w:r>
            <w:r w:rsidR="00EF6D6E" w:rsidRPr="005C7039">
              <w:rPr>
                <w:rFonts w:asciiTheme="minorHAnsi" w:eastAsia="Times New Roman" w:hAnsiTheme="minorHAnsi" w:cstheme="minorHAnsi"/>
                <w:color w:val="auto"/>
                <w:bdr w:val="none" w:sz="0" w:space="0" w:color="auto" w:frame="1"/>
              </w:rPr>
              <w:t>SenderNationalityIsoCode</w:t>
            </w:r>
            <w:r w:rsidR="00F4594D" w:rsidRPr="005C7039">
              <w:rPr>
                <w:rFonts w:asciiTheme="minorHAnsi" w:eastAsia="Times New Roman" w:hAnsiTheme="minorHAnsi" w:cstheme="minorHAnsi"/>
                <w:color w:val="auto"/>
                <w:bdr w:val="none" w:sz="0" w:space="0" w:color="auto" w:frame="1"/>
              </w:rPr>
              <w:t>:</w:t>
            </w:r>
            <w:r w:rsidR="00EF6D6E" w:rsidRPr="005C7039">
              <w:rPr>
                <w:rFonts w:asciiTheme="minorHAnsi" w:eastAsia="Times New Roman" w:hAnsiTheme="minorHAnsi" w:cstheme="minorHAnsi"/>
                <w:color w:val="auto"/>
                <w:bdr w:val="none" w:sz="0" w:space="0" w:color="auto" w:frame="1"/>
              </w:rPr>
              <w:t xml:space="preserve"> String[5])</w:t>
            </w:r>
          </w:p>
          <w:p w14:paraId="3D7FC00F" w14:textId="3F7DAE62" w:rsidR="00B011AC" w:rsidRPr="00494D7F" w:rsidRDefault="00B011AC"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compliance required fields for Cash Pickup:</w:t>
            </w:r>
          </w:p>
          <w:p w14:paraId="1CC93632"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Mode of Payment</w:t>
            </w:r>
          </w:p>
          <w:p w14:paraId="58668CD6"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ayout Currency</w:t>
            </w:r>
          </w:p>
          <w:p w14:paraId="14FA481A" w14:textId="26661B3C" w:rsidR="00F4594D"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urpose of Remittance</w:t>
            </w:r>
            <w:r w:rsidR="002D2729" w:rsidRPr="00494D7F">
              <w:rPr>
                <w:rFonts w:asciiTheme="minorHAnsi" w:hAnsiTheme="minorHAnsi" w:cstheme="minorHAnsi"/>
              </w:rPr>
              <w:t xml:space="preserve"> (</w:t>
            </w:r>
            <w:r w:rsidR="002D2729"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35980C34" w14:textId="10774A39"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ource of Fund</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688E7DDF" w14:textId="77777777" w:rsidR="00B011AC" w:rsidRPr="00494D7F" w:rsidRDefault="00B011AC" w:rsidP="00B011AC">
            <w:pPr>
              <w:pStyle w:val="ListParagraph"/>
              <w:spacing w:after="200" w:line="276" w:lineRule="auto"/>
              <w:rPr>
                <w:rFonts w:asciiTheme="minorHAnsi" w:hAnsiTheme="minorHAnsi" w:cstheme="minorHAnsi"/>
              </w:rPr>
            </w:pPr>
          </w:p>
          <w:p w14:paraId="7FBEF0CE" w14:textId="77777777" w:rsidR="00EF6D6E" w:rsidRDefault="00EF6D6E" w:rsidP="00B011AC">
            <w:pPr>
              <w:pStyle w:val="ListParagraph"/>
              <w:spacing w:after="200" w:line="276" w:lineRule="auto"/>
              <w:rPr>
                <w:rFonts w:asciiTheme="minorHAnsi" w:hAnsiTheme="minorHAnsi" w:cstheme="minorHAnsi"/>
              </w:rPr>
            </w:pPr>
          </w:p>
          <w:p w14:paraId="17334EC3" w14:textId="77777777" w:rsidR="005C7039" w:rsidRPr="00494D7F" w:rsidRDefault="005C7039" w:rsidP="00B011AC">
            <w:pPr>
              <w:pStyle w:val="ListParagraph"/>
              <w:spacing w:after="200" w:line="276" w:lineRule="auto"/>
              <w:rPr>
                <w:rFonts w:asciiTheme="minorHAnsi" w:hAnsiTheme="minorHAnsi" w:cstheme="minorHAnsi"/>
              </w:rPr>
            </w:pPr>
          </w:p>
          <w:p w14:paraId="12DCAE29" w14:textId="77777777" w:rsidR="00EB1D28" w:rsidRPr="00494D7F" w:rsidRDefault="00EB1D28" w:rsidP="00633DB2">
            <w:pPr>
              <w:rPr>
                <w:rFonts w:asciiTheme="minorHAnsi" w:hAnsiTheme="minorHAnsi" w:cstheme="minorHAnsi"/>
              </w:rPr>
            </w:pPr>
          </w:p>
        </w:tc>
      </w:tr>
      <w:tr w:rsidR="00EB1D28" w:rsidRPr="00494D7F" w14:paraId="22355F83" w14:textId="77777777" w:rsidTr="00125379">
        <w:tc>
          <w:tcPr>
            <w:tcW w:w="540" w:type="dxa"/>
          </w:tcPr>
          <w:p w14:paraId="4A4E093A"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8</w:t>
            </w:r>
          </w:p>
        </w:tc>
        <w:tc>
          <w:tcPr>
            <w:tcW w:w="1690" w:type="dxa"/>
          </w:tcPr>
          <w:p w14:paraId="2EC4D6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w:t>
            </w:r>
          </w:p>
        </w:tc>
        <w:tc>
          <w:tcPr>
            <w:tcW w:w="1640" w:type="dxa"/>
          </w:tcPr>
          <w:p w14:paraId="506E838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 request with IMT transaction details to partner</w:t>
            </w:r>
          </w:p>
        </w:tc>
        <w:tc>
          <w:tcPr>
            <w:tcW w:w="2930" w:type="dxa"/>
          </w:tcPr>
          <w:p w14:paraId="3AB973D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Money Validate API</w:t>
            </w:r>
          </w:p>
          <w:p w14:paraId="779ED599" w14:textId="77777777" w:rsidR="00EB1D28" w:rsidRPr="00494D7F" w:rsidRDefault="00EB1D28" w:rsidP="00633DB2">
            <w:pPr>
              <w:rPr>
                <w:rFonts w:asciiTheme="minorHAnsi" w:hAnsiTheme="minorHAnsi" w:cstheme="minorHAnsi"/>
              </w:rPr>
            </w:pPr>
          </w:p>
          <w:p w14:paraId="23755980" w14:textId="77777777" w:rsidR="00EB1D28" w:rsidRPr="00494D7F" w:rsidRDefault="00EB1D28" w:rsidP="00633DB2">
            <w:pPr>
              <w:rPr>
                <w:rFonts w:asciiTheme="minorHAnsi" w:hAnsiTheme="minorHAnsi" w:cstheme="minorHAnsi"/>
              </w:rPr>
            </w:pPr>
          </w:p>
        </w:tc>
        <w:tc>
          <w:tcPr>
            <w:tcW w:w="4095" w:type="dxa"/>
          </w:tcPr>
          <w:p w14:paraId="67F75458" w14:textId="77777777" w:rsidR="00EB1D28" w:rsidRDefault="00EB1D28" w:rsidP="00633DB2">
            <w:pPr>
              <w:rPr>
                <w:rFonts w:asciiTheme="minorHAnsi" w:hAnsiTheme="minorHAnsi" w:cstheme="minorHAnsi"/>
              </w:rPr>
            </w:pPr>
            <w:r w:rsidRPr="00494D7F">
              <w:rPr>
                <w:rFonts w:asciiTheme="minorHAnsi" w:hAnsiTheme="minorHAnsi" w:cstheme="minorHAnsi"/>
              </w:rPr>
              <w:t>Create Transaction (Service: POST api/transaction/invoice Description: Send a valid transaction to Transfast. The input will be validated, and the service will return corresponding response (reject or not) )</w:t>
            </w:r>
          </w:p>
          <w:p w14:paraId="0B06CA2A" w14:textId="77777777" w:rsidR="00ED3D86" w:rsidRDefault="00ED3D86" w:rsidP="00633DB2">
            <w:pPr>
              <w:rPr>
                <w:rFonts w:asciiTheme="minorHAnsi" w:hAnsiTheme="minorHAnsi" w:cstheme="minorHAnsi"/>
              </w:rPr>
            </w:pPr>
          </w:p>
          <w:p w14:paraId="1E866F32" w14:textId="5A27ECB5" w:rsidR="00ED3D86" w:rsidRPr="00494D7F" w:rsidRDefault="00ED3D86" w:rsidP="00ED3D86">
            <w:pPr>
              <w:rPr>
                <w:rFonts w:asciiTheme="minorHAnsi" w:hAnsiTheme="minorHAnsi" w:cstheme="minorHAnsi"/>
              </w:rPr>
            </w:pPr>
            <w:r>
              <w:rPr>
                <w:rFonts w:asciiTheme="minorHAnsi" w:hAnsiTheme="minorHAnsi" w:cstheme="minorHAnsi"/>
              </w:rPr>
              <w:t xml:space="preserve">If there is no response received from Create transaction then we need to call </w:t>
            </w:r>
            <w:r>
              <w:t xml:space="preserve">Get Transaction By Reference Number (passing IMT Hub reference number) and check the status and based on the status if the transaction is not created then Create Transaction request will be send again  </w:t>
            </w:r>
          </w:p>
          <w:p w14:paraId="166BB3CD" w14:textId="77777777" w:rsidR="00EB1D28" w:rsidRPr="00494D7F" w:rsidRDefault="00EB1D28" w:rsidP="00633DB2">
            <w:pPr>
              <w:rPr>
                <w:rFonts w:asciiTheme="minorHAnsi" w:hAnsiTheme="minorHAnsi" w:cstheme="minorHAnsi"/>
              </w:rPr>
            </w:pPr>
          </w:p>
          <w:p w14:paraId="3CDD6E4E" w14:textId="77777777" w:rsidR="00EB1D28" w:rsidRPr="00494D7F" w:rsidRDefault="00EB1D28" w:rsidP="00633DB2">
            <w:pPr>
              <w:rPr>
                <w:rFonts w:asciiTheme="minorHAnsi" w:hAnsiTheme="minorHAnsi" w:cstheme="minorHAnsi"/>
              </w:rPr>
            </w:pPr>
          </w:p>
          <w:p w14:paraId="15DD6DF8" w14:textId="77777777" w:rsidR="00EB1D28" w:rsidRPr="00494D7F" w:rsidRDefault="00EB1D28" w:rsidP="00633DB2">
            <w:pPr>
              <w:rPr>
                <w:rFonts w:asciiTheme="minorHAnsi" w:hAnsiTheme="minorHAnsi" w:cstheme="minorHAnsi"/>
              </w:rPr>
            </w:pPr>
          </w:p>
          <w:p w14:paraId="6AD08F72" w14:textId="77777777" w:rsidR="00EB1D28" w:rsidRPr="00494D7F" w:rsidRDefault="00EB1D28" w:rsidP="00633DB2">
            <w:pPr>
              <w:rPr>
                <w:rFonts w:asciiTheme="minorHAnsi" w:hAnsiTheme="minorHAnsi" w:cstheme="minorHAnsi"/>
              </w:rPr>
            </w:pPr>
          </w:p>
          <w:p w14:paraId="5E1BE5C6" w14:textId="77777777" w:rsidR="00EB1D28" w:rsidRPr="00494D7F" w:rsidRDefault="00EB1D28" w:rsidP="00633DB2">
            <w:pPr>
              <w:rPr>
                <w:rFonts w:asciiTheme="minorHAnsi" w:hAnsiTheme="minorHAnsi" w:cstheme="minorHAnsi"/>
              </w:rPr>
            </w:pPr>
          </w:p>
          <w:p w14:paraId="6F4AC35B" w14:textId="77777777" w:rsidR="00EB1D28" w:rsidRPr="00494D7F" w:rsidRDefault="00EB1D28" w:rsidP="00633DB2">
            <w:pPr>
              <w:rPr>
                <w:rFonts w:asciiTheme="minorHAnsi" w:hAnsiTheme="minorHAnsi" w:cstheme="minorHAnsi"/>
              </w:rPr>
            </w:pPr>
          </w:p>
        </w:tc>
      </w:tr>
      <w:tr w:rsidR="00EB1D28" w:rsidRPr="00494D7F" w14:paraId="666CC1F7" w14:textId="77777777" w:rsidTr="00125379">
        <w:tc>
          <w:tcPr>
            <w:tcW w:w="540" w:type="dxa"/>
          </w:tcPr>
          <w:p w14:paraId="749DFC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9</w:t>
            </w:r>
          </w:p>
        </w:tc>
        <w:tc>
          <w:tcPr>
            <w:tcW w:w="1690" w:type="dxa"/>
          </w:tcPr>
          <w:p w14:paraId="6BE6174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 / Store Transaction</w:t>
            </w:r>
          </w:p>
        </w:tc>
        <w:tc>
          <w:tcPr>
            <w:tcW w:w="1640" w:type="dxa"/>
          </w:tcPr>
          <w:p w14:paraId="7516F27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Store IMT transaction details to partner</w:t>
            </w:r>
          </w:p>
        </w:tc>
        <w:tc>
          <w:tcPr>
            <w:tcW w:w="2930" w:type="dxa"/>
          </w:tcPr>
          <w:p w14:paraId="0C601DE4" w14:textId="77777777" w:rsidR="00EB1D28" w:rsidRDefault="00EB1D28" w:rsidP="00633DB2">
            <w:pPr>
              <w:rPr>
                <w:rFonts w:asciiTheme="minorHAnsi" w:hAnsiTheme="minorHAnsi" w:cstheme="minorHAnsi"/>
              </w:rPr>
            </w:pPr>
            <w:r w:rsidRPr="00494D7F">
              <w:rPr>
                <w:rFonts w:asciiTheme="minorHAnsi" w:hAnsiTheme="minorHAnsi" w:cstheme="minorHAnsi"/>
              </w:rPr>
              <w:t>Send Money Store API</w:t>
            </w:r>
          </w:p>
          <w:p w14:paraId="3607074C" w14:textId="77777777" w:rsidR="00147F6B" w:rsidRDefault="00147F6B" w:rsidP="00633DB2">
            <w:pPr>
              <w:rPr>
                <w:rFonts w:asciiTheme="minorHAnsi" w:hAnsiTheme="minorHAnsi" w:cstheme="minorHAnsi"/>
              </w:rPr>
            </w:pPr>
          </w:p>
          <w:p w14:paraId="46AFBB30" w14:textId="696A220B" w:rsidR="00147F6B" w:rsidRDefault="00147F6B" w:rsidP="00633DB2">
            <w:pPr>
              <w:rPr>
                <w:rFonts w:asciiTheme="minorHAnsi" w:hAnsiTheme="minorHAnsi" w:cstheme="minorHAnsi"/>
              </w:rPr>
            </w:pPr>
            <w:r>
              <w:rPr>
                <w:rFonts w:asciiTheme="minorHAnsi" w:hAnsiTheme="minorHAnsi" w:cstheme="minorHAnsi"/>
              </w:rPr>
              <w:t>The following is the retry mechanize in case no response is received from API until timeout:</w:t>
            </w:r>
          </w:p>
          <w:p w14:paraId="63D82A65" w14:textId="77777777" w:rsidR="00147F6B" w:rsidRDefault="00147F6B" w:rsidP="00633DB2">
            <w:pPr>
              <w:rPr>
                <w:rFonts w:asciiTheme="minorHAnsi" w:hAnsiTheme="minorHAnsi" w:cstheme="minorHAnsi"/>
              </w:rPr>
            </w:pPr>
          </w:p>
          <w:p w14:paraId="620A4320"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ETISALAT can find status of transaction using Transaction Inquiry API by supplying last 10 digit of the temporary MTCN (temp_transaction_id) obtained from the send-money-validation-reply.</w:t>
            </w:r>
          </w:p>
          <w:p w14:paraId="56B00F1C" w14:textId="77777777" w:rsidR="00147F6B" w:rsidRPr="00147F6B" w:rsidRDefault="00147F6B" w:rsidP="00147F6B">
            <w:pPr>
              <w:pStyle w:val="xmsonormal"/>
              <w:shd w:val="clear" w:color="auto" w:fill="FFFFFF"/>
              <w:spacing w:before="0" w:beforeAutospacing="0" w:after="0" w:afterAutospacing="0"/>
              <w:ind w:left="360"/>
              <w:rPr>
                <w:rFonts w:ascii="Calibri" w:hAnsi="Calibri" w:cs="Calibri"/>
                <w:color w:val="auto"/>
                <w:sz w:val="22"/>
                <w:szCs w:val="22"/>
              </w:rPr>
            </w:pPr>
          </w:p>
          <w:p w14:paraId="3EBE1EB5"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 xml:space="preserve">The transaction-inquiry-reply will show the status </w:t>
            </w:r>
            <w:r w:rsidRPr="00147F6B">
              <w:rPr>
                <w:rFonts w:ascii="Calibri" w:hAnsi="Calibri" w:cs="Calibri"/>
                <w:color w:val="auto"/>
                <w:sz w:val="22"/>
                <w:szCs w:val="22"/>
                <w:bdr w:val="none" w:sz="0" w:space="0" w:color="auto" w:frame="1"/>
              </w:rPr>
              <w:lastRenderedPageBreak/>
              <w:t>of the transaction which will help to determine if the MTCN created or not.</w:t>
            </w:r>
          </w:p>
          <w:p w14:paraId="1EACD7CE" w14:textId="18F432D8"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67DFA957"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f MTCN created, the transaction-inquiry-reply will populate the transaction_status as AVAILABLE. So no need to retry send-money-store-request(SMS).</w:t>
            </w:r>
          </w:p>
          <w:p w14:paraId="0A704E98" w14:textId="6B4F3F50"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1183C47C"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created but the beneficiary name </w:t>
            </w:r>
            <w:r w:rsidRPr="00147F6B">
              <w:rPr>
                <w:rFonts w:ascii="Calibri" w:hAnsi="Calibri" w:cs="Calibri"/>
                <w:color w:val="auto"/>
                <w:sz w:val="22"/>
                <w:szCs w:val="22"/>
                <w:u w:val="single"/>
                <w:bdr w:val="none" w:sz="0" w:space="0" w:color="auto" w:frame="1"/>
              </w:rPr>
              <w:t>not a match </w:t>
            </w:r>
            <w:r w:rsidRPr="00147F6B">
              <w:rPr>
                <w:rFonts w:ascii="Calibri" w:hAnsi="Calibri" w:cs="Calibri"/>
                <w:color w:val="auto"/>
                <w:sz w:val="22"/>
                <w:szCs w:val="22"/>
                <w:bdr w:val="none" w:sz="0" w:space="0" w:color="auto" w:frame="1"/>
              </w:rPr>
              <w:t>or incorrect</w:t>
            </w:r>
            <w:r w:rsidRPr="00147F6B">
              <w:rPr>
                <w:rFonts w:ascii="inherit" w:hAnsi="inherit" w:cs="Calibri"/>
                <w:color w:val="auto"/>
                <w:sz w:val="20"/>
                <w:szCs w:val="20"/>
                <w:bdr w:val="none" w:sz="0" w:space="0" w:color="auto" w:frame="1"/>
              </w:rPr>
              <w:t> </w:t>
            </w:r>
            <w:r w:rsidRPr="00147F6B">
              <w:rPr>
                <w:rFonts w:ascii="Calibri" w:hAnsi="Calibri" w:cs="Calibri"/>
                <w:color w:val="auto"/>
                <w:sz w:val="22"/>
                <w:szCs w:val="22"/>
                <w:bdr w:val="none" w:sz="0" w:space="0" w:color="auto" w:frame="1"/>
              </w:rPr>
              <w:t>(transaction-inquiry-reply will display error E0203 TRANSACTION DOES NOT EXIST OR ACCOUNT NOT VALID.) so no need to retry SMS instead correct the receiver name in transaction-inquiry to find the actual status as AVAILABLE.</w:t>
            </w:r>
          </w:p>
          <w:p w14:paraId="0715836B" w14:textId="5A3CDEC4"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F5F6674"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w:t>
            </w:r>
            <w:r w:rsidRPr="00147F6B">
              <w:rPr>
                <w:rFonts w:ascii="Calibri" w:hAnsi="Calibri" w:cs="Calibri"/>
                <w:color w:val="auto"/>
                <w:sz w:val="22"/>
                <w:szCs w:val="22"/>
                <w:u w:val="single"/>
                <w:bdr w:val="none" w:sz="0" w:space="0" w:color="auto" w:frame="1"/>
              </w:rPr>
              <w:t>not</w:t>
            </w:r>
            <w:r w:rsidRPr="00147F6B">
              <w:rPr>
                <w:rFonts w:ascii="Calibri" w:hAnsi="Calibri" w:cs="Calibri"/>
                <w:color w:val="auto"/>
                <w:sz w:val="22"/>
                <w:szCs w:val="22"/>
                <w:bdr w:val="none" w:sz="0" w:space="0" w:color="auto" w:frame="1"/>
              </w:rPr>
              <w:t> created (transaction-inquiry-reply will display error U0186 - NO MATCH FOUND. REFINE INPUT PARAMETERS). Retry by submitting SMS again with same reference number.</w:t>
            </w:r>
          </w:p>
          <w:p w14:paraId="69EA4E06" w14:textId="6C3AE509"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CC02CDF"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s where the ETISALAT session locked or hung, the following procedures is </w:t>
            </w:r>
            <w:r w:rsidRPr="00147F6B">
              <w:rPr>
                <w:rFonts w:ascii="Calibri" w:hAnsi="Calibri" w:cs="Calibri"/>
                <w:color w:val="auto"/>
                <w:sz w:val="22"/>
                <w:szCs w:val="22"/>
                <w:u w:val="single"/>
                <w:bdr w:val="none" w:sz="0" w:space="0" w:color="auto" w:frame="1"/>
              </w:rPr>
              <w:t>recommended</w:t>
            </w:r>
            <w:r w:rsidRPr="00147F6B">
              <w:rPr>
                <w:rFonts w:ascii="Calibri" w:hAnsi="Calibri" w:cs="Calibri"/>
                <w:color w:val="auto"/>
                <w:sz w:val="22"/>
                <w:szCs w:val="22"/>
                <w:bdr w:val="none" w:sz="0" w:space="0" w:color="auto" w:frame="1"/>
              </w:rPr>
              <w:t> to inquire the status of the transaction and get a closure on the store:</w:t>
            </w:r>
          </w:p>
          <w:p w14:paraId="33CB6DF8" w14:textId="77777777" w:rsidR="00147F6B" w:rsidRPr="00147F6B" w:rsidRDefault="00147F6B" w:rsidP="00147F6B">
            <w:pPr>
              <w:pStyle w:val="xmsolistparagraph"/>
              <w:shd w:val="clear" w:color="auto" w:fill="FFFFFF"/>
              <w:spacing w:before="0" w:after="0" w:afterAutospacing="0"/>
              <w:ind w:left="360"/>
              <w:rPr>
                <w:color w:val="auto"/>
              </w:rPr>
            </w:pPr>
          </w:p>
          <w:p w14:paraId="5ECDD36F" w14:textId="17CE8BC6"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Close the locked session or connection after waiting for 120 sec although most of the transactions (99.999%) are completing in 2 to 4 seconds.</w:t>
            </w:r>
          </w:p>
          <w:p w14:paraId="6186B073" w14:textId="5CEEE2E9"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Use the Transaction Inquiry Service to lookup the status of the store by supplying last 10 digit of the temporary MTCN.</w:t>
            </w:r>
          </w:p>
          <w:p w14:paraId="072C1F8C" w14:textId="5383FEC7"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If the initial SMS call was a failure.. this means WU is responding with some error message (Failure is not timeout or no response). There will be no MTCN and only error message which drive further action. If it’s a notification means transaction not possible due to limit, etc then it’s the end point. If it’s an error like missing valid ID Issuer, etc. then a retry with correct data is possible with same transaction ID, and Message Digest.</w:t>
            </w:r>
          </w:p>
          <w:p w14:paraId="42C2E353" w14:textId="09D1F4FC"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 xml:space="preserve">If two request coming consecutively: This is possible as WU may have not issued timeout (wu timeout is 120 seconds) however ETISALAT already attempted retry. WU system if notice the </w:t>
            </w:r>
            <w:r w:rsidRPr="00147F6B">
              <w:rPr>
                <w:color w:val="auto"/>
                <w:bdr w:val="none" w:sz="0" w:space="0" w:color="auto" w:frame="1"/>
              </w:rPr>
              <w:lastRenderedPageBreak/>
              <w:t>same details (customer, receiver, originating and destination currency, amount, transaction ID, compliance details, etc. then yes WU will issue a possible duplicate message as U9014 - POSSIBLE DUPLICATE RETRIEVE &amp; EXAMINE. This means WU has already completed this transaction and a successful response provided to ETISALAT. It is very rare but possible that a final SMS successful response send by WU not reached to ETISALAT and ETISALAT attempted retry and got this duplicate message. ETISALAT should do transaction inquiry to check the transaction status.</w:t>
            </w:r>
          </w:p>
          <w:p w14:paraId="5EACEC57" w14:textId="77777777" w:rsidR="00147F6B" w:rsidRPr="00494D7F" w:rsidRDefault="00147F6B" w:rsidP="00633DB2">
            <w:pPr>
              <w:rPr>
                <w:rFonts w:asciiTheme="minorHAnsi" w:hAnsiTheme="minorHAnsi" w:cstheme="minorHAnsi"/>
              </w:rPr>
            </w:pPr>
          </w:p>
          <w:p w14:paraId="5E676DE5" w14:textId="77777777" w:rsidR="00EB1D28" w:rsidRPr="00494D7F" w:rsidRDefault="00EB1D28" w:rsidP="00633DB2">
            <w:pPr>
              <w:rPr>
                <w:rFonts w:asciiTheme="minorHAnsi" w:hAnsiTheme="minorHAnsi" w:cstheme="minorHAnsi"/>
              </w:rPr>
            </w:pPr>
          </w:p>
          <w:p w14:paraId="40EFE1A1" w14:textId="77777777" w:rsidR="00EB1D28" w:rsidRPr="00494D7F" w:rsidRDefault="00EB1D28" w:rsidP="00633DB2">
            <w:pPr>
              <w:rPr>
                <w:rFonts w:asciiTheme="minorHAnsi" w:hAnsiTheme="minorHAnsi" w:cstheme="minorHAnsi"/>
              </w:rPr>
            </w:pPr>
          </w:p>
        </w:tc>
        <w:tc>
          <w:tcPr>
            <w:tcW w:w="4095" w:type="dxa"/>
          </w:tcPr>
          <w:p w14:paraId="6A1DE55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Release Transaction API</w:t>
            </w:r>
          </w:p>
          <w:p w14:paraId="2D4F701A" w14:textId="77777777" w:rsidR="00A31B0B" w:rsidRDefault="00A31B0B" w:rsidP="00633DB2">
            <w:pPr>
              <w:rPr>
                <w:rFonts w:asciiTheme="minorHAnsi" w:hAnsiTheme="minorHAnsi" w:cstheme="minorHAnsi"/>
              </w:rPr>
            </w:pPr>
            <w:r w:rsidRPr="00494D7F">
              <w:rPr>
                <w:rFonts w:asciiTheme="minorHAnsi" w:hAnsiTheme="minorHAnsi" w:cstheme="minorHAnsi"/>
              </w:rPr>
              <w:t>Service: PUT api/transaction/release Description: Approve transaction given a TfPin (transaction number). Only approve transaction that is pending for approval. Approval right to the user is required.</w:t>
            </w:r>
          </w:p>
          <w:p w14:paraId="5B8C6FCF" w14:textId="77777777" w:rsidR="001D2E55" w:rsidRDefault="001D2E55" w:rsidP="00633DB2">
            <w:pPr>
              <w:rPr>
                <w:rFonts w:asciiTheme="minorHAnsi" w:hAnsiTheme="minorHAnsi" w:cstheme="minorHAnsi"/>
              </w:rPr>
            </w:pPr>
          </w:p>
          <w:p w14:paraId="131DA173" w14:textId="1E38C2FB" w:rsidR="001D2E55" w:rsidRPr="00494D7F" w:rsidRDefault="001D2E55" w:rsidP="001D2E55">
            <w:pPr>
              <w:rPr>
                <w:rFonts w:asciiTheme="minorHAnsi" w:hAnsiTheme="minorHAnsi" w:cstheme="minorHAnsi"/>
              </w:rPr>
            </w:pPr>
            <w:r>
              <w:rPr>
                <w:rFonts w:asciiTheme="minorHAnsi" w:hAnsiTheme="minorHAnsi" w:cstheme="minorHAnsi"/>
              </w:rPr>
              <w:t xml:space="preserve">If there is no response received from Release Transaction then we need to call </w:t>
            </w:r>
            <w:r w:rsidRPr="00494D7F">
              <w:rPr>
                <w:rFonts w:asciiTheme="minorHAnsi" w:hAnsiTheme="minorHAnsi" w:cstheme="minorHAnsi"/>
              </w:rPr>
              <w:t xml:space="preserve">Get Transaction By TFPIN </w:t>
            </w:r>
            <w:r>
              <w:t xml:space="preserve">(passing master card reference number) and check the status and based on the status if the transaction is not created then Release Transaction request will be retried again according to configured number of retries  </w:t>
            </w:r>
          </w:p>
          <w:p w14:paraId="4DAFA57E" w14:textId="2C8FC7AF" w:rsidR="001D2E55" w:rsidRPr="00494D7F" w:rsidRDefault="001D2E55" w:rsidP="00633DB2">
            <w:pPr>
              <w:rPr>
                <w:rFonts w:asciiTheme="minorHAnsi" w:hAnsiTheme="minorHAnsi" w:cstheme="minorHAnsi"/>
                <w:lang w:bidi="ar-EG"/>
              </w:rPr>
            </w:pPr>
          </w:p>
        </w:tc>
      </w:tr>
      <w:tr w:rsidR="00310669" w:rsidRPr="00494D7F" w14:paraId="66D3AEB5" w14:textId="77777777" w:rsidTr="00125379">
        <w:tc>
          <w:tcPr>
            <w:tcW w:w="540" w:type="dxa"/>
          </w:tcPr>
          <w:p w14:paraId="0BC0ED94" w14:textId="27B8E901" w:rsidR="00310669" w:rsidRPr="00494D7F" w:rsidRDefault="00310669" w:rsidP="00633DB2">
            <w:pPr>
              <w:rPr>
                <w:rFonts w:asciiTheme="minorHAnsi" w:hAnsiTheme="minorHAnsi" w:cstheme="minorHAnsi"/>
              </w:rPr>
            </w:pPr>
            <w:r w:rsidRPr="00494D7F">
              <w:rPr>
                <w:rFonts w:asciiTheme="minorHAnsi" w:hAnsiTheme="minorHAnsi" w:cstheme="minorHAnsi"/>
              </w:rPr>
              <w:lastRenderedPageBreak/>
              <w:t>10</w:t>
            </w:r>
          </w:p>
        </w:tc>
        <w:tc>
          <w:tcPr>
            <w:tcW w:w="1690" w:type="dxa"/>
          </w:tcPr>
          <w:p w14:paraId="03670B2E" w14:textId="61E23955" w:rsidR="00310669" w:rsidRPr="00494D7F" w:rsidRDefault="00310669" w:rsidP="00633DB2">
            <w:pPr>
              <w:rPr>
                <w:rFonts w:asciiTheme="minorHAnsi" w:hAnsiTheme="minorHAnsi" w:cstheme="minorHAnsi"/>
              </w:rPr>
            </w:pPr>
            <w:r w:rsidRPr="00494D7F">
              <w:rPr>
                <w:rFonts w:asciiTheme="minorHAnsi" w:hAnsiTheme="minorHAnsi" w:cstheme="minorHAnsi"/>
              </w:rPr>
              <w:t>Remittance Status Inquiry</w:t>
            </w:r>
          </w:p>
        </w:tc>
        <w:tc>
          <w:tcPr>
            <w:tcW w:w="1640" w:type="dxa"/>
          </w:tcPr>
          <w:p w14:paraId="232490F8" w14:textId="0FE1840E" w:rsidR="00310669" w:rsidRPr="00494D7F" w:rsidRDefault="004B2464" w:rsidP="004B2464">
            <w:pPr>
              <w:rPr>
                <w:rFonts w:asciiTheme="minorHAnsi" w:hAnsiTheme="minorHAnsi" w:cstheme="minorHAnsi"/>
              </w:rPr>
            </w:pPr>
            <w:r w:rsidRPr="00494D7F">
              <w:rPr>
                <w:rFonts w:asciiTheme="minorHAnsi" w:hAnsiTheme="minorHAnsi" w:cstheme="minorHAnsi"/>
              </w:rPr>
              <w:t>Retrieve money remittance transaction status / details</w:t>
            </w:r>
          </w:p>
        </w:tc>
        <w:tc>
          <w:tcPr>
            <w:tcW w:w="2930" w:type="dxa"/>
          </w:tcPr>
          <w:p w14:paraId="5FD906FC" w14:textId="77777777" w:rsidR="00310669" w:rsidRDefault="00E07BC6" w:rsidP="00147F6B">
            <w:pPr>
              <w:rPr>
                <w:rFonts w:asciiTheme="minorHAnsi" w:hAnsiTheme="minorHAnsi" w:cstheme="minorHAnsi"/>
              </w:rPr>
            </w:pPr>
            <w:r w:rsidRPr="00494D7F">
              <w:rPr>
                <w:rFonts w:asciiTheme="minorHAnsi" w:hAnsiTheme="minorHAnsi" w:cstheme="minorHAnsi"/>
              </w:rPr>
              <w:t xml:space="preserve">Transaction </w:t>
            </w:r>
            <w:r w:rsidR="00147F6B">
              <w:rPr>
                <w:rFonts w:asciiTheme="minorHAnsi" w:hAnsiTheme="minorHAnsi" w:cstheme="minorHAnsi"/>
              </w:rPr>
              <w:t>Inquiry</w:t>
            </w:r>
            <w:r w:rsidRPr="00494D7F">
              <w:rPr>
                <w:rFonts w:asciiTheme="minorHAnsi" w:hAnsiTheme="minorHAnsi" w:cstheme="minorHAnsi"/>
              </w:rPr>
              <w:t xml:space="preserve"> API</w:t>
            </w:r>
          </w:p>
          <w:p w14:paraId="23EDD31B" w14:textId="77777777" w:rsidR="002669DC" w:rsidRDefault="002669DC" w:rsidP="00147F6B">
            <w:pPr>
              <w:rPr>
                <w:rFonts w:asciiTheme="minorHAnsi" w:hAnsiTheme="minorHAnsi" w:cstheme="minorHAnsi"/>
              </w:rPr>
            </w:pPr>
          </w:p>
          <w:p w14:paraId="75C87950" w14:textId="77777777" w:rsidR="002669DC" w:rsidRDefault="002669DC" w:rsidP="00147F6B">
            <w:pPr>
              <w:rPr>
                <w:rFonts w:asciiTheme="minorHAnsi" w:hAnsiTheme="minorHAnsi" w:cstheme="minorHAnsi"/>
              </w:rPr>
            </w:pPr>
          </w:p>
          <w:p w14:paraId="4CDA48D8" w14:textId="0CBDEB75" w:rsidR="002669DC" w:rsidRPr="00494D7F" w:rsidRDefault="002669DC" w:rsidP="00147F6B">
            <w:pPr>
              <w:rPr>
                <w:rFonts w:asciiTheme="minorHAnsi" w:hAnsiTheme="minorHAnsi" w:cstheme="minorHAnsi"/>
              </w:rPr>
            </w:pPr>
          </w:p>
        </w:tc>
        <w:tc>
          <w:tcPr>
            <w:tcW w:w="4095" w:type="dxa"/>
          </w:tcPr>
          <w:p w14:paraId="00BC7D85" w14:textId="77777777" w:rsidR="00310669" w:rsidRPr="00494D7F" w:rsidRDefault="00482ACC" w:rsidP="00633DB2">
            <w:pPr>
              <w:rPr>
                <w:rFonts w:asciiTheme="minorHAnsi" w:hAnsiTheme="minorHAnsi" w:cstheme="minorHAnsi"/>
              </w:rPr>
            </w:pPr>
            <w:r w:rsidRPr="00494D7F">
              <w:rPr>
                <w:rFonts w:asciiTheme="minorHAnsi" w:hAnsiTheme="minorHAnsi" w:cstheme="minorHAnsi"/>
              </w:rPr>
              <w:t>Get Transaction By TFPIN API</w:t>
            </w:r>
          </w:p>
          <w:p w14:paraId="6D295CA2" w14:textId="3125D316" w:rsidR="00A31B0B" w:rsidRPr="00494D7F" w:rsidRDefault="00A31B0B" w:rsidP="00633DB2">
            <w:pPr>
              <w:rPr>
                <w:rFonts w:asciiTheme="minorHAnsi" w:hAnsiTheme="minorHAnsi" w:cstheme="minorHAnsi"/>
              </w:rPr>
            </w:pPr>
            <w:r w:rsidRPr="00494D7F">
              <w:rPr>
                <w:rFonts w:asciiTheme="minorHAnsi" w:hAnsiTheme="minorHAnsi" w:cstheme="minorHAnsi"/>
              </w:rPr>
              <w:t>Service: GET api/transaction/bytfpin Description: Retrieve transaction details given a TfPin (transaction number).</w:t>
            </w:r>
          </w:p>
        </w:tc>
      </w:tr>
    </w:tbl>
    <w:p w14:paraId="755A0FD9" w14:textId="77777777" w:rsidR="00EB1D28" w:rsidRDefault="00EB1D28" w:rsidP="00EB1D28">
      <w:pPr>
        <w:rPr>
          <w:rFonts w:asciiTheme="minorHAnsi" w:hAnsiTheme="minorHAnsi" w:cstheme="minorHAnsi"/>
        </w:rPr>
      </w:pPr>
    </w:p>
    <w:p w14:paraId="65A0AB50" w14:textId="77777777" w:rsidR="002669DC" w:rsidRPr="00494D7F" w:rsidRDefault="002669DC" w:rsidP="00EB1D28">
      <w:pPr>
        <w:rPr>
          <w:rFonts w:asciiTheme="minorHAnsi" w:hAnsiTheme="minorHAnsi" w:cstheme="minorHAnsi"/>
        </w:rPr>
      </w:pPr>
    </w:p>
    <w:p w14:paraId="1B1EDFFC" w14:textId="77777777" w:rsidR="00EB1D28" w:rsidRPr="00494D7F" w:rsidRDefault="00EB1D28" w:rsidP="000655A1">
      <w:pPr>
        <w:pStyle w:val="Heading3"/>
      </w:pPr>
    </w:p>
    <w:p w14:paraId="7EFBAF2D" w14:textId="65DE454B" w:rsidR="008B4CA4" w:rsidRPr="00FC0664" w:rsidRDefault="008B4CA4" w:rsidP="00FC0664">
      <w:pPr>
        <w:rPr>
          <w:b/>
          <w:bCs/>
        </w:rPr>
      </w:pPr>
      <w:r w:rsidRPr="00FC0664">
        <w:rPr>
          <w:b/>
          <w:bCs/>
        </w:rPr>
        <w:lastRenderedPageBreak/>
        <w:t>IMT Hub Interface Exposed APIs</w:t>
      </w:r>
    </w:p>
    <w:p w14:paraId="528D5B8C" w14:textId="77777777" w:rsidR="008B4CA4" w:rsidRDefault="008B4CA4" w:rsidP="008B4CA4">
      <w:pPr>
        <w:rPr>
          <w:rFonts w:asciiTheme="minorHAnsi" w:hAnsiTheme="minorHAnsi" w:cstheme="minorHAnsi"/>
        </w:rPr>
      </w:pPr>
    </w:p>
    <w:p w14:paraId="6E3B61C5" w14:textId="77777777" w:rsidR="002903F8" w:rsidRPr="00494D7F" w:rsidRDefault="002903F8" w:rsidP="002903F8">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p w14:paraId="76E726A5" w14:textId="77777777" w:rsidR="002903F8" w:rsidRDefault="002903F8" w:rsidP="008B4CA4">
      <w:pPr>
        <w:rPr>
          <w:rFonts w:asciiTheme="minorHAnsi" w:hAnsiTheme="minorHAnsi" w:cstheme="minorHAnsi"/>
        </w:rPr>
      </w:pPr>
    </w:p>
    <w:p w14:paraId="4EECA808"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67F71A4A"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 xml:space="preserve">New version of </w:t>
      </w:r>
      <w:r>
        <w:rPr>
          <w:rFonts w:asciiTheme="minorHAnsi" w:eastAsia="Verdana" w:hAnsiTheme="minorHAnsi" w:cstheme="minorHAnsi"/>
        </w:rPr>
        <w:t>API</w:t>
      </w:r>
      <w:r w:rsidRPr="000B3F7C">
        <w:rPr>
          <w:rFonts w:asciiTheme="minorHAnsi" w:eastAsia="Verdana" w:hAnsiTheme="minorHAnsi" w:cstheme="minorHAnsi"/>
        </w:rPr>
        <w:t xml:space="preserve"> will be applicable for subject project.</w:t>
      </w:r>
    </w:p>
    <w:p w14:paraId="0DB86B7E"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 xml:space="preserve">After receiving new version document from USPH, TIBCO will decide whether existing version will continue with back end modification or new version of api will be provided. This will be decided during </w:t>
      </w:r>
      <w:r>
        <w:rPr>
          <w:rFonts w:asciiTheme="minorHAnsi" w:eastAsia="Verdana" w:hAnsiTheme="minorHAnsi" w:cstheme="minorHAnsi"/>
        </w:rPr>
        <w:t>SRS</w:t>
      </w:r>
      <w:r w:rsidRPr="000B3F7C">
        <w:rPr>
          <w:rFonts w:asciiTheme="minorHAnsi" w:eastAsia="Verdana" w:hAnsiTheme="minorHAnsi" w:cstheme="minorHAnsi"/>
        </w:rPr>
        <w:t xml:space="preserve"> phase.</w:t>
      </w:r>
    </w:p>
    <w:p w14:paraId="7612EBCA" w14:textId="67B20A55" w:rsidR="00707FE2" w:rsidRPr="00707FE2"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 xml:space="preserve">There is no requirement GoChat to migrate to new IMT flow, so Gochat will continue using existing </w:t>
      </w:r>
      <w:r>
        <w:rPr>
          <w:rFonts w:asciiTheme="minorHAnsi" w:eastAsia="Verdana" w:hAnsiTheme="minorHAnsi" w:cstheme="minorHAnsi"/>
        </w:rPr>
        <w:t xml:space="preserve">TIBCO </w:t>
      </w:r>
      <w:r w:rsidRPr="000B3F7C">
        <w:rPr>
          <w:rFonts w:asciiTheme="minorHAnsi" w:eastAsia="Verdana" w:hAnsiTheme="minorHAnsi" w:cstheme="minorHAnsi"/>
        </w:rPr>
        <w:t>interfaces.</w:t>
      </w:r>
    </w:p>
    <w:p w14:paraId="1CC28A2B" w14:textId="77777777" w:rsidR="002903F8" w:rsidRPr="00494D7F" w:rsidRDefault="002903F8" w:rsidP="008B4CA4">
      <w:pPr>
        <w:rPr>
          <w:rFonts w:asciiTheme="minorHAnsi" w:hAnsiTheme="minorHAnsi" w:cstheme="minorHAnsi"/>
        </w:rPr>
      </w:pPr>
    </w:p>
    <w:tbl>
      <w:tblPr>
        <w:tblStyle w:val="TableGrid"/>
        <w:tblW w:w="10895" w:type="dxa"/>
        <w:tblInd w:w="-1180" w:type="dxa"/>
        <w:tblLayout w:type="fixed"/>
        <w:tblLook w:val="04A0" w:firstRow="1" w:lastRow="0" w:firstColumn="1" w:lastColumn="0" w:noHBand="0" w:noVBand="1"/>
      </w:tblPr>
      <w:tblGrid>
        <w:gridCol w:w="540"/>
        <w:gridCol w:w="1440"/>
        <w:gridCol w:w="4410"/>
        <w:gridCol w:w="1800"/>
        <w:gridCol w:w="2705"/>
      </w:tblGrid>
      <w:tr w:rsidR="00105C95" w:rsidRPr="00494D7F" w14:paraId="6698479A" w14:textId="77777777" w:rsidTr="00105C95">
        <w:trPr>
          <w:cnfStyle w:val="100000000000" w:firstRow="1" w:lastRow="0" w:firstColumn="0" w:lastColumn="0" w:oddVBand="0" w:evenVBand="0" w:oddHBand="0" w:evenHBand="0" w:firstRowFirstColumn="0" w:firstRowLastColumn="0" w:lastRowFirstColumn="0" w:lastRowLastColumn="0"/>
        </w:trPr>
        <w:tc>
          <w:tcPr>
            <w:tcW w:w="540" w:type="dxa"/>
          </w:tcPr>
          <w:p w14:paraId="365BF54C"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w:t>
            </w:r>
          </w:p>
        </w:tc>
        <w:tc>
          <w:tcPr>
            <w:tcW w:w="1440" w:type="dxa"/>
          </w:tcPr>
          <w:p w14:paraId="00DE40DA" w14:textId="640F2E03" w:rsidR="00105C95" w:rsidRPr="00494D7F" w:rsidRDefault="00105C95" w:rsidP="00633DB2">
            <w:pPr>
              <w:jc w:val="center"/>
              <w:rPr>
                <w:rFonts w:asciiTheme="minorHAnsi" w:hAnsiTheme="minorHAnsi" w:cstheme="minorHAnsi"/>
              </w:rPr>
            </w:pPr>
            <w:r w:rsidRPr="00494D7F">
              <w:rPr>
                <w:rFonts w:asciiTheme="minorHAnsi" w:hAnsiTheme="minorHAnsi" w:cstheme="minorHAnsi"/>
              </w:rPr>
              <w:t>API Name</w:t>
            </w:r>
          </w:p>
        </w:tc>
        <w:tc>
          <w:tcPr>
            <w:tcW w:w="4410" w:type="dxa"/>
          </w:tcPr>
          <w:p w14:paraId="696A8F4F" w14:textId="77777777" w:rsidR="00105C95" w:rsidRPr="00494D7F" w:rsidRDefault="00105C95" w:rsidP="00633DB2">
            <w:pPr>
              <w:jc w:val="center"/>
              <w:rPr>
                <w:rFonts w:asciiTheme="minorHAnsi" w:hAnsiTheme="minorHAnsi" w:cstheme="minorHAnsi"/>
              </w:rPr>
            </w:pPr>
            <w:r w:rsidRPr="00494D7F">
              <w:rPr>
                <w:rFonts w:asciiTheme="minorHAnsi" w:hAnsiTheme="minorHAnsi" w:cstheme="minorHAnsi"/>
              </w:rPr>
              <w:t>Description</w:t>
            </w:r>
          </w:p>
        </w:tc>
        <w:tc>
          <w:tcPr>
            <w:tcW w:w="1800" w:type="dxa"/>
          </w:tcPr>
          <w:p w14:paraId="3808B8AC" w14:textId="48983DE5" w:rsidR="00105C95" w:rsidRPr="00494D7F" w:rsidRDefault="00105C95" w:rsidP="00633DB2">
            <w:pPr>
              <w:jc w:val="center"/>
              <w:rPr>
                <w:rFonts w:asciiTheme="minorHAnsi" w:hAnsiTheme="minorHAnsi" w:cstheme="minorHAnsi"/>
              </w:rPr>
            </w:pPr>
            <w:r w:rsidRPr="00494D7F">
              <w:rPr>
                <w:rFonts w:asciiTheme="minorHAnsi" w:hAnsiTheme="minorHAnsi" w:cstheme="minorHAnsi"/>
              </w:rPr>
              <w:t>Existing/New</w:t>
            </w:r>
          </w:p>
        </w:tc>
        <w:tc>
          <w:tcPr>
            <w:tcW w:w="2705" w:type="dxa"/>
          </w:tcPr>
          <w:p w14:paraId="41A15DCD" w14:textId="64FD34F0" w:rsidR="00105C95" w:rsidRPr="00494D7F" w:rsidRDefault="00105C95" w:rsidP="00633DB2">
            <w:pPr>
              <w:jc w:val="center"/>
              <w:rPr>
                <w:rFonts w:asciiTheme="minorHAnsi" w:hAnsiTheme="minorHAnsi" w:cstheme="minorHAnsi"/>
              </w:rPr>
            </w:pPr>
            <w:r w:rsidRPr="00494D7F">
              <w:rPr>
                <w:rFonts w:asciiTheme="minorHAnsi" w:hAnsiTheme="minorHAnsi" w:cstheme="minorHAnsi"/>
              </w:rPr>
              <w:t>Modifications</w:t>
            </w:r>
          </w:p>
        </w:tc>
      </w:tr>
      <w:tr w:rsidR="00105C95" w:rsidRPr="00494D7F" w14:paraId="3FC1EAA8" w14:textId="77777777" w:rsidTr="00105C95">
        <w:tc>
          <w:tcPr>
            <w:tcW w:w="540" w:type="dxa"/>
          </w:tcPr>
          <w:p w14:paraId="7AFFDFBE" w14:textId="5191AF41" w:rsidR="00105C95" w:rsidRPr="00494D7F" w:rsidRDefault="00285383" w:rsidP="00633DB2">
            <w:pPr>
              <w:rPr>
                <w:rFonts w:asciiTheme="minorHAnsi" w:hAnsiTheme="minorHAnsi" w:cstheme="minorHAnsi"/>
              </w:rPr>
            </w:pPr>
            <w:r w:rsidRPr="00494D7F">
              <w:rPr>
                <w:rFonts w:asciiTheme="minorHAnsi" w:hAnsiTheme="minorHAnsi" w:cstheme="minorHAnsi"/>
              </w:rPr>
              <w:t>1</w:t>
            </w:r>
          </w:p>
        </w:tc>
        <w:tc>
          <w:tcPr>
            <w:tcW w:w="1440" w:type="dxa"/>
          </w:tcPr>
          <w:p w14:paraId="45378571" w14:textId="5BC938B7" w:rsidR="00105C95" w:rsidRPr="00494D7F" w:rsidRDefault="00285383" w:rsidP="00633DB2">
            <w:pPr>
              <w:rPr>
                <w:rFonts w:asciiTheme="minorHAnsi" w:hAnsiTheme="minorHAnsi" w:cstheme="minorHAnsi"/>
              </w:rPr>
            </w:pPr>
            <w:r w:rsidRPr="00494D7F">
              <w:rPr>
                <w:rFonts w:asciiTheme="minorHAnsi" w:hAnsiTheme="minorHAnsi" w:cstheme="minorHAnsi"/>
              </w:rPr>
              <w:t>CodeTable</w:t>
            </w:r>
          </w:p>
        </w:tc>
        <w:tc>
          <w:tcPr>
            <w:tcW w:w="4410" w:type="dxa"/>
          </w:tcPr>
          <w:p w14:paraId="5DD7C0A3" w14:textId="0249E1A4" w:rsidR="00105C95" w:rsidRPr="00494D7F" w:rsidRDefault="00105C95" w:rsidP="00633DB2">
            <w:pPr>
              <w:rPr>
                <w:rFonts w:asciiTheme="minorHAnsi" w:hAnsiTheme="minorHAnsi" w:cstheme="minorHAnsi"/>
              </w:rPr>
            </w:pPr>
            <w:r w:rsidRPr="00494D7F">
              <w:rPr>
                <w:rFonts w:asciiTheme="minorHAnsi" w:hAnsiTheme="minorHAnsi" w:cstheme="minorHAnsi"/>
              </w:rPr>
              <w:t>Fetch list of the code tables’ data for all supported MTO partners (MoneyGram, Western Union, and Mastcard). The following data need to be fetched for each MTO provider:</w:t>
            </w:r>
          </w:p>
          <w:p w14:paraId="764D0392" w14:textId="4A5EA41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countries allowed as remittance destination country</w:t>
            </w:r>
            <w:r w:rsidR="001A540C" w:rsidRPr="00494D7F">
              <w:rPr>
                <w:rFonts w:asciiTheme="minorHAnsi" w:hAnsiTheme="minorHAnsi" w:cstheme="minorHAnsi"/>
              </w:rPr>
              <w:t xml:space="preserve"> for all MTO partners.</w:t>
            </w:r>
          </w:p>
          <w:p w14:paraId="5BEEFD46" w14:textId="1DF5C110"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receiving currencies </w:t>
            </w:r>
            <w:r w:rsidR="001A540C" w:rsidRPr="00494D7F">
              <w:rPr>
                <w:rFonts w:asciiTheme="minorHAnsi" w:hAnsiTheme="minorHAnsi" w:cstheme="minorHAnsi"/>
              </w:rPr>
              <w:t>for all MTO partners.</w:t>
            </w:r>
          </w:p>
          <w:p w14:paraId="5F99480B" w14:textId="449BA87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delivery options for </w:t>
            </w:r>
            <w:r w:rsidR="001A540C" w:rsidRPr="00494D7F">
              <w:rPr>
                <w:rFonts w:asciiTheme="minorHAnsi" w:hAnsiTheme="minorHAnsi" w:cstheme="minorHAnsi"/>
              </w:rPr>
              <w:t>all MTO partners configured on IMT Hub.</w:t>
            </w:r>
          </w:p>
          <w:p w14:paraId="4D72BA51" w14:textId="32287436" w:rsidR="00305038"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state/provinces list for selected country</w:t>
            </w:r>
            <w:r w:rsidR="001A540C" w:rsidRPr="00494D7F">
              <w:rPr>
                <w:rFonts w:asciiTheme="minorHAnsi" w:hAnsiTheme="minorHAnsi" w:cstheme="minorHAnsi"/>
              </w:rPr>
              <w:t xml:space="preserve"> for all MTO partners.</w:t>
            </w:r>
          </w:p>
          <w:p w14:paraId="3BE00E7A"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cities</w:t>
            </w:r>
          </w:p>
          <w:p w14:paraId="54FF01E6"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bank names</w:t>
            </w:r>
          </w:p>
          <w:p w14:paraId="7E071EFB" w14:textId="1FCC485C" w:rsidR="00305038" w:rsidRPr="00494D7F" w:rsidRDefault="00305038"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wallet names</w:t>
            </w:r>
          </w:p>
        </w:tc>
        <w:tc>
          <w:tcPr>
            <w:tcW w:w="1800" w:type="dxa"/>
          </w:tcPr>
          <w:p w14:paraId="723C88B4" w14:textId="29713411" w:rsidR="00105C95" w:rsidRPr="00494D7F" w:rsidRDefault="002903F8" w:rsidP="002903F8">
            <w:pPr>
              <w:rPr>
                <w:rFonts w:asciiTheme="minorHAnsi" w:hAnsiTheme="minorHAnsi" w:cstheme="minorHAnsi"/>
              </w:rPr>
            </w:pPr>
            <w:r>
              <w:rPr>
                <w:rFonts w:asciiTheme="minorHAnsi" w:hAnsiTheme="minorHAnsi" w:cstheme="minorHAnsi"/>
              </w:rPr>
              <w:t>New Version</w:t>
            </w:r>
          </w:p>
        </w:tc>
        <w:tc>
          <w:tcPr>
            <w:tcW w:w="2705" w:type="dxa"/>
          </w:tcPr>
          <w:p w14:paraId="1755559B" w14:textId="43C29E42" w:rsidR="00105C95" w:rsidRPr="00494D7F" w:rsidRDefault="00105C95" w:rsidP="001A540C">
            <w:pPr>
              <w:rPr>
                <w:rFonts w:asciiTheme="minorHAnsi" w:hAnsiTheme="minorHAnsi" w:cstheme="minorHAnsi"/>
              </w:rPr>
            </w:pPr>
            <w:r w:rsidRPr="00494D7F">
              <w:rPr>
                <w:rFonts w:asciiTheme="minorHAnsi" w:hAnsiTheme="minorHAnsi" w:cstheme="minorHAnsi"/>
              </w:rPr>
              <w:t xml:space="preserve">Fetch code tables for </w:t>
            </w:r>
            <w:r w:rsidR="001A540C" w:rsidRPr="00494D7F">
              <w:rPr>
                <w:rFonts w:asciiTheme="minorHAnsi" w:hAnsiTheme="minorHAnsi" w:cstheme="minorHAnsi"/>
              </w:rPr>
              <w:t>all</w:t>
            </w:r>
            <w:r w:rsidRPr="00494D7F">
              <w:rPr>
                <w:rFonts w:asciiTheme="minorHAnsi" w:hAnsiTheme="minorHAnsi" w:cstheme="minorHAnsi"/>
              </w:rPr>
              <w:t xml:space="preserve"> MTO partners </w:t>
            </w:r>
            <w:r w:rsidR="00AD5857" w:rsidRPr="00494D7F">
              <w:rPr>
                <w:rFonts w:asciiTheme="minorHAnsi" w:hAnsiTheme="minorHAnsi" w:cstheme="minorHAnsi"/>
              </w:rPr>
              <w:t>(</w:t>
            </w:r>
            <w:r w:rsidR="001A540C" w:rsidRPr="00494D7F">
              <w:rPr>
                <w:rFonts w:asciiTheme="minorHAnsi" w:hAnsiTheme="minorHAnsi" w:cstheme="minorHAnsi"/>
              </w:rPr>
              <w:t xml:space="preserve">MG, </w:t>
            </w:r>
            <w:r w:rsidR="00AD5857" w:rsidRPr="00494D7F">
              <w:rPr>
                <w:rFonts w:asciiTheme="minorHAnsi" w:hAnsiTheme="minorHAnsi" w:cstheme="minorHAnsi"/>
              </w:rPr>
              <w:t>Western Union, and Mastcard)</w:t>
            </w:r>
            <w:r w:rsidR="001A540C" w:rsidRPr="00494D7F">
              <w:rPr>
                <w:rFonts w:asciiTheme="minorHAnsi" w:hAnsiTheme="minorHAnsi" w:cstheme="minorHAnsi"/>
              </w:rPr>
              <w:t xml:space="preserve"> and IMT Hub </w:t>
            </w:r>
            <w:r w:rsidR="00D51FDB" w:rsidRPr="00494D7F">
              <w:rPr>
                <w:rFonts w:asciiTheme="minorHAnsi" w:hAnsiTheme="minorHAnsi" w:cstheme="minorHAnsi"/>
              </w:rPr>
              <w:t xml:space="preserve">configured </w:t>
            </w:r>
            <w:r w:rsidR="001A540C" w:rsidRPr="00494D7F">
              <w:rPr>
                <w:rFonts w:asciiTheme="minorHAnsi" w:hAnsiTheme="minorHAnsi" w:cstheme="minorHAnsi"/>
              </w:rPr>
              <w:t xml:space="preserve">cities, bank names and mobile wallet names. </w:t>
            </w:r>
          </w:p>
        </w:tc>
      </w:tr>
      <w:tr w:rsidR="00105C95" w:rsidRPr="00494D7F" w14:paraId="3E644B30" w14:textId="77777777" w:rsidTr="00105C95">
        <w:tc>
          <w:tcPr>
            <w:tcW w:w="540" w:type="dxa"/>
          </w:tcPr>
          <w:p w14:paraId="0D541696" w14:textId="038EF8EB" w:rsidR="00105C95" w:rsidRPr="00494D7F" w:rsidRDefault="00105C95" w:rsidP="00633DB2">
            <w:pPr>
              <w:rPr>
                <w:rFonts w:asciiTheme="minorHAnsi" w:hAnsiTheme="minorHAnsi" w:cstheme="minorHAnsi"/>
              </w:rPr>
            </w:pPr>
            <w:r w:rsidRPr="00494D7F">
              <w:rPr>
                <w:rFonts w:asciiTheme="minorHAnsi" w:hAnsiTheme="minorHAnsi" w:cstheme="minorHAnsi"/>
              </w:rPr>
              <w:t>2</w:t>
            </w:r>
          </w:p>
        </w:tc>
        <w:tc>
          <w:tcPr>
            <w:tcW w:w="1440" w:type="dxa"/>
          </w:tcPr>
          <w:p w14:paraId="6DF32D04" w14:textId="213A9161" w:rsidR="00105C95" w:rsidRPr="00494D7F" w:rsidRDefault="00B1169B" w:rsidP="00633DB2">
            <w:pPr>
              <w:rPr>
                <w:rFonts w:asciiTheme="minorHAnsi" w:hAnsiTheme="minorHAnsi" w:cstheme="minorHAnsi"/>
              </w:rPr>
            </w:pPr>
            <w:r w:rsidRPr="00494D7F">
              <w:rPr>
                <w:rFonts w:asciiTheme="minorHAnsi" w:hAnsiTheme="minorHAnsi" w:cstheme="minorHAnsi"/>
              </w:rPr>
              <w:t>Get Customer Summary</w:t>
            </w:r>
          </w:p>
        </w:tc>
        <w:tc>
          <w:tcPr>
            <w:tcW w:w="4410" w:type="dxa"/>
          </w:tcPr>
          <w:p w14:paraId="77F2AC7A" w14:textId="29537D96" w:rsidR="00B1169B" w:rsidRPr="00494D7F" w:rsidRDefault="00B1169B" w:rsidP="00B1169B">
            <w:pP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p w14:paraId="2512D8F5" w14:textId="777622EC" w:rsidR="00105C95" w:rsidRPr="00494D7F" w:rsidRDefault="00105C95" w:rsidP="00633DB2">
            <w:pPr>
              <w:rPr>
                <w:rFonts w:asciiTheme="minorHAnsi" w:hAnsiTheme="minorHAnsi" w:cstheme="minorHAnsi"/>
              </w:rPr>
            </w:pPr>
          </w:p>
        </w:tc>
        <w:tc>
          <w:tcPr>
            <w:tcW w:w="1800" w:type="dxa"/>
          </w:tcPr>
          <w:p w14:paraId="2F466CA2" w14:textId="086F15BB" w:rsidR="00105C95" w:rsidRPr="00494D7F" w:rsidRDefault="002903F8" w:rsidP="002903F8">
            <w:pPr>
              <w:pStyle w:val="ListParagraph"/>
              <w:ind w:left="360"/>
              <w:rPr>
                <w:rFonts w:asciiTheme="minorHAnsi" w:hAnsiTheme="minorHAnsi" w:cstheme="minorHAnsi"/>
              </w:rPr>
            </w:pPr>
            <w:r>
              <w:rPr>
                <w:rFonts w:asciiTheme="minorHAnsi" w:hAnsiTheme="minorHAnsi" w:cstheme="minorHAnsi"/>
              </w:rPr>
              <w:t>New Version</w:t>
            </w:r>
          </w:p>
        </w:tc>
        <w:tc>
          <w:tcPr>
            <w:tcW w:w="2705" w:type="dxa"/>
          </w:tcPr>
          <w:p w14:paraId="253D5EA3" w14:textId="2267B4D8" w:rsidR="00105C95" w:rsidRPr="00494D7F" w:rsidRDefault="00B1169B" w:rsidP="00D64B4F">
            <w:pPr>
              <w:rPr>
                <w:rFonts w:asciiTheme="minorHAnsi" w:hAnsiTheme="minorHAnsi" w:cstheme="minorHAnsi"/>
              </w:rPr>
            </w:pPr>
            <w:r w:rsidRPr="00494D7F">
              <w:rPr>
                <w:rFonts w:asciiTheme="minorHAnsi" w:hAnsiTheme="minorHAnsi" w:cstheme="minorHAnsi"/>
              </w:rPr>
              <w:t xml:space="preserve">Fetch customer main page details for </w:t>
            </w:r>
            <w:r w:rsidR="00D64B4F" w:rsidRPr="00494D7F">
              <w:rPr>
                <w:rFonts w:asciiTheme="minorHAnsi" w:hAnsiTheme="minorHAnsi" w:cstheme="minorHAnsi"/>
              </w:rPr>
              <w:t>all MTO partners (MG, Western Union, and Mastcard)</w:t>
            </w:r>
            <w:r w:rsidR="00A81B00" w:rsidRPr="00494D7F">
              <w:rPr>
                <w:rFonts w:asciiTheme="minorHAnsi" w:hAnsiTheme="minorHAnsi" w:cstheme="minorHAnsi"/>
              </w:rPr>
              <w:t xml:space="preserve"> and unify the response for all MTOs</w:t>
            </w:r>
          </w:p>
        </w:tc>
      </w:tr>
      <w:tr w:rsidR="00105C95" w:rsidRPr="00494D7F" w14:paraId="7F0F6D9B" w14:textId="77777777" w:rsidTr="00105C95">
        <w:tc>
          <w:tcPr>
            <w:tcW w:w="540" w:type="dxa"/>
          </w:tcPr>
          <w:p w14:paraId="28A53E3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3</w:t>
            </w:r>
          </w:p>
        </w:tc>
        <w:tc>
          <w:tcPr>
            <w:tcW w:w="1440" w:type="dxa"/>
          </w:tcPr>
          <w:p w14:paraId="66508C49" w14:textId="51DAD334" w:rsidR="00105C95" w:rsidRPr="00494D7F" w:rsidRDefault="00D76AFB" w:rsidP="00633DB2">
            <w:pPr>
              <w:rPr>
                <w:rFonts w:asciiTheme="minorHAnsi" w:hAnsiTheme="minorHAnsi" w:cstheme="minorHAnsi"/>
              </w:rPr>
            </w:pPr>
            <w:r w:rsidRPr="00494D7F">
              <w:rPr>
                <w:rFonts w:asciiTheme="minorHAnsi" w:hAnsiTheme="minorHAnsi" w:cstheme="minorHAnsi"/>
              </w:rPr>
              <w:t>Get Customer Provider</w:t>
            </w:r>
          </w:p>
        </w:tc>
        <w:tc>
          <w:tcPr>
            <w:tcW w:w="4410" w:type="dxa"/>
          </w:tcPr>
          <w:p w14:paraId="3B22B139" w14:textId="5844EA79" w:rsidR="00105C95" w:rsidRPr="00494D7F" w:rsidRDefault="004A60FB" w:rsidP="004A60FB">
            <w:pPr>
              <w:rPr>
                <w:rFonts w:asciiTheme="minorHAnsi" w:hAnsiTheme="minorHAnsi" w:cstheme="minorHAnsi"/>
              </w:rPr>
            </w:pPr>
            <w:r w:rsidRPr="00494D7F">
              <w:rPr>
                <w:rFonts w:asciiTheme="minorHAnsi" w:hAnsiTheme="minorHAnsi" w:cstheme="minorHAnsi"/>
              </w:rPr>
              <w:t>Perform IMT Hub routing logic and r</w:t>
            </w:r>
            <w:r w:rsidR="00D76AFB" w:rsidRPr="00494D7F">
              <w:rPr>
                <w:rFonts w:asciiTheme="minorHAnsi" w:hAnsiTheme="minorHAnsi" w:cstheme="minorHAnsi"/>
              </w:rPr>
              <w:t xml:space="preserve">eturn MTO provider details </w:t>
            </w:r>
            <w:r w:rsidR="00DE4CA3">
              <w:rPr>
                <w:rFonts w:asciiTheme="minorHAnsi" w:hAnsiTheme="minorHAnsi" w:cstheme="minorHAnsi"/>
              </w:rPr>
              <w:t>(Id, Name, Category</w:t>
            </w:r>
            <w:r w:rsidR="001972D6">
              <w:rPr>
                <w:rFonts w:asciiTheme="minorHAnsi" w:hAnsiTheme="minorHAnsi" w:cstheme="minorHAnsi"/>
              </w:rPr>
              <w:t>, etc.</w:t>
            </w:r>
            <w:r w:rsidR="00DE4CA3">
              <w:rPr>
                <w:rFonts w:asciiTheme="minorHAnsi" w:hAnsiTheme="minorHAnsi" w:cstheme="minorHAnsi"/>
              </w:rPr>
              <w:t xml:space="preserve">) </w:t>
            </w:r>
            <w:r w:rsidR="00D76AFB" w:rsidRPr="00494D7F">
              <w:rPr>
                <w:rFonts w:asciiTheme="minorHAnsi" w:hAnsiTheme="minorHAnsi" w:cstheme="minorHAnsi"/>
              </w:rPr>
              <w:t xml:space="preserve">that will be used in quotation call to get the exchange rate </w:t>
            </w:r>
            <w:r w:rsidR="00715307" w:rsidRPr="00494D7F">
              <w:rPr>
                <w:rFonts w:asciiTheme="minorHAnsi" w:hAnsiTheme="minorHAnsi" w:cstheme="minorHAnsi"/>
              </w:rPr>
              <w:t xml:space="preserve">for the customer based </w:t>
            </w:r>
            <w:r w:rsidR="00D76AFB" w:rsidRPr="00494D7F">
              <w:rPr>
                <w:rFonts w:asciiTheme="minorHAnsi" w:hAnsiTheme="minorHAnsi" w:cstheme="minorHAnsi"/>
              </w:rPr>
              <w:t>on the customer type</w:t>
            </w:r>
          </w:p>
        </w:tc>
        <w:tc>
          <w:tcPr>
            <w:tcW w:w="1800" w:type="dxa"/>
          </w:tcPr>
          <w:p w14:paraId="39611141" w14:textId="41853823" w:rsidR="00105C95" w:rsidRPr="00494D7F" w:rsidRDefault="002903F8" w:rsidP="00105C95">
            <w:pPr>
              <w:pStyle w:val="ListParagraph"/>
              <w:ind w:left="360"/>
              <w:rPr>
                <w:rFonts w:asciiTheme="minorHAnsi" w:hAnsiTheme="minorHAnsi" w:cstheme="minorHAnsi"/>
                <w:shd w:val="clear" w:color="auto" w:fill="FFFFFF"/>
              </w:rPr>
            </w:pPr>
            <w:r>
              <w:rPr>
                <w:rFonts w:asciiTheme="minorHAnsi" w:hAnsiTheme="minorHAnsi" w:cstheme="minorHAnsi"/>
              </w:rPr>
              <w:t>New Version</w:t>
            </w:r>
          </w:p>
        </w:tc>
        <w:tc>
          <w:tcPr>
            <w:tcW w:w="2705" w:type="dxa"/>
          </w:tcPr>
          <w:p w14:paraId="2368AD33" w14:textId="4F7145EA" w:rsidR="004A60FB" w:rsidRDefault="004A60FB" w:rsidP="00456CAC">
            <w:pPr>
              <w:pStyle w:val="ListParagraph"/>
              <w:numPr>
                <w:ilvl w:val="0"/>
                <w:numId w:val="48"/>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destination country, selected product, selected</w:t>
            </w:r>
            <w:r w:rsidR="00612393" w:rsidRPr="00494D7F">
              <w:rPr>
                <w:rFonts w:asciiTheme="minorHAnsi" w:hAnsiTheme="minorHAnsi" w:cstheme="minorHAnsi"/>
              </w:rPr>
              <w:t xml:space="preserve"> currency, </w:t>
            </w:r>
            <w:r w:rsidRPr="00494D7F">
              <w:rPr>
                <w:rFonts w:asciiTheme="minorHAnsi" w:hAnsiTheme="minorHAnsi" w:cstheme="minorHAnsi"/>
              </w:rPr>
              <w:t xml:space="preserve"> </w:t>
            </w:r>
            <w:r w:rsidR="00612393" w:rsidRPr="00494D7F">
              <w:rPr>
                <w:rFonts w:asciiTheme="minorHAnsi" w:hAnsiTheme="minorHAnsi" w:cstheme="minorHAnsi"/>
              </w:rPr>
              <w:t>c</w:t>
            </w:r>
            <w:r w:rsidRPr="00494D7F">
              <w:rPr>
                <w:rFonts w:asciiTheme="minorHAnsi" w:hAnsiTheme="minorHAnsi" w:cstheme="minorHAnsi"/>
              </w:rPr>
              <w:t>ity , bank name ,</w:t>
            </w:r>
            <w:r w:rsidR="00612393" w:rsidRPr="00494D7F">
              <w:rPr>
                <w:rFonts w:asciiTheme="minorHAnsi" w:hAnsiTheme="minorHAnsi" w:cstheme="minorHAnsi"/>
              </w:rPr>
              <w:t xml:space="preserve"> wallet name should sent on the </w:t>
            </w:r>
            <w:r w:rsidRPr="00494D7F">
              <w:rPr>
                <w:rFonts w:asciiTheme="minorHAnsi" w:hAnsiTheme="minorHAnsi" w:cstheme="minorHAnsi"/>
              </w:rPr>
              <w:t>extension parameter</w:t>
            </w:r>
            <w:r w:rsidR="00612393" w:rsidRPr="00494D7F">
              <w:rPr>
                <w:rFonts w:asciiTheme="minorHAnsi" w:hAnsiTheme="minorHAnsi" w:cstheme="minorHAnsi"/>
              </w:rPr>
              <w:t xml:space="preserve"> of the request to perform the routing logic</w:t>
            </w:r>
          </w:p>
          <w:p w14:paraId="326A8CDC" w14:textId="6A6E73AB" w:rsidR="004479C6" w:rsidRDefault="004479C6" w:rsidP="00456CAC">
            <w:pPr>
              <w:pStyle w:val="ListParagraph"/>
              <w:numPr>
                <w:ilvl w:val="0"/>
                <w:numId w:val="48"/>
              </w:numPr>
              <w:rPr>
                <w:rFonts w:asciiTheme="minorHAnsi" w:hAnsiTheme="minorHAnsi" w:cstheme="minorHAnsi"/>
              </w:rPr>
            </w:pPr>
            <w:r>
              <w:rPr>
                <w:rFonts w:asciiTheme="minorHAnsi" w:hAnsiTheme="minorHAnsi" w:cstheme="minorHAnsi"/>
              </w:rPr>
              <w:t xml:space="preserve">In case if IMT transaction is initiated from saved beneficiary/saved transaction, </w:t>
            </w:r>
            <w:r w:rsidRPr="004479C6">
              <w:rPr>
                <w:rFonts w:asciiTheme="minorHAnsi" w:hAnsiTheme="minorHAnsi" w:cstheme="minorHAnsi"/>
              </w:rPr>
              <w:t>Beneficiary details will be optional parameter that can be sent on the request</w:t>
            </w:r>
            <w:r>
              <w:rPr>
                <w:rFonts w:asciiTheme="minorHAnsi" w:hAnsiTheme="minorHAnsi" w:cstheme="minorHAnsi"/>
              </w:rPr>
              <w:t xml:space="preserve"> and IMT Hub will perform routing logic to return other service provider Id that provide a better rate (if applicable) </w:t>
            </w:r>
            <w:r w:rsidRPr="004479C6">
              <w:rPr>
                <w:rFonts w:asciiTheme="minorHAnsi" w:hAnsiTheme="minorHAnsi" w:cstheme="minorHAnsi"/>
              </w:rPr>
              <w:t xml:space="preserve"> </w:t>
            </w:r>
          </w:p>
          <w:p w14:paraId="33272050" w14:textId="0065A96B" w:rsidR="00105C95" w:rsidRPr="004479C6" w:rsidRDefault="00DE4CA3" w:rsidP="00456CAC">
            <w:pPr>
              <w:pStyle w:val="ListParagraph"/>
              <w:numPr>
                <w:ilvl w:val="0"/>
                <w:numId w:val="48"/>
              </w:numPr>
              <w:rPr>
                <w:rFonts w:asciiTheme="minorHAnsi" w:hAnsiTheme="minorHAnsi" w:cstheme="minorHAnsi"/>
              </w:rPr>
            </w:pPr>
            <w:r>
              <w:rPr>
                <w:rFonts w:asciiTheme="minorHAnsi" w:hAnsiTheme="minorHAnsi" w:cstheme="minorHAnsi"/>
              </w:rPr>
              <w:t xml:space="preserve">For fresh transactions, </w:t>
            </w:r>
            <w:r w:rsidR="00612393" w:rsidRPr="004479C6">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05C95" w:rsidRPr="00494D7F" w14:paraId="5B90A53A" w14:textId="77777777" w:rsidTr="00105C95">
        <w:tc>
          <w:tcPr>
            <w:tcW w:w="540" w:type="dxa"/>
          </w:tcPr>
          <w:p w14:paraId="0DECDDA1"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4</w:t>
            </w:r>
          </w:p>
        </w:tc>
        <w:tc>
          <w:tcPr>
            <w:tcW w:w="1440" w:type="dxa"/>
          </w:tcPr>
          <w:p w14:paraId="73DCB13A" w14:textId="77777777" w:rsidR="00105C95" w:rsidRPr="00494D7F" w:rsidRDefault="00C644A8" w:rsidP="00633DB2">
            <w:pPr>
              <w:rPr>
                <w:rFonts w:asciiTheme="minorHAnsi" w:hAnsiTheme="minorHAnsi" w:cstheme="minorHAnsi"/>
              </w:rPr>
            </w:pPr>
            <w:r w:rsidRPr="00494D7F">
              <w:rPr>
                <w:rFonts w:asciiTheme="minorHAnsi" w:hAnsiTheme="minorHAnsi" w:cstheme="minorHAnsi"/>
              </w:rPr>
              <w:t>Fee Look up</w:t>
            </w:r>
          </w:p>
          <w:p w14:paraId="52FF28F4" w14:textId="3945E338" w:rsidR="00E17C3E" w:rsidRPr="00494D7F" w:rsidRDefault="00E17C3E" w:rsidP="00633DB2">
            <w:pPr>
              <w:rPr>
                <w:rFonts w:asciiTheme="minorHAnsi" w:hAnsiTheme="minorHAnsi" w:cstheme="minorHAnsi"/>
              </w:rPr>
            </w:pPr>
            <w:r w:rsidRPr="00494D7F">
              <w:rPr>
                <w:rFonts w:asciiTheme="minorHAnsi" w:hAnsiTheme="minorHAnsi" w:cstheme="minorHAnsi"/>
              </w:rPr>
              <w:t>(Initial Quote)</w:t>
            </w:r>
          </w:p>
        </w:tc>
        <w:tc>
          <w:tcPr>
            <w:tcW w:w="4410" w:type="dxa"/>
          </w:tcPr>
          <w:p w14:paraId="21D2ECB6" w14:textId="18730538" w:rsidR="00105C95" w:rsidRPr="00494D7F" w:rsidRDefault="00C644A8" w:rsidP="00C5304C">
            <w:pPr>
              <w:rPr>
                <w:rFonts w:asciiTheme="minorHAnsi" w:hAnsiTheme="minorHAnsi" w:cstheme="minorHAnsi"/>
              </w:rPr>
            </w:pPr>
            <w:r w:rsidRPr="00494D7F">
              <w:rPr>
                <w:rFonts w:asciiTheme="minorHAnsi" w:hAnsiTheme="minorHAnsi" w:cstheme="minorHAnsi"/>
              </w:rPr>
              <w:t xml:space="preserve">Inquire the remittance fees and exchange rate from </w:t>
            </w:r>
            <w:r w:rsidR="00C5304C" w:rsidRPr="00494D7F">
              <w:rPr>
                <w:rFonts w:asciiTheme="minorHAnsi" w:hAnsiTheme="minorHAnsi" w:cstheme="minorHAnsi"/>
              </w:rPr>
              <w:t>requested</w:t>
            </w:r>
            <w:r w:rsidRPr="00494D7F">
              <w:rPr>
                <w:rFonts w:asciiTheme="minorHAnsi" w:hAnsiTheme="minorHAnsi" w:cstheme="minorHAnsi"/>
              </w:rPr>
              <w:t xml:space="preserve"> MTO provider using MTO integration API</w:t>
            </w:r>
          </w:p>
        </w:tc>
        <w:tc>
          <w:tcPr>
            <w:tcW w:w="1800" w:type="dxa"/>
          </w:tcPr>
          <w:p w14:paraId="33CFD451" w14:textId="36778F44"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21500442" w14:textId="77777777" w:rsidR="00105C95" w:rsidRPr="00494D7F" w:rsidRDefault="00C644A8"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Inquire the remittance fees and exchange rate for </w:t>
            </w:r>
            <w:r w:rsidRPr="00494D7F">
              <w:rPr>
                <w:rFonts w:asciiTheme="minorHAnsi" w:hAnsiTheme="minorHAnsi" w:cstheme="minorHAnsi"/>
              </w:rPr>
              <w:lastRenderedPageBreak/>
              <w:t>new MTO partners (Western Union, and Mastcard)</w:t>
            </w:r>
          </w:p>
          <w:p w14:paraId="7D5908CA" w14:textId="77777777" w:rsidR="007D5E65" w:rsidRPr="00494D7F" w:rsidRDefault="007D5E65" w:rsidP="007D5E65">
            <w:pPr>
              <w:rPr>
                <w:rFonts w:asciiTheme="minorHAnsi" w:hAnsiTheme="minorHAnsi" w:cstheme="minorHAnsi"/>
              </w:rPr>
            </w:pPr>
          </w:p>
          <w:p w14:paraId="15C0248E" w14:textId="77777777"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Send IMT provider Id and receiving country on the request header</w:t>
            </w:r>
          </w:p>
          <w:p w14:paraId="0747277E" w14:textId="77777777" w:rsidR="007D5E65" w:rsidRPr="00494D7F" w:rsidRDefault="007D5E65" w:rsidP="007D5E65">
            <w:pPr>
              <w:rPr>
                <w:rFonts w:asciiTheme="minorHAnsi" w:hAnsiTheme="minorHAnsi" w:cstheme="minorHAnsi"/>
              </w:rPr>
            </w:pPr>
          </w:p>
          <w:p w14:paraId="339AFAB4" w14:textId="4FC2C053"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22F3F88B" w14:textId="77777777" w:rsidTr="00105C95">
        <w:tc>
          <w:tcPr>
            <w:tcW w:w="540" w:type="dxa"/>
          </w:tcPr>
          <w:p w14:paraId="571F9A1B"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5</w:t>
            </w:r>
          </w:p>
        </w:tc>
        <w:tc>
          <w:tcPr>
            <w:tcW w:w="1440" w:type="dxa"/>
          </w:tcPr>
          <w:p w14:paraId="7267D732" w14:textId="1431A3B8" w:rsidR="00105C95" w:rsidRPr="00494D7F" w:rsidRDefault="00C5304C" w:rsidP="00633DB2">
            <w:pPr>
              <w:rPr>
                <w:rFonts w:asciiTheme="minorHAnsi" w:hAnsiTheme="minorHAnsi" w:cstheme="minorHAnsi"/>
              </w:rPr>
            </w:pPr>
            <w:r w:rsidRPr="00494D7F">
              <w:rPr>
                <w:rFonts w:asciiTheme="minorHAnsi" w:hAnsiTheme="minorHAnsi" w:cstheme="minorHAnsi"/>
              </w:rPr>
              <w:t>Get fields for product</w:t>
            </w:r>
          </w:p>
        </w:tc>
        <w:tc>
          <w:tcPr>
            <w:tcW w:w="4410" w:type="dxa"/>
          </w:tcPr>
          <w:p w14:paraId="14B78DC1" w14:textId="475275BD" w:rsidR="00105C95" w:rsidRPr="00494D7F" w:rsidRDefault="00C5304C" w:rsidP="00360FDB">
            <w:pPr>
              <w:rPr>
                <w:rFonts w:asciiTheme="minorHAnsi" w:hAnsiTheme="minorHAnsi" w:cstheme="minorHAnsi"/>
              </w:rPr>
            </w:pPr>
            <w:r w:rsidRPr="00494D7F">
              <w:rPr>
                <w:rFonts w:asciiTheme="minorHAnsi" w:hAnsiTheme="minorHAnsi" w:cstheme="minorHAnsi"/>
              </w:rPr>
              <w:t xml:space="preserve">Fetch the required fields for selected MTO provider to submit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7FD61108" w14:textId="13F65722"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094428F7" w14:textId="77777777" w:rsidR="004B32E5" w:rsidRPr="00494D7F" w:rsidRDefault="00C5304C"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w:t>
            </w:r>
            <w:r w:rsidR="004B32E5" w:rsidRPr="00494D7F">
              <w:rPr>
                <w:rFonts w:asciiTheme="minorHAnsi" w:hAnsiTheme="minorHAnsi" w:cstheme="minorHAnsi"/>
              </w:rPr>
              <w:t xml:space="preserve">the </w:t>
            </w:r>
            <w:r w:rsidRPr="00494D7F">
              <w:rPr>
                <w:rFonts w:asciiTheme="minorHAnsi" w:hAnsiTheme="minorHAnsi" w:cstheme="minorHAnsi"/>
              </w:rPr>
              <w:t xml:space="preserve">receiver required fields </w:t>
            </w:r>
            <w:r w:rsidR="004B32E5" w:rsidRPr="00494D7F">
              <w:rPr>
                <w:rFonts w:asciiTheme="minorHAnsi" w:hAnsiTheme="minorHAnsi" w:cstheme="minorHAnsi"/>
              </w:rPr>
              <w:t>for Western Union through integration API</w:t>
            </w:r>
          </w:p>
          <w:p w14:paraId="6EBAD8EB" w14:textId="44442F5B" w:rsidR="00105C9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Western Union from Western Union compliance fields list </w:t>
            </w:r>
            <w:r w:rsidR="00C5304C" w:rsidRPr="00494D7F">
              <w:rPr>
                <w:rFonts w:asciiTheme="minorHAnsi" w:hAnsiTheme="minorHAnsi" w:cstheme="minorHAnsi"/>
              </w:rPr>
              <w:t xml:space="preserve"> </w:t>
            </w:r>
          </w:p>
          <w:p w14:paraId="1120AA08" w14:textId="32451D6B"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the receiver required fields for Mastercard from Mastercard receiver fields list  </w:t>
            </w:r>
          </w:p>
          <w:p w14:paraId="7397D5DA" w14:textId="20865F93"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mastercard from Mastercard compliance fields list  </w:t>
            </w:r>
          </w:p>
        </w:tc>
      </w:tr>
      <w:tr w:rsidR="00105C95" w:rsidRPr="00494D7F" w14:paraId="5B6819FE" w14:textId="77777777" w:rsidTr="00105C95">
        <w:tc>
          <w:tcPr>
            <w:tcW w:w="540" w:type="dxa"/>
          </w:tcPr>
          <w:p w14:paraId="0492B92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6</w:t>
            </w:r>
          </w:p>
        </w:tc>
        <w:tc>
          <w:tcPr>
            <w:tcW w:w="1440" w:type="dxa"/>
          </w:tcPr>
          <w:p w14:paraId="20F434C5" w14:textId="49E01F40" w:rsidR="00B977EE" w:rsidRPr="00494D7F" w:rsidRDefault="00B977EE" w:rsidP="00633DB2">
            <w:pPr>
              <w:rPr>
                <w:rFonts w:asciiTheme="minorHAnsi" w:hAnsiTheme="minorHAnsi" w:cstheme="minorHAnsi"/>
              </w:rPr>
            </w:pPr>
            <w:r w:rsidRPr="00494D7F">
              <w:rPr>
                <w:rFonts w:asciiTheme="minorHAnsi" w:hAnsiTheme="minorHAnsi" w:cstheme="minorHAnsi"/>
              </w:rPr>
              <w:t xml:space="preserve">Send Validation </w:t>
            </w:r>
          </w:p>
          <w:p w14:paraId="0BD5B9AE" w14:textId="53993E76" w:rsidR="00105C95" w:rsidRPr="00494D7F" w:rsidRDefault="00E17C3E" w:rsidP="00633DB2">
            <w:pPr>
              <w:rPr>
                <w:rFonts w:asciiTheme="minorHAnsi" w:hAnsiTheme="minorHAnsi" w:cstheme="minorHAnsi"/>
              </w:rPr>
            </w:pPr>
            <w:r w:rsidRPr="00494D7F">
              <w:rPr>
                <w:rFonts w:asciiTheme="minorHAnsi" w:hAnsiTheme="minorHAnsi" w:cstheme="minorHAnsi"/>
              </w:rPr>
              <w:t>(Final Quote)</w:t>
            </w:r>
          </w:p>
        </w:tc>
        <w:tc>
          <w:tcPr>
            <w:tcW w:w="4410" w:type="dxa"/>
          </w:tcPr>
          <w:p w14:paraId="2140F7A5" w14:textId="61E39710" w:rsidR="00105C95" w:rsidRPr="00494D7F" w:rsidRDefault="0072037D" w:rsidP="001A540C">
            <w:pPr>
              <w:rPr>
                <w:rFonts w:asciiTheme="minorHAnsi" w:hAnsiTheme="minorHAnsi" w:cstheme="minorHAnsi"/>
              </w:rPr>
            </w:pPr>
            <w:r w:rsidRPr="00494D7F">
              <w:rPr>
                <w:rFonts w:asciiTheme="minorHAnsi" w:hAnsiTheme="minorHAnsi" w:cstheme="minorHAnsi"/>
              </w:rPr>
              <w:t xml:space="preserve">Validate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54692798" w14:textId="0975F8AA" w:rsidR="00105C95" w:rsidRPr="00494D7F" w:rsidRDefault="002903F8" w:rsidP="00305038">
            <w:pPr>
              <w:rPr>
                <w:rFonts w:asciiTheme="minorHAnsi" w:hAnsiTheme="minorHAnsi" w:cstheme="minorHAnsi"/>
              </w:rPr>
            </w:pPr>
            <w:r>
              <w:rPr>
                <w:rFonts w:asciiTheme="minorHAnsi" w:hAnsiTheme="minorHAnsi" w:cstheme="minorHAnsi"/>
              </w:rPr>
              <w:t>New Version</w:t>
            </w:r>
          </w:p>
        </w:tc>
        <w:tc>
          <w:tcPr>
            <w:tcW w:w="2705" w:type="dxa"/>
          </w:tcPr>
          <w:p w14:paraId="017CC149" w14:textId="77777777" w:rsidR="00105C95" w:rsidRPr="00494D7F" w:rsidRDefault="0072037D" w:rsidP="00105C95">
            <w:pPr>
              <w:pStyle w:val="ListParagraph"/>
              <w:ind w:left="360"/>
              <w:rPr>
                <w:rFonts w:asciiTheme="minorHAnsi" w:hAnsiTheme="minorHAnsi" w:cstheme="minorHAnsi"/>
              </w:rPr>
            </w:pPr>
            <w:r w:rsidRPr="00494D7F">
              <w:rPr>
                <w:rFonts w:asciiTheme="minorHAnsi" w:hAnsiTheme="minorHAnsi" w:cstheme="minorHAnsi"/>
              </w:rPr>
              <w:t>Validate money remittance transaction for new MTO partners (Western Union, and Mastcard)</w:t>
            </w:r>
          </w:p>
          <w:p w14:paraId="2A0FBB14" w14:textId="77777777" w:rsidR="00E73E75" w:rsidRPr="00494D7F" w:rsidRDefault="00E73E75" w:rsidP="00105C95">
            <w:pPr>
              <w:pStyle w:val="ListParagraph"/>
              <w:ind w:left="360"/>
              <w:rPr>
                <w:rFonts w:asciiTheme="minorHAnsi" w:hAnsiTheme="minorHAnsi" w:cstheme="minorHAnsi"/>
              </w:rPr>
            </w:pPr>
          </w:p>
          <w:p w14:paraId="53B82B75" w14:textId="3888B287" w:rsidR="00E73E75" w:rsidRPr="00494D7F" w:rsidRDefault="00E73E75" w:rsidP="00105C95">
            <w:pPr>
              <w:pStyle w:val="ListParagraph"/>
              <w:ind w:left="360"/>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1A913042" w14:textId="77777777" w:rsidTr="00105C95">
        <w:tc>
          <w:tcPr>
            <w:tcW w:w="540" w:type="dxa"/>
          </w:tcPr>
          <w:p w14:paraId="43BA1418"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7</w:t>
            </w:r>
          </w:p>
        </w:tc>
        <w:tc>
          <w:tcPr>
            <w:tcW w:w="1440" w:type="dxa"/>
          </w:tcPr>
          <w:p w14:paraId="54A1A8FF" w14:textId="03453804" w:rsidR="00105C95" w:rsidRPr="00494D7F" w:rsidRDefault="00B977EE" w:rsidP="00633DB2">
            <w:pPr>
              <w:rPr>
                <w:rFonts w:asciiTheme="minorHAnsi" w:hAnsiTheme="minorHAnsi" w:cstheme="minorHAnsi"/>
              </w:rPr>
            </w:pPr>
            <w:r w:rsidRPr="00494D7F">
              <w:rPr>
                <w:rFonts w:asciiTheme="minorHAnsi" w:hAnsiTheme="minorHAnsi" w:cstheme="minorHAnsi"/>
              </w:rPr>
              <w:t xml:space="preserve">Commit Transaction </w:t>
            </w:r>
          </w:p>
        </w:tc>
        <w:tc>
          <w:tcPr>
            <w:tcW w:w="4410" w:type="dxa"/>
          </w:tcPr>
          <w:p w14:paraId="58DD1507" w14:textId="13BE4BD5" w:rsidR="00105C95" w:rsidRPr="00494D7F" w:rsidRDefault="00B977EE" w:rsidP="00360FDB">
            <w:pPr>
              <w:rPr>
                <w:rFonts w:asciiTheme="minorHAnsi" w:hAnsiTheme="minorHAnsi" w:cstheme="minorHAnsi"/>
              </w:rPr>
            </w:pPr>
            <w:r w:rsidRPr="00494D7F">
              <w:rPr>
                <w:rFonts w:asciiTheme="minorHAnsi" w:hAnsiTheme="minorHAnsi" w:cstheme="minorHAnsi"/>
              </w:rPr>
              <w:t xml:space="preserve">Commit </w:t>
            </w:r>
            <w:r w:rsidR="00360FDB" w:rsidRPr="00494D7F">
              <w:rPr>
                <w:rFonts w:asciiTheme="minorHAnsi" w:hAnsiTheme="minorHAnsi" w:cstheme="minorHAnsi"/>
              </w:rPr>
              <w:t xml:space="preserve">IMT </w:t>
            </w:r>
            <w:r w:rsidRPr="00494D7F">
              <w:rPr>
                <w:rFonts w:asciiTheme="minorHAnsi" w:hAnsiTheme="minorHAnsi" w:cstheme="minorHAnsi"/>
              </w:rPr>
              <w:t xml:space="preserve"> transaction through MTO provider integration API</w:t>
            </w:r>
          </w:p>
        </w:tc>
        <w:tc>
          <w:tcPr>
            <w:tcW w:w="1800" w:type="dxa"/>
          </w:tcPr>
          <w:p w14:paraId="2ADDCFB2" w14:textId="3059E078"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F35B63A"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C</w:t>
            </w:r>
            <w:r w:rsidR="00B977EE" w:rsidRPr="00494D7F">
              <w:rPr>
                <w:rFonts w:asciiTheme="minorHAnsi" w:hAnsiTheme="minorHAnsi" w:cstheme="minorHAnsi"/>
              </w:rPr>
              <w:t>ommit money remittance transaction for new MTO partners (Western Union, and Mastcard)</w:t>
            </w:r>
          </w:p>
          <w:p w14:paraId="7A9CB4AB" w14:textId="77777777" w:rsidR="00E73E75" w:rsidRPr="00494D7F" w:rsidRDefault="00E73E75" w:rsidP="00633DB2">
            <w:pPr>
              <w:rPr>
                <w:rFonts w:asciiTheme="minorHAnsi" w:hAnsiTheme="minorHAnsi" w:cstheme="minorHAnsi"/>
              </w:rPr>
            </w:pPr>
          </w:p>
          <w:p w14:paraId="2D07AD54" w14:textId="68CC1003" w:rsidR="00E73E75" w:rsidRPr="00494D7F" w:rsidRDefault="00E73E75" w:rsidP="00633DB2">
            <w:p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4538CC0E" w14:textId="77777777" w:rsidTr="00105C95">
        <w:tc>
          <w:tcPr>
            <w:tcW w:w="540" w:type="dxa"/>
          </w:tcPr>
          <w:p w14:paraId="4EF5050E"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8</w:t>
            </w:r>
          </w:p>
        </w:tc>
        <w:tc>
          <w:tcPr>
            <w:tcW w:w="1440" w:type="dxa"/>
          </w:tcPr>
          <w:p w14:paraId="28CFC2F4" w14:textId="51D4BFE1" w:rsidR="00105C95" w:rsidRPr="00494D7F" w:rsidRDefault="00DA7F77" w:rsidP="00633DB2">
            <w:pPr>
              <w:rPr>
                <w:rFonts w:asciiTheme="minorHAnsi" w:hAnsiTheme="minorHAnsi" w:cstheme="minorHAnsi"/>
              </w:rPr>
            </w:pPr>
            <w:r w:rsidRPr="00494D7F">
              <w:rPr>
                <w:rFonts w:asciiTheme="minorHAnsi" w:hAnsiTheme="minorHAnsi" w:cstheme="minorHAnsi"/>
              </w:rPr>
              <w:t>Remittance Status Inquiry</w:t>
            </w:r>
          </w:p>
        </w:tc>
        <w:tc>
          <w:tcPr>
            <w:tcW w:w="4410" w:type="dxa"/>
          </w:tcPr>
          <w:p w14:paraId="4576CE73" w14:textId="240D4873" w:rsidR="00105C95" w:rsidRPr="00494D7F" w:rsidRDefault="00DA7F77" w:rsidP="00360FDB">
            <w:pPr>
              <w:rPr>
                <w:rFonts w:asciiTheme="minorHAnsi" w:hAnsiTheme="minorHAnsi" w:cstheme="minorHAnsi"/>
              </w:rPr>
            </w:pPr>
            <w:r w:rsidRPr="00494D7F">
              <w:rPr>
                <w:rFonts w:asciiTheme="minorHAnsi" w:hAnsiTheme="minorHAnsi" w:cstheme="minorHAnsi"/>
              </w:rPr>
              <w:t xml:space="preserve">Retrieve </w:t>
            </w:r>
            <w:r w:rsidR="00360FDB" w:rsidRPr="00494D7F">
              <w:rPr>
                <w:rFonts w:asciiTheme="minorHAnsi" w:hAnsiTheme="minorHAnsi" w:cstheme="minorHAnsi"/>
              </w:rPr>
              <w:t>IMT</w:t>
            </w:r>
            <w:r w:rsidRPr="00494D7F">
              <w:rPr>
                <w:rFonts w:asciiTheme="minorHAnsi" w:hAnsiTheme="minorHAnsi" w:cstheme="minorHAnsi"/>
              </w:rPr>
              <w:t xml:space="preserve"> transaction status / details through MTO provider integration API</w:t>
            </w:r>
          </w:p>
        </w:tc>
        <w:tc>
          <w:tcPr>
            <w:tcW w:w="1800" w:type="dxa"/>
          </w:tcPr>
          <w:p w14:paraId="5FBCAE76" w14:textId="79CE75C5"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260E3F06"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Retrieve money remittance transaction status / details for new MTO partners (Western Union, and Mastcard)</w:t>
            </w:r>
          </w:p>
          <w:p w14:paraId="0B94A0ED" w14:textId="77777777" w:rsidR="00290843" w:rsidRPr="00494D7F" w:rsidRDefault="00290843" w:rsidP="00633DB2">
            <w:pPr>
              <w:rPr>
                <w:rFonts w:asciiTheme="minorHAnsi" w:hAnsiTheme="minorHAnsi" w:cstheme="minorHAnsi"/>
              </w:rPr>
            </w:pPr>
          </w:p>
          <w:p w14:paraId="7FADAFA8" w14:textId="14324D59" w:rsidR="00290843" w:rsidRPr="00494D7F" w:rsidRDefault="00290843" w:rsidP="00633DB2">
            <w:pPr>
              <w:rPr>
                <w:rFonts w:asciiTheme="minorHAnsi" w:hAnsiTheme="minorHAnsi" w:cstheme="minorHAnsi"/>
              </w:rPr>
            </w:pPr>
            <w:r w:rsidRPr="000310ED">
              <w:rPr>
                <w:rFonts w:asciiTheme="minorHAnsi" w:hAnsiTheme="minorHAnsi" w:cstheme="minorHAnsi"/>
              </w:rPr>
              <w:t>Review and unify status for all MTO partners (MG, Union, and Mastcard)</w:t>
            </w:r>
          </w:p>
        </w:tc>
      </w:tr>
      <w:tr w:rsidR="00105C95" w:rsidRPr="00494D7F" w14:paraId="27CCD000" w14:textId="77777777" w:rsidTr="00105C95">
        <w:tc>
          <w:tcPr>
            <w:tcW w:w="540" w:type="dxa"/>
          </w:tcPr>
          <w:p w14:paraId="2EF90316" w14:textId="0B79C781" w:rsidR="00105C95" w:rsidRPr="00494D7F" w:rsidRDefault="005164E0" w:rsidP="00924BA1">
            <w:pPr>
              <w:rPr>
                <w:rFonts w:asciiTheme="minorHAnsi" w:hAnsiTheme="minorHAnsi" w:cstheme="minorHAnsi"/>
              </w:rPr>
            </w:pPr>
            <w:r>
              <w:rPr>
                <w:rFonts w:asciiTheme="minorHAnsi" w:hAnsiTheme="minorHAnsi" w:cstheme="minorHAnsi"/>
              </w:rPr>
              <w:t>9</w:t>
            </w:r>
          </w:p>
        </w:tc>
        <w:tc>
          <w:tcPr>
            <w:tcW w:w="1440" w:type="dxa"/>
          </w:tcPr>
          <w:p w14:paraId="21F84035" w14:textId="2D06DB88" w:rsidR="00105C95" w:rsidRPr="00494D7F" w:rsidRDefault="00A44348" w:rsidP="00633DB2">
            <w:pPr>
              <w:rPr>
                <w:rFonts w:asciiTheme="minorHAnsi" w:hAnsiTheme="minorHAnsi" w:cstheme="minorHAnsi"/>
              </w:rPr>
            </w:pPr>
            <w:r w:rsidRPr="00494D7F">
              <w:rPr>
                <w:rFonts w:asciiTheme="minorHAnsi" w:hAnsiTheme="minorHAnsi" w:cstheme="minorHAnsi"/>
              </w:rPr>
              <w:t>Get Beneficiary List</w:t>
            </w:r>
          </w:p>
        </w:tc>
        <w:tc>
          <w:tcPr>
            <w:tcW w:w="4410" w:type="dxa"/>
          </w:tcPr>
          <w:p w14:paraId="4BC3E33B" w14:textId="1738EC08" w:rsidR="00105C95" w:rsidRPr="00494D7F" w:rsidRDefault="00A44348" w:rsidP="00633DB2">
            <w:pPr>
              <w:rPr>
                <w:rFonts w:asciiTheme="minorHAnsi" w:hAnsiTheme="minorHAnsi" w:cstheme="minorHAnsi"/>
              </w:rPr>
            </w:pPr>
            <w:r w:rsidRPr="00494D7F">
              <w:rPr>
                <w:rFonts w:asciiTheme="minorHAnsi" w:hAnsiTheme="minorHAnsi" w:cstheme="minorHAnsi"/>
              </w:rPr>
              <w:t>Retrieve list of saved  beneficiaries</w:t>
            </w:r>
          </w:p>
        </w:tc>
        <w:tc>
          <w:tcPr>
            <w:tcW w:w="1800" w:type="dxa"/>
          </w:tcPr>
          <w:p w14:paraId="63DD8732" w14:textId="0318F769"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449874FC" w14:textId="04677E85" w:rsidR="00105C95" w:rsidRPr="00494D7F" w:rsidRDefault="00A81B00" w:rsidP="00A81B00">
            <w:pPr>
              <w:rPr>
                <w:rFonts w:asciiTheme="minorHAnsi" w:hAnsiTheme="minorHAnsi" w:cstheme="minorHAnsi"/>
                <w:lang w:bidi="ar-EG"/>
              </w:rPr>
            </w:pPr>
            <w:r w:rsidRPr="00494D7F">
              <w:rPr>
                <w:rFonts w:asciiTheme="minorHAnsi" w:hAnsiTheme="minorHAnsi" w:cstheme="minorHAnsi"/>
              </w:rPr>
              <w:t>Fetch beneficiary list for all MTO partners (MG, Western Union, and Mastcard) and unify the response for all MTOs</w:t>
            </w:r>
          </w:p>
        </w:tc>
      </w:tr>
      <w:tr w:rsidR="00A44348" w:rsidRPr="00494D7F" w14:paraId="0D54A110" w14:textId="77777777" w:rsidTr="00105C95">
        <w:tc>
          <w:tcPr>
            <w:tcW w:w="540" w:type="dxa"/>
          </w:tcPr>
          <w:p w14:paraId="725BF1A6" w14:textId="1A49E438" w:rsidR="00A44348" w:rsidRPr="00494D7F" w:rsidRDefault="00EE632E" w:rsidP="00633DB2">
            <w:pPr>
              <w:rPr>
                <w:rFonts w:asciiTheme="minorHAnsi" w:hAnsiTheme="minorHAnsi" w:cstheme="minorHAnsi"/>
              </w:rPr>
            </w:pPr>
            <w:r w:rsidRPr="00494D7F">
              <w:rPr>
                <w:rFonts w:asciiTheme="minorHAnsi" w:hAnsiTheme="minorHAnsi" w:cstheme="minorHAnsi"/>
              </w:rPr>
              <w:t>1</w:t>
            </w:r>
            <w:r w:rsidR="005164E0">
              <w:rPr>
                <w:rFonts w:asciiTheme="minorHAnsi" w:hAnsiTheme="minorHAnsi" w:cstheme="minorHAnsi"/>
              </w:rPr>
              <w:t>0</w:t>
            </w:r>
          </w:p>
        </w:tc>
        <w:tc>
          <w:tcPr>
            <w:tcW w:w="1440" w:type="dxa"/>
          </w:tcPr>
          <w:p w14:paraId="4C526A0F" w14:textId="32A765C9" w:rsidR="00A44348" w:rsidRPr="00494D7F" w:rsidRDefault="00A44348" w:rsidP="00633DB2">
            <w:pPr>
              <w:rPr>
                <w:rFonts w:asciiTheme="minorHAnsi" w:hAnsiTheme="minorHAnsi" w:cstheme="minorHAnsi"/>
              </w:rPr>
            </w:pPr>
            <w:r w:rsidRPr="00494D7F">
              <w:rPr>
                <w:rFonts w:asciiTheme="minorHAnsi" w:hAnsiTheme="minorHAnsi" w:cstheme="minorHAnsi"/>
              </w:rPr>
              <w:t>Delete Beneficiary</w:t>
            </w:r>
          </w:p>
        </w:tc>
        <w:tc>
          <w:tcPr>
            <w:tcW w:w="4410" w:type="dxa"/>
          </w:tcPr>
          <w:p w14:paraId="10BBABED" w14:textId="240D4C66" w:rsidR="00A44348" w:rsidRPr="00494D7F" w:rsidRDefault="00A44348" w:rsidP="00A44348">
            <w:pPr>
              <w:rPr>
                <w:rFonts w:asciiTheme="minorHAnsi" w:hAnsiTheme="minorHAnsi" w:cstheme="minorHAnsi"/>
              </w:rPr>
            </w:pPr>
            <w:r w:rsidRPr="00494D7F">
              <w:rPr>
                <w:rFonts w:asciiTheme="minorHAnsi" w:hAnsiTheme="minorHAnsi" w:cstheme="minorHAnsi"/>
              </w:rPr>
              <w:t>Delete saved beneficiary</w:t>
            </w:r>
          </w:p>
        </w:tc>
        <w:tc>
          <w:tcPr>
            <w:tcW w:w="1800" w:type="dxa"/>
          </w:tcPr>
          <w:p w14:paraId="0ABF5AD9" w14:textId="533E238E" w:rsidR="00A44348"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A0CEFB3" w14:textId="77777777" w:rsidR="00A44348" w:rsidRPr="00494D7F" w:rsidRDefault="00A44348" w:rsidP="00633DB2">
            <w:pPr>
              <w:rPr>
                <w:rFonts w:asciiTheme="minorHAnsi" w:hAnsiTheme="minorHAnsi" w:cstheme="minorHAnsi"/>
                <w:lang w:bidi="ar-EG"/>
              </w:rPr>
            </w:pPr>
          </w:p>
        </w:tc>
      </w:tr>
    </w:tbl>
    <w:p w14:paraId="1F11A9F5" w14:textId="586B642A" w:rsidR="00143E4F" w:rsidRDefault="00143E4F">
      <w:pPr>
        <w:spacing w:after="160" w:line="259" w:lineRule="auto"/>
        <w:rPr>
          <w:b/>
          <w:bCs/>
        </w:rPr>
      </w:pPr>
    </w:p>
    <w:p w14:paraId="362E7BEE" w14:textId="77777777" w:rsidR="00940821" w:rsidRPr="00494D7F" w:rsidRDefault="0094082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itiate IMT transaction from Saved Beneficiary and Re-send IMT Transaction History</w:t>
      </w:r>
    </w:p>
    <w:p w14:paraId="30553181" w14:textId="77777777" w:rsidR="00940821" w:rsidRDefault="00940821" w:rsidP="00940821">
      <w:pPr>
        <w:pStyle w:val="ListParagraph"/>
        <w:ind w:left="1005"/>
        <w:rPr>
          <w:rFonts w:asciiTheme="minorHAnsi" w:hAnsiTheme="minorHAnsi" w:cstheme="minorHAnsi"/>
          <w:b/>
          <w:bCs/>
        </w:rPr>
      </w:pPr>
    </w:p>
    <w:p w14:paraId="512756ED" w14:textId="77777777" w:rsidR="003B7178" w:rsidRDefault="003B7178" w:rsidP="00940821">
      <w:pPr>
        <w:pStyle w:val="ListParagraph"/>
        <w:ind w:left="1005"/>
        <w:rPr>
          <w:rFonts w:asciiTheme="minorHAnsi" w:hAnsiTheme="minorHAnsi" w:cstheme="minorHAnsi"/>
          <w:b/>
          <w:bCs/>
        </w:rPr>
      </w:pPr>
    </w:p>
    <w:p w14:paraId="431D5761" w14:textId="5E0C4B6B" w:rsidR="003B7178" w:rsidRDefault="003B7178" w:rsidP="00940821">
      <w:pPr>
        <w:pStyle w:val="ListParagraph"/>
        <w:ind w:left="1005"/>
        <w:rPr>
          <w:rFonts w:asciiTheme="minorHAnsi" w:hAnsiTheme="minorHAnsi" w:cstheme="minorHAnsi"/>
          <w:b/>
          <w:bCs/>
        </w:rPr>
      </w:pPr>
      <w:r>
        <w:rPr>
          <w:rFonts w:asciiTheme="minorHAnsi" w:hAnsiTheme="minorHAnsi" w:cstheme="minorHAnsi"/>
          <w:b/>
          <w:bCs/>
          <w:noProof/>
        </w:rPr>
        <w:lastRenderedPageBreak/>
        <w:drawing>
          <wp:inline distT="0" distB="0" distL="0" distR="0" wp14:anchorId="25510898" wp14:editId="12AEFC28">
            <wp:extent cx="5943600" cy="27203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6D3EAE71" w14:textId="77777777" w:rsidR="003B7178" w:rsidRDefault="003B7178" w:rsidP="00940821">
      <w:pPr>
        <w:pStyle w:val="ListParagraph"/>
        <w:ind w:left="1005"/>
        <w:rPr>
          <w:rFonts w:asciiTheme="minorHAnsi" w:hAnsiTheme="minorHAnsi" w:cstheme="minorHAnsi"/>
          <w:b/>
          <w:bCs/>
        </w:rPr>
      </w:pPr>
    </w:p>
    <w:p w14:paraId="18B717EB" w14:textId="77777777" w:rsidR="003B7178" w:rsidRPr="00494D7F" w:rsidRDefault="003B7178" w:rsidP="00940821">
      <w:pPr>
        <w:pStyle w:val="ListParagraph"/>
        <w:ind w:left="1005"/>
        <w:rPr>
          <w:rFonts w:asciiTheme="minorHAnsi" w:hAnsiTheme="minorHAnsi" w:cstheme="minorHAnsi"/>
          <w:b/>
          <w:bCs/>
        </w:rPr>
      </w:pPr>
    </w:p>
    <w:p w14:paraId="4F58E5BF" w14:textId="77777777" w:rsidR="00940821" w:rsidRPr="00494D7F" w:rsidRDefault="00940821" w:rsidP="00940821">
      <w:pPr>
        <w:ind w:left="1005"/>
      </w:pPr>
      <w:r w:rsidRPr="00494D7F">
        <w:t>The customer journey to initiate IMT transaction from saved beneficiary and resend IMT transaction from transaction history will be changed on mobile app as follows:</w:t>
      </w:r>
    </w:p>
    <w:p w14:paraId="2072BFF5" w14:textId="77777777" w:rsidR="00940821" w:rsidRPr="00494D7F" w:rsidRDefault="00940821" w:rsidP="00940821">
      <w:pPr>
        <w:ind w:left="1005"/>
        <w:rPr>
          <w:rFonts w:asciiTheme="minorHAnsi" w:hAnsiTheme="minorHAnsi" w:cstheme="minorHAnsi"/>
        </w:rPr>
      </w:pPr>
    </w:p>
    <w:p w14:paraId="6D3ADF3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692FAB6"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D07C58">
        <w:rPr>
          <w:rFonts w:asciiTheme="minorHAnsi" w:hAnsiTheme="minorHAnsi" w:cstheme="minorHAnsi"/>
        </w:rPr>
        <w:t>The actual message and change on VD will be provided by design team</w:t>
      </w:r>
      <w:r w:rsidRPr="00E03380">
        <w:rPr>
          <w:rFonts w:asciiTheme="minorHAnsi" w:hAnsiTheme="minorHAnsi" w:cstheme="minorHAnsi"/>
        </w:rPr>
        <w:t xml:space="preserve"> </w:t>
      </w:r>
    </w:p>
    <w:p w14:paraId="4FA8B99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6E576EE"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1841FA5D" w14:textId="7C501799" w:rsidR="00940821" w:rsidRDefault="00940821">
      <w:pPr>
        <w:spacing w:after="160" w:line="259" w:lineRule="auto"/>
        <w:rPr>
          <w:b/>
          <w:bCs/>
        </w:rPr>
      </w:pPr>
    </w:p>
    <w:p w14:paraId="477C1503" w14:textId="77777777" w:rsidR="000E4C4A" w:rsidRDefault="000E4C4A">
      <w:pPr>
        <w:spacing w:after="160" w:line="259" w:lineRule="auto"/>
        <w:rPr>
          <w:b/>
          <w:bCs/>
        </w:rPr>
      </w:pPr>
      <w:r>
        <w:rPr>
          <w:b/>
          <w:bCs/>
        </w:rPr>
        <w:br w:type="page"/>
      </w:r>
    </w:p>
    <w:p w14:paraId="54CDC4EF" w14:textId="7C3CE723" w:rsidR="00870C54" w:rsidRPr="00FC0664" w:rsidRDefault="00870C54" w:rsidP="00FC0664">
      <w:pPr>
        <w:rPr>
          <w:b/>
          <w:bCs/>
        </w:rPr>
      </w:pPr>
      <w:r w:rsidRPr="00FC0664">
        <w:rPr>
          <w:b/>
          <w:bCs/>
        </w:rPr>
        <w:lastRenderedPageBreak/>
        <w:t>IMT Hub Routing Logic</w:t>
      </w:r>
    </w:p>
    <w:p w14:paraId="5C44CCA1" w14:textId="230DE4E1" w:rsidR="002E0685" w:rsidRPr="00494D7F" w:rsidRDefault="002E0685" w:rsidP="002E0685">
      <w:pPr>
        <w:ind w:left="360"/>
        <w:rPr>
          <w:rFonts w:asciiTheme="minorHAnsi" w:hAnsiTheme="minorHAnsi" w:cstheme="minorHAnsi"/>
        </w:rPr>
      </w:pPr>
      <w:r w:rsidRPr="00494D7F">
        <w:rPr>
          <w:rFonts w:asciiTheme="minorHAnsi" w:hAnsiTheme="minorHAnsi" w:cstheme="minorHAnsi"/>
        </w:rPr>
        <w:t>The customer type will be one of the below categories:</w:t>
      </w:r>
    </w:p>
    <w:p w14:paraId="566B22D7" w14:textId="77777777" w:rsidR="002E0685" w:rsidRPr="00494D7F" w:rsidRDefault="002E0685" w:rsidP="002E0685">
      <w:pPr>
        <w:rPr>
          <w:rFonts w:asciiTheme="minorHAnsi" w:hAnsiTheme="minorHAnsi" w:cstheme="minorHAnsi"/>
        </w:rPr>
      </w:pPr>
    </w:p>
    <w:p w14:paraId="6C2B9989" w14:textId="7777777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Standard Consumer: </w:t>
      </w:r>
    </w:p>
    <w:p w14:paraId="67B00B62" w14:textId="48EEE3DC" w:rsidR="002E0685" w:rsidRPr="00494D7F" w:rsidRDefault="002E0685" w:rsidP="002E0685">
      <w:pPr>
        <w:ind w:left="720"/>
        <w:jc w:val="both"/>
        <w:rPr>
          <w:rFonts w:asciiTheme="minorHAnsi" w:hAnsiTheme="minorHAnsi" w:cstheme="minorHAnsi"/>
        </w:rPr>
      </w:pPr>
      <w:r w:rsidRPr="00494D7F">
        <w:rPr>
          <w:rFonts w:asciiTheme="minorHAnsi" w:hAnsiTheme="minorHAnsi" w:cstheme="minorHAnsi"/>
        </w:rPr>
        <w:t xml:space="preserve">If consumer is on boarded via the conventional route and not attached to any MTO supported partner. i.e. This is the default type if the customer is not attached to any specific MTO configured on the IMT Hub. </w:t>
      </w:r>
    </w:p>
    <w:p w14:paraId="0E29E395" w14:textId="77777777" w:rsidR="002E0685" w:rsidRPr="00494D7F" w:rsidRDefault="002E0685" w:rsidP="002E0685">
      <w:pPr>
        <w:pStyle w:val="ListParagraph"/>
        <w:ind w:left="709"/>
        <w:jc w:val="both"/>
        <w:rPr>
          <w:rFonts w:asciiTheme="minorHAnsi" w:hAnsiTheme="minorHAnsi" w:cstheme="minorHAnsi"/>
        </w:rPr>
      </w:pPr>
    </w:p>
    <w:p w14:paraId="21CBC02D" w14:textId="67B19F9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Preferential MTO Consumer with no Opt Out: </w:t>
      </w:r>
    </w:p>
    <w:p w14:paraId="2098362C" w14:textId="77777777" w:rsidR="002E0685" w:rsidRPr="00494D7F" w:rsidRDefault="002E0685" w:rsidP="002E0685">
      <w:pPr>
        <w:pStyle w:val="ListParagraph"/>
        <w:ind w:left="709"/>
        <w:jc w:val="both"/>
        <w:rPr>
          <w:rFonts w:asciiTheme="minorHAnsi" w:hAnsiTheme="minorHAnsi" w:cstheme="minorHAnsi"/>
          <w:b/>
        </w:rPr>
      </w:pPr>
    </w:p>
    <w:p w14:paraId="0A62F5D4" w14:textId="684AE88A" w:rsidR="002E0685" w:rsidRPr="00494D7F" w:rsidRDefault="002E0685" w:rsidP="002E0685">
      <w:pPr>
        <w:pStyle w:val="ListParagraph"/>
        <w:ind w:left="709"/>
        <w:jc w:val="both"/>
        <w:rPr>
          <w:rFonts w:asciiTheme="minorHAnsi" w:hAnsiTheme="minorHAnsi" w:cstheme="minorHAnsi"/>
        </w:rPr>
      </w:pPr>
      <w:r w:rsidRPr="00494D7F">
        <w:rPr>
          <w:rFonts w:asciiTheme="minorHAnsi" w:hAnsiTheme="minorHAnsi" w:cstheme="minorHAnsi"/>
        </w:rPr>
        <w:t xml:space="preserve">If consumer is attached to Preferential MTO with no opt out option. </w:t>
      </w:r>
    </w:p>
    <w:p w14:paraId="117D7034" w14:textId="77777777" w:rsidR="002E0685" w:rsidRPr="00494D7F" w:rsidRDefault="002E0685" w:rsidP="002E0685">
      <w:pPr>
        <w:pStyle w:val="ListParagraph"/>
        <w:ind w:left="709"/>
        <w:jc w:val="both"/>
        <w:rPr>
          <w:rFonts w:asciiTheme="minorHAnsi" w:hAnsiTheme="minorHAnsi" w:cstheme="minorHAnsi"/>
        </w:rPr>
      </w:pPr>
    </w:p>
    <w:p w14:paraId="1446387C" w14:textId="77777777" w:rsidR="002E0685" w:rsidRPr="00494D7F" w:rsidRDefault="002E0685" w:rsidP="00456CAC">
      <w:pPr>
        <w:pStyle w:val="ListParagraph"/>
        <w:numPr>
          <w:ilvl w:val="0"/>
          <w:numId w:val="51"/>
        </w:numPr>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F1AC5C" w14:textId="77777777" w:rsidR="002E0685" w:rsidRPr="00494D7F" w:rsidRDefault="002E0685" w:rsidP="002E0685">
      <w:pPr>
        <w:pStyle w:val="ListParagraph"/>
        <w:ind w:left="709"/>
        <w:jc w:val="both"/>
        <w:rPr>
          <w:rFonts w:asciiTheme="minorHAnsi" w:hAnsiTheme="minorHAnsi" w:cstheme="minorHAnsi"/>
          <w:b/>
        </w:rPr>
      </w:pPr>
    </w:p>
    <w:p w14:paraId="266E31EC" w14:textId="557B98F7" w:rsidR="002E0685" w:rsidRPr="00761776" w:rsidRDefault="002E0685" w:rsidP="00761776">
      <w:pPr>
        <w:ind w:left="720"/>
        <w:jc w:val="both"/>
        <w:rPr>
          <w:rFonts w:asciiTheme="minorHAnsi" w:hAnsiTheme="minorHAnsi" w:cstheme="minorHAnsi"/>
        </w:rPr>
      </w:pPr>
      <w:r w:rsidRPr="00761776">
        <w:rPr>
          <w:rFonts w:asciiTheme="minorHAnsi" w:hAnsiTheme="minorHAnsi" w:cstheme="minorHAnsi"/>
        </w:rPr>
        <w:t xml:space="preserve">If consumer is attached to Preferential MTO with opt out option. </w:t>
      </w:r>
    </w:p>
    <w:p w14:paraId="0CA74A5E" w14:textId="3C858A3B" w:rsidR="00E30F8A" w:rsidRPr="00494D7F" w:rsidRDefault="00E30F8A" w:rsidP="00761776">
      <w:pPr>
        <w:ind w:left="720"/>
        <w:rPr>
          <w:rFonts w:asciiTheme="minorHAnsi" w:hAnsiTheme="minorHAnsi" w:cstheme="minorHAnsi"/>
        </w:rPr>
      </w:pPr>
      <w:r w:rsidRPr="00494D7F">
        <w:rPr>
          <w:rFonts w:asciiTheme="minorHAnsi" w:hAnsiTheme="minorHAnsi" w:cstheme="minorHAnsi"/>
        </w:rPr>
        <w:t>The below routing logic will be performed and return the selected IMT provider accordingly,</w:t>
      </w:r>
    </w:p>
    <w:p w14:paraId="4867550C" w14:textId="77777777" w:rsidR="00E30F8A" w:rsidRPr="00494D7F" w:rsidRDefault="00E30F8A" w:rsidP="00E30F8A">
      <w:pPr>
        <w:rPr>
          <w:rFonts w:asciiTheme="minorHAnsi" w:hAnsiTheme="minorHAnsi" w:cstheme="minorHAnsi"/>
        </w:rPr>
      </w:pPr>
    </w:p>
    <w:p w14:paraId="35AA7E85" w14:textId="78D4B5B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Product (and destination city if OTC is selected as product</w:t>
      </w:r>
      <w:r w:rsidR="001E0CEF" w:rsidRPr="00494D7F">
        <w:rPr>
          <w:rFonts w:asciiTheme="minorHAnsi" w:eastAsia="Verdana" w:hAnsiTheme="minorHAnsi" w:cstheme="minorHAnsi"/>
          <w:color w:val="000000" w:themeColor="text1"/>
        </w:rPr>
        <w:t>, or Bank name if Deposit to Bank is selected as product, or Wallet name if Mobile Wallet is selected as product</w:t>
      </w:r>
      <w:r w:rsidRPr="00494D7F">
        <w:rPr>
          <w:rFonts w:asciiTheme="minorHAnsi" w:eastAsia="Verdana" w:hAnsiTheme="minorHAnsi" w:cstheme="minorHAnsi"/>
          <w:color w:val="000000" w:themeColor="text1"/>
        </w:rPr>
        <w:t>).</w:t>
      </w:r>
    </w:p>
    <w:p w14:paraId="27775212" w14:textId="47410A58" w:rsidR="001E0CEF"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bank, city or wallet provider within the Product.</w:t>
      </w:r>
    </w:p>
    <w:p w14:paraId="68C47CEB" w14:textId="404D0F0B" w:rsidR="00870C54"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w:t>
      </w:r>
      <w:r w:rsidR="00870C54" w:rsidRPr="00494D7F">
        <w:rPr>
          <w:rFonts w:asciiTheme="minorHAnsi" w:eastAsia="Verdana" w:hAnsiTheme="minorHAnsi" w:cstheme="minorHAnsi"/>
          <w:color w:val="000000" w:themeColor="text1"/>
        </w:rPr>
        <w:t xml:space="preserve"> filter </w:t>
      </w:r>
      <w:r w:rsidRPr="00494D7F">
        <w:rPr>
          <w:rFonts w:asciiTheme="minorHAnsi" w:eastAsia="Verdana" w:hAnsiTheme="minorHAnsi" w:cstheme="minorHAnsi"/>
          <w:color w:val="000000" w:themeColor="text1"/>
        </w:rPr>
        <w:t>and</w:t>
      </w:r>
      <w:r w:rsidR="00870C54" w:rsidRPr="00494D7F">
        <w:rPr>
          <w:rFonts w:asciiTheme="minorHAnsi" w:eastAsia="Verdana" w:hAnsiTheme="minorHAnsi" w:cstheme="minorHAnsi"/>
          <w:color w:val="000000" w:themeColor="text1"/>
        </w:rPr>
        <w:t xml:space="preserve"> remove MTOs that do not offer that product</w:t>
      </w:r>
    </w:p>
    <w:p w14:paraId="54F943F2"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For OTC product, MTOs don’t supports that selected city should be filtered out </w:t>
      </w:r>
    </w:p>
    <w:p w14:paraId="79B08F6D"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bank, MTOs don’t supports that selected bank should be filtered out.</w:t>
      </w:r>
    </w:p>
    <w:p w14:paraId="057B33C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send to wallet, MTOs don’t supports that selected wallet should be filtered out</w:t>
      </w:r>
    </w:p>
    <w:p w14:paraId="6F0E934B"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ustomer MSISDN will be checked against the customer categories defined above. </w:t>
      </w:r>
    </w:p>
    <w:p w14:paraId="1D359A69"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When customer is not part of “Preferential MTOs without opt out option” then best rates will be presented using the below criteria:</w:t>
      </w:r>
    </w:p>
    <w:p w14:paraId="2C7172DB"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Best exchange rate; best means the maximum amount in the destination currency compared to 1 AED.</w:t>
      </w:r>
    </w:p>
    <w:p w14:paraId="175004B1"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is the same; lowest commission charged to DFS</w:t>
      </w:r>
    </w:p>
    <w:p w14:paraId="73D0B89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and commission are the same; MTO with higher forex margin should be selected. Higher percentage value to be given priority.</w:t>
      </w:r>
    </w:p>
    <w:p w14:paraId="6A6A4554" w14:textId="47002F3B" w:rsidR="003018E4" w:rsidRPr="00494D7F" w:rsidRDefault="003018E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heck Transfer speed - Realtime or not-Realtime, Realtime transfers will be given preference </w:t>
      </w:r>
    </w:p>
    <w:p w14:paraId="29456A58"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all factors are identical; MTOs will be selected sequentially one after the other in the order of first MTO on boarded</w:t>
      </w:r>
    </w:p>
    <w:p w14:paraId="1C04E891" w14:textId="40D9A93A" w:rsidR="00240859" w:rsidRPr="00494D7F" w:rsidRDefault="00240859" w:rsidP="00CA7F3D">
      <w:pPr>
        <w:pStyle w:val="ListParagraph"/>
        <w:numPr>
          <w:ilvl w:val="0"/>
          <w:numId w:val="29"/>
        </w:numPr>
        <w:rPr>
          <w:rFonts w:asciiTheme="minorHAnsi" w:eastAsia="Verdana" w:hAnsiTheme="minorHAnsi" w:cstheme="minorHAnsi"/>
          <w:color w:val="000000" w:themeColor="text1"/>
        </w:rPr>
      </w:pPr>
      <w:r w:rsidRPr="00494D7F">
        <w:rPr>
          <w:rFonts w:asciiTheme="minorHAnsi" w:hAnsiTheme="minorHAnsi" w:cstheme="minorHAnsi"/>
        </w:rPr>
        <w:t xml:space="preserve">If the customer type is preferential with opt out option, then the response will contain the </w:t>
      </w:r>
      <w:r w:rsidR="00E30F8A" w:rsidRPr="00494D7F">
        <w:rPr>
          <w:rFonts w:asciiTheme="minorHAnsi" w:hAnsiTheme="minorHAnsi" w:cstheme="minorHAnsi"/>
        </w:rPr>
        <w:t>IMT</w:t>
      </w:r>
      <w:r w:rsidRPr="00494D7F">
        <w:rPr>
          <w:rFonts w:asciiTheme="minorHAnsi" w:hAnsiTheme="minorHAnsi" w:cstheme="minorHAnsi"/>
        </w:rPr>
        <w:t xml:space="preserve"> provider details for the preferential MTO linked to the customer as well as the </w:t>
      </w:r>
      <w:r w:rsidR="00E30F8A" w:rsidRPr="00494D7F">
        <w:rPr>
          <w:rFonts w:asciiTheme="minorHAnsi" w:hAnsiTheme="minorHAnsi" w:cstheme="minorHAnsi"/>
        </w:rPr>
        <w:t>IMT</w:t>
      </w:r>
      <w:r w:rsidRPr="00494D7F">
        <w:rPr>
          <w:rFonts w:asciiTheme="minorHAnsi" w:hAnsiTheme="minorHAnsi" w:cstheme="minorHAnsi"/>
        </w:rPr>
        <w:t xml:space="preserve"> provider details </w:t>
      </w:r>
      <w:r w:rsidR="00F7604A" w:rsidRPr="00494D7F">
        <w:rPr>
          <w:rFonts w:asciiTheme="minorHAnsi" w:hAnsiTheme="minorHAnsi" w:cstheme="minorHAnsi"/>
        </w:rPr>
        <w:t>with</w:t>
      </w:r>
      <w:r w:rsidRPr="00494D7F">
        <w:rPr>
          <w:rFonts w:asciiTheme="minorHAnsi" w:hAnsiTheme="minorHAnsi" w:cstheme="minorHAnsi"/>
        </w:rPr>
        <w:t xml:space="preserve"> best rate calculated using routing logic above (if applicable) </w:t>
      </w:r>
    </w:p>
    <w:p w14:paraId="25369C86" w14:textId="77777777" w:rsidR="001E0CEF" w:rsidRPr="00494D7F" w:rsidRDefault="001E0CEF" w:rsidP="001E0CEF">
      <w:pPr>
        <w:pStyle w:val="ListParagraph"/>
        <w:ind w:left="783"/>
        <w:rPr>
          <w:rFonts w:asciiTheme="minorHAnsi" w:hAnsiTheme="minorHAnsi" w:cstheme="minorHAnsi"/>
        </w:rPr>
      </w:pPr>
    </w:p>
    <w:p w14:paraId="5F1544FD" w14:textId="25CE138D" w:rsidR="00666C5F" w:rsidRDefault="00666C5F" w:rsidP="00666C5F">
      <w:pPr>
        <w:rPr>
          <w:b/>
          <w:bCs/>
        </w:rPr>
      </w:pPr>
      <w:r w:rsidRPr="00FC0664">
        <w:rPr>
          <w:b/>
          <w:bCs/>
        </w:rPr>
        <w:t xml:space="preserve">IMT </w:t>
      </w:r>
      <w:r>
        <w:rPr>
          <w:b/>
          <w:bCs/>
        </w:rPr>
        <w:t xml:space="preserve">Hub </w:t>
      </w:r>
      <w:r w:rsidR="000E0A2C">
        <w:rPr>
          <w:b/>
          <w:bCs/>
        </w:rPr>
        <w:t xml:space="preserve">MTO </w:t>
      </w:r>
      <w:r>
        <w:rPr>
          <w:b/>
          <w:bCs/>
        </w:rPr>
        <w:t>Commission</w:t>
      </w:r>
    </w:p>
    <w:p w14:paraId="0247383A" w14:textId="77777777" w:rsidR="00CF08EC" w:rsidRDefault="00CF08EC" w:rsidP="00666C5F">
      <w:pPr>
        <w:rPr>
          <w:b/>
          <w:bCs/>
        </w:rPr>
      </w:pPr>
    </w:p>
    <w:p w14:paraId="45D65FF5" w14:textId="55AE1C13" w:rsidR="002B7D4D" w:rsidRDefault="0031781F" w:rsidP="00666C5F">
      <w:pPr>
        <w:rPr>
          <w:b/>
          <w:bCs/>
        </w:rPr>
      </w:pPr>
      <w:r>
        <w:rPr>
          <w:b/>
          <w:bCs/>
          <w:noProof/>
        </w:rPr>
        <w:drawing>
          <wp:inline distT="0" distB="0" distL="0" distR="0" wp14:anchorId="512E880E" wp14:editId="5A1A9AEF">
            <wp:extent cx="675132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51320" cy="3238500"/>
                    </a:xfrm>
                    <a:prstGeom prst="rect">
                      <a:avLst/>
                    </a:prstGeom>
                    <a:noFill/>
                    <a:ln>
                      <a:noFill/>
                    </a:ln>
                  </pic:spPr>
                </pic:pic>
              </a:graphicData>
            </a:graphic>
          </wp:inline>
        </w:drawing>
      </w:r>
    </w:p>
    <w:p w14:paraId="2F676D49" w14:textId="77777777" w:rsidR="00466A67" w:rsidRDefault="00466A67" w:rsidP="00666C5F">
      <w:pPr>
        <w:rPr>
          <w:b/>
          <w:bCs/>
        </w:rPr>
      </w:pPr>
    </w:p>
    <w:p w14:paraId="66040A9D" w14:textId="77777777" w:rsidR="00BC5EF0" w:rsidRDefault="00BC5EF0" w:rsidP="00BC5EF0">
      <w:pPr>
        <w:pStyle w:val="ListParagraph"/>
        <w:numPr>
          <w:ilvl w:val="0"/>
          <w:numId w:val="96"/>
        </w:numPr>
        <w:rPr>
          <w:rFonts w:asciiTheme="minorHAnsi" w:hAnsiTheme="minorHAnsi" w:cstheme="minorHAnsi"/>
        </w:rPr>
      </w:pPr>
      <w:r w:rsidRPr="00002BB5">
        <w:rPr>
          <w:rFonts w:asciiTheme="minorHAnsi" w:hAnsiTheme="minorHAnsi" w:cstheme="minorHAnsi"/>
        </w:rPr>
        <w:t>DFS Fees only without MTO Commission will be charged from customer account (i.e. MTO Commission will be sent from USP Hub as zero)</w:t>
      </w:r>
    </w:p>
    <w:p w14:paraId="441817B4" w14:textId="4C652C5A" w:rsidR="00BC5EF0" w:rsidRPr="00002BB5" w:rsidRDefault="00BC5EF0" w:rsidP="00BC5EF0">
      <w:pPr>
        <w:pStyle w:val="ListParagraph"/>
        <w:numPr>
          <w:ilvl w:val="0"/>
          <w:numId w:val="96"/>
        </w:numPr>
        <w:rPr>
          <w:rFonts w:asciiTheme="minorHAnsi" w:hAnsiTheme="minorHAnsi" w:cstheme="minorHAnsi"/>
        </w:rPr>
      </w:pPr>
      <w:r>
        <w:rPr>
          <w:rFonts w:asciiTheme="minorHAnsi" w:hAnsiTheme="minorHAnsi" w:cstheme="minorHAnsi"/>
        </w:rPr>
        <w:t xml:space="preserve">MTO commission will be triggered from PSP to TIBCO as a separate custom transfer, as follows, </w:t>
      </w:r>
    </w:p>
    <w:p w14:paraId="603ABFAC" w14:textId="77777777" w:rsidR="00466A67" w:rsidRDefault="002B7D4D" w:rsidP="00BC5EF0">
      <w:pPr>
        <w:ind w:left="360"/>
        <w:rPr>
          <w:rFonts w:asciiTheme="minorHAnsi" w:hAnsiTheme="minorHAnsi" w:cstheme="minorHAnsi"/>
        </w:rPr>
      </w:pPr>
      <w:r>
        <w:rPr>
          <w:rFonts w:asciiTheme="minorHAnsi" w:hAnsiTheme="minorHAnsi" w:cstheme="minorHAnsi"/>
        </w:rPr>
        <w:t xml:space="preserve">Once commit transaction response received from MTO and IMT transaction is successful then, </w:t>
      </w:r>
      <w:r w:rsidR="001950DC">
        <w:rPr>
          <w:rFonts w:asciiTheme="minorHAnsi" w:hAnsiTheme="minorHAnsi" w:cstheme="minorHAnsi"/>
        </w:rPr>
        <w:t xml:space="preserve">The USP Hub should retrieve and calculate MTO commission from IMT Hub configuration database then </w:t>
      </w:r>
      <w:r w:rsidR="0045746A">
        <w:rPr>
          <w:rFonts w:asciiTheme="minorHAnsi" w:hAnsiTheme="minorHAnsi" w:cstheme="minorHAnsi"/>
        </w:rPr>
        <w:t xml:space="preserve">USP Hub will call a new microservice that will </w:t>
      </w:r>
      <w:r w:rsidR="001950DC">
        <w:rPr>
          <w:rFonts w:asciiTheme="minorHAnsi" w:hAnsiTheme="minorHAnsi" w:cstheme="minorHAnsi"/>
        </w:rPr>
        <w:t>call TIBCO customTransfer API to deduct the MTO commission from SP commission account and credit MTO commission account.</w:t>
      </w:r>
      <w:r w:rsidR="000B6E67">
        <w:rPr>
          <w:rFonts w:asciiTheme="minorHAnsi" w:hAnsiTheme="minorHAnsi" w:cstheme="minorHAnsi"/>
        </w:rPr>
        <w:t xml:space="preserve"> Please refer to sequence diagram and TIBCO customTransfer</w:t>
      </w:r>
      <w:r w:rsidR="00E353F4">
        <w:rPr>
          <w:rFonts w:asciiTheme="minorHAnsi" w:hAnsiTheme="minorHAnsi" w:cstheme="minorHAnsi"/>
        </w:rPr>
        <w:t xml:space="preserve"> “Merchant Tax Invoice Project”</w:t>
      </w:r>
      <w:r w:rsidR="000B6E67">
        <w:rPr>
          <w:rFonts w:asciiTheme="minorHAnsi" w:hAnsiTheme="minorHAnsi" w:cstheme="minorHAnsi"/>
        </w:rPr>
        <w:t xml:space="preserve"> API documentation. </w:t>
      </w:r>
      <w:r w:rsidR="00AA4E80">
        <w:rPr>
          <w:rFonts w:asciiTheme="minorHAnsi" w:hAnsiTheme="minorHAnsi" w:cstheme="minorHAnsi"/>
        </w:rPr>
        <w:t xml:space="preserve">After receiving successful response from customTransfer API, The new microservice should update IMT Correlation IDs table in RDS with the financial transaction IDs for IMT main transaction and commission transaction for each IMT </w:t>
      </w:r>
      <w:r w:rsidR="007B7FD0">
        <w:rPr>
          <w:rFonts w:asciiTheme="minorHAnsi" w:hAnsiTheme="minorHAnsi" w:cstheme="minorHAnsi"/>
        </w:rPr>
        <w:t xml:space="preserve">transaction, </w:t>
      </w:r>
    </w:p>
    <w:p w14:paraId="238E271C" w14:textId="77777777" w:rsidR="00466A67" w:rsidRDefault="00466A67" w:rsidP="007B7FD0">
      <w:pPr>
        <w:rPr>
          <w:rFonts w:asciiTheme="minorHAnsi" w:hAnsiTheme="minorHAnsi" w:cstheme="minorHAnsi"/>
        </w:rPr>
      </w:pPr>
    </w:p>
    <w:p w14:paraId="329D0FE4" w14:textId="48D80D97" w:rsidR="001950DC" w:rsidRDefault="001950DC" w:rsidP="00BC5EF0">
      <w:pPr>
        <w:ind w:left="360"/>
        <w:rPr>
          <w:rFonts w:asciiTheme="minorHAnsi" w:hAnsiTheme="minorHAnsi" w:cstheme="minorHAnsi"/>
        </w:rPr>
      </w:pPr>
      <w:r>
        <w:rPr>
          <w:rFonts w:asciiTheme="minorHAnsi" w:hAnsiTheme="minorHAnsi" w:cstheme="minorHAnsi"/>
        </w:rPr>
        <w:t>The following configurations required to call customTransfer API should be saved on the IMT Hub configurations database:</w:t>
      </w:r>
    </w:p>
    <w:tbl>
      <w:tblPr>
        <w:tblStyle w:val="TableGrid"/>
        <w:tblW w:w="10520" w:type="dxa"/>
        <w:tblLook w:val="04A0" w:firstRow="1" w:lastRow="0" w:firstColumn="1" w:lastColumn="0" w:noHBand="0" w:noVBand="1"/>
      </w:tblPr>
      <w:tblGrid>
        <w:gridCol w:w="1167"/>
        <w:gridCol w:w="2243"/>
        <w:gridCol w:w="1980"/>
        <w:gridCol w:w="2430"/>
        <w:gridCol w:w="2700"/>
      </w:tblGrid>
      <w:tr w:rsidR="000B6E67" w14:paraId="41BB517B" w14:textId="77777777" w:rsidTr="00593C23">
        <w:trPr>
          <w:cnfStyle w:val="100000000000" w:firstRow="1" w:lastRow="0" w:firstColumn="0" w:lastColumn="0" w:oddVBand="0" w:evenVBand="0" w:oddHBand="0" w:evenHBand="0" w:firstRowFirstColumn="0" w:firstRowLastColumn="0" w:lastRowFirstColumn="0" w:lastRowLastColumn="0"/>
        </w:trPr>
        <w:tc>
          <w:tcPr>
            <w:tcW w:w="0" w:type="auto"/>
          </w:tcPr>
          <w:p w14:paraId="5B223603" w14:textId="5CA38DE4" w:rsidR="00170EBD" w:rsidRDefault="00170EBD" w:rsidP="001950DC">
            <w:pPr>
              <w:rPr>
                <w:rFonts w:asciiTheme="minorHAnsi" w:hAnsiTheme="minorHAnsi" w:cstheme="minorHAnsi"/>
              </w:rPr>
            </w:pPr>
            <w:r>
              <w:rPr>
                <w:rFonts w:asciiTheme="minorHAnsi" w:hAnsiTheme="minorHAnsi" w:cstheme="minorHAnsi"/>
              </w:rPr>
              <w:t>Partner ID</w:t>
            </w:r>
          </w:p>
        </w:tc>
        <w:tc>
          <w:tcPr>
            <w:tcW w:w="2243" w:type="dxa"/>
          </w:tcPr>
          <w:p w14:paraId="4A7EEB3A" w14:textId="3778992F" w:rsidR="00170EBD" w:rsidRDefault="00170EBD" w:rsidP="001950DC">
            <w:pPr>
              <w:rPr>
                <w:rFonts w:asciiTheme="minorHAnsi" w:hAnsiTheme="minorHAnsi" w:cstheme="minorHAnsi"/>
              </w:rPr>
            </w:pPr>
            <w:r>
              <w:rPr>
                <w:rFonts w:asciiTheme="minorHAnsi" w:hAnsiTheme="minorHAnsi" w:cstheme="minorHAnsi"/>
              </w:rPr>
              <w:t>MTO Partner Name</w:t>
            </w:r>
          </w:p>
        </w:tc>
        <w:tc>
          <w:tcPr>
            <w:tcW w:w="1980" w:type="dxa"/>
          </w:tcPr>
          <w:p w14:paraId="20E0429C" w14:textId="74B74906" w:rsidR="00170EBD" w:rsidRDefault="00170EBD" w:rsidP="001950DC">
            <w:pPr>
              <w:rPr>
                <w:rFonts w:asciiTheme="minorHAnsi" w:hAnsiTheme="minorHAnsi" w:cstheme="minorHAnsi"/>
              </w:rPr>
            </w:pPr>
            <w:r>
              <w:rPr>
                <w:rFonts w:asciiTheme="minorHAnsi" w:hAnsiTheme="minorHAnsi" w:cstheme="minorHAnsi"/>
              </w:rPr>
              <w:t>Commission Transaction Type</w:t>
            </w:r>
          </w:p>
        </w:tc>
        <w:tc>
          <w:tcPr>
            <w:tcW w:w="2430" w:type="dxa"/>
          </w:tcPr>
          <w:p w14:paraId="0212FD9F" w14:textId="68E2691F" w:rsidR="00170EBD" w:rsidRDefault="00170EBD" w:rsidP="001950DC">
            <w:pPr>
              <w:rPr>
                <w:rFonts w:asciiTheme="minorHAnsi" w:hAnsiTheme="minorHAnsi" w:cstheme="minorHAnsi"/>
              </w:rPr>
            </w:pPr>
            <w:r>
              <w:rPr>
                <w:rFonts w:asciiTheme="minorHAnsi" w:hAnsiTheme="minorHAnsi" w:cstheme="minorHAnsi"/>
              </w:rPr>
              <w:t>SP Source Commission Account FRI</w:t>
            </w:r>
          </w:p>
        </w:tc>
        <w:tc>
          <w:tcPr>
            <w:tcW w:w="2700" w:type="dxa"/>
          </w:tcPr>
          <w:p w14:paraId="2D985F4E" w14:textId="362D96B1" w:rsidR="00170EBD" w:rsidRDefault="00170EBD" w:rsidP="001950DC">
            <w:pPr>
              <w:rPr>
                <w:rFonts w:asciiTheme="minorHAnsi" w:hAnsiTheme="minorHAnsi" w:cstheme="minorHAnsi"/>
              </w:rPr>
            </w:pPr>
            <w:r>
              <w:rPr>
                <w:rFonts w:asciiTheme="minorHAnsi" w:hAnsiTheme="minorHAnsi" w:cstheme="minorHAnsi"/>
              </w:rPr>
              <w:t>MTO Commission Account FRI</w:t>
            </w:r>
          </w:p>
        </w:tc>
      </w:tr>
      <w:tr w:rsidR="000B6E67" w14:paraId="27F7CDCA" w14:textId="77777777" w:rsidTr="00593C23">
        <w:tc>
          <w:tcPr>
            <w:tcW w:w="0" w:type="auto"/>
          </w:tcPr>
          <w:p w14:paraId="4A31BF43" w14:textId="0D1CC3A4" w:rsidR="00170EBD" w:rsidRDefault="00170EBD" w:rsidP="001950DC">
            <w:pPr>
              <w:rPr>
                <w:rFonts w:asciiTheme="minorHAnsi" w:hAnsiTheme="minorHAnsi" w:cstheme="minorHAnsi"/>
              </w:rPr>
            </w:pPr>
            <w:r>
              <w:rPr>
                <w:rFonts w:asciiTheme="minorHAnsi" w:hAnsiTheme="minorHAnsi" w:cstheme="minorHAnsi"/>
              </w:rPr>
              <w:t>1</w:t>
            </w:r>
          </w:p>
        </w:tc>
        <w:tc>
          <w:tcPr>
            <w:tcW w:w="2243" w:type="dxa"/>
          </w:tcPr>
          <w:p w14:paraId="71835689" w14:textId="6CC21AFA" w:rsidR="00170EBD" w:rsidRDefault="00170EBD" w:rsidP="001950DC">
            <w:pPr>
              <w:rPr>
                <w:rFonts w:asciiTheme="minorHAnsi" w:hAnsiTheme="minorHAnsi" w:cstheme="minorHAnsi"/>
              </w:rPr>
            </w:pPr>
            <w:r>
              <w:rPr>
                <w:rFonts w:asciiTheme="minorHAnsi" w:hAnsiTheme="minorHAnsi" w:cstheme="minorHAnsi"/>
              </w:rPr>
              <w:t>MoneyGram</w:t>
            </w:r>
          </w:p>
        </w:tc>
        <w:tc>
          <w:tcPr>
            <w:tcW w:w="1980" w:type="dxa"/>
          </w:tcPr>
          <w:p w14:paraId="722A0B82" w14:textId="5DC52F6F" w:rsidR="00170EBD" w:rsidRDefault="007B7FD0" w:rsidP="001950DC">
            <w:pPr>
              <w:rPr>
                <w:rFonts w:asciiTheme="minorHAnsi" w:hAnsiTheme="minorHAnsi" w:cstheme="minorHAnsi"/>
              </w:rPr>
            </w:pPr>
            <w:r>
              <w:rPr>
                <w:rFonts w:asciiTheme="minorHAnsi" w:hAnsiTheme="minorHAnsi" w:cstheme="minorHAnsi"/>
              </w:rPr>
              <w:t>T</w:t>
            </w:r>
            <w:r w:rsidR="00170EBD">
              <w:rPr>
                <w:rFonts w:asciiTheme="minorHAnsi" w:hAnsiTheme="minorHAnsi" w:cstheme="minorHAnsi"/>
              </w:rPr>
              <w:t>ransfer</w:t>
            </w:r>
          </w:p>
        </w:tc>
        <w:tc>
          <w:tcPr>
            <w:tcW w:w="2430" w:type="dxa"/>
          </w:tcPr>
          <w:p w14:paraId="569BC6DF" w14:textId="6922E51A"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312931A7" w14:textId="0AE1EA61" w:rsidR="00170EBD" w:rsidRDefault="000B6E67" w:rsidP="001950DC">
            <w:pPr>
              <w:rPr>
                <w:rFonts w:asciiTheme="minorHAnsi" w:hAnsiTheme="minorHAnsi" w:cstheme="minorHAnsi"/>
              </w:rPr>
            </w:pPr>
            <w:r>
              <w:rPr>
                <w:rFonts w:asciiTheme="minorHAnsi" w:hAnsiTheme="minorHAnsi" w:cstheme="minorHAnsi"/>
              </w:rPr>
              <w:t>MoneyGram Commission Account FRI</w:t>
            </w:r>
          </w:p>
        </w:tc>
      </w:tr>
      <w:tr w:rsidR="000B6E67" w14:paraId="29D752C3" w14:textId="77777777" w:rsidTr="00593C23">
        <w:tc>
          <w:tcPr>
            <w:tcW w:w="0" w:type="auto"/>
          </w:tcPr>
          <w:p w14:paraId="689E869D" w14:textId="6975B33A" w:rsidR="00170EBD" w:rsidRDefault="00170EBD" w:rsidP="001950DC">
            <w:pPr>
              <w:rPr>
                <w:rFonts w:asciiTheme="minorHAnsi" w:hAnsiTheme="minorHAnsi" w:cstheme="minorHAnsi"/>
              </w:rPr>
            </w:pPr>
            <w:r>
              <w:rPr>
                <w:rFonts w:asciiTheme="minorHAnsi" w:hAnsiTheme="minorHAnsi" w:cstheme="minorHAnsi"/>
              </w:rPr>
              <w:lastRenderedPageBreak/>
              <w:t>2</w:t>
            </w:r>
          </w:p>
        </w:tc>
        <w:tc>
          <w:tcPr>
            <w:tcW w:w="2243" w:type="dxa"/>
          </w:tcPr>
          <w:p w14:paraId="249F12C6" w14:textId="12D27AC4" w:rsidR="00170EBD" w:rsidRDefault="00170EBD" w:rsidP="001950DC">
            <w:pPr>
              <w:rPr>
                <w:rFonts w:asciiTheme="minorHAnsi" w:hAnsiTheme="minorHAnsi" w:cstheme="minorHAnsi"/>
              </w:rPr>
            </w:pPr>
            <w:r>
              <w:rPr>
                <w:rFonts w:asciiTheme="minorHAnsi" w:hAnsiTheme="minorHAnsi" w:cstheme="minorHAnsi"/>
              </w:rPr>
              <w:t>Western Union</w:t>
            </w:r>
          </w:p>
        </w:tc>
        <w:tc>
          <w:tcPr>
            <w:tcW w:w="1980" w:type="dxa"/>
          </w:tcPr>
          <w:p w14:paraId="26C70851" w14:textId="56FD4699"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059FF253" w14:textId="3801C885"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64201D10" w14:textId="3C25E7D0" w:rsidR="00170EBD" w:rsidRDefault="000B6E67" w:rsidP="001950DC">
            <w:pPr>
              <w:rPr>
                <w:rFonts w:asciiTheme="minorHAnsi" w:hAnsiTheme="minorHAnsi" w:cstheme="minorHAnsi"/>
              </w:rPr>
            </w:pPr>
            <w:r>
              <w:rPr>
                <w:rFonts w:asciiTheme="minorHAnsi" w:hAnsiTheme="minorHAnsi" w:cstheme="minorHAnsi"/>
              </w:rPr>
              <w:t>Western Union Commission Account FRI</w:t>
            </w:r>
          </w:p>
        </w:tc>
      </w:tr>
      <w:tr w:rsidR="000B6E67" w14:paraId="6F840C9B" w14:textId="77777777" w:rsidTr="00593C23">
        <w:tc>
          <w:tcPr>
            <w:tcW w:w="0" w:type="auto"/>
          </w:tcPr>
          <w:p w14:paraId="59303BB2" w14:textId="1FEE44CF" w:rsidR="00170EBD" w:rsidRDefault="00170EBD" w:rsidP="001950DC">
            <w:pPr>
              <w:rPr>
                <w:rFonts w:asciiTheme="minorHAnsi" w:hAnsiTheme="minorHAnsi" w:cstheme="minorHAnsi"/>
              </w:rPr>
            </w:pPr>
            <w:r>
              <w:rPr>
                <w:rFonts w:asciiTheme="minorHAnsi" w:hAnsiTheme="minorHAnsi" w:cstheme="minorHAnsi"/>
              </w:rPr>
              <w:t>3</w:t>
            </w:r>
          </w:p>
        </w:tc>
        <w:tc>
          <w:tcPr>
            <w:tcW w:w="2243" w:type="dxa"/>
          </w:tcPr>
          <w:p w14:paraId="2A6F0564" w14:textId="2A16CC4F" w:rsidR="00170EBD" w:rsidRDefault="00170EBD" w:rsidP="001950DC">
            <w:pPr>
              <w:rPr>
                <w:rFonts w:asciiTheme="minorHAnsi" w:hAnsiTheme="minorHAnsi" w:cstheme="minorHAnsi"/>
              </w:rPr>
            </w:pPr>
            <w:r>
              <w:rPr>
                <w:rFonts w:asciiTheme="minorHAnsi" w:hAnsiTheme="minorHAnsi" w:cstheme="minorHAnsi"/>
              </w:rPr>
              <w:t>Mastercard</w:t>
            </w:r>
          </w:p>
        </w:tc>
        <w:tc>
          <w:tcPr>
            <w:tcW w:w="1980" w:type="dxa"/>
          </w:tcPr>
          <w:p w14:paraId="002E8C1F" w14:textId="4D8A51E5"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14C23CFC" w14:textId="37766E22"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7AAA3A1B" w14:textId="215CE720" w:rsidR="00170EBD" w:rsidRDefault="000B6E67" w:rsidP="001950DC">
            <w:pPr>
              <w:rPr>
                <w:rFonts w:asciiTheme="minorHAnsi" w:hAnsiTheme="minorHAnsi" w:cstheme="minorHAnsi"/>
              </w:rPr>
            </w:pPr>
            <w:r>
              <w:rPr>
                <w:rFonts w:asciiTheme="minorHAnsi" w:hAnsiTheme="minorHAnsi" w:cstheme="minorHAnsi"/>
              </w:rPr>
              <w:t>Mastercard Commission Account FRI</w:t>
            </w:r>
          </w:p>
        </w:tc>
      </w:tr>
    </w:tbl>
    <w:p w14:paraId="6D956B8D" w14:textId="77777777" w:rsidR="001950DC" w:rsidRDefault="001950DC" w:rsidP="001950DC">
      <w:pPr>
        <w:rPr>
          <w:rFonts w:asciiTheme="minorHAnsi" w:hAnsiTheme="minorHAnsi" w:cstheme="minorHAnsi"/>
        </w:rPr>
      </w:pPr>
    </w:p>
    <w:p w14:paraId="52E80F04" w14:textId="7C38E1D1" w:rsidR="00A64298" w:rsidRDefault="00A64298" w:rsidP="001950DC">
      <w:pPr>
        <w:rPr>
          <w:rFonts w:asciiTheme="minorHAnsi" w:hAnsiTheme="minorHAnsi" w:cstheme="minorHAnsi"/>
        </w:rPr>
      </w:pPr>
    </w:p>
    <w:tbl>
      <w:tblPr>
        <w:tblStyle w:val="TableGrid"/>
        <w:tblW w:w="0" w:type="auto"/>
        <w:tblLook w:val="04A0" w:firstRow="1" w:lastRow="0" w:firstColumn="1" w:lastColumn="0" w:noHBand="0" w:noVBand="1"/>
      </w:tblPr>
      <w:tblGrid>
        <w:gridCol w:w="4667"/>
        <w:gridCol w:w="4673"/>
      </w:tblGrid>
      <w:tr w:rsidR="00456E67" w14:paraId="47333332" w14:textId="77777777" w:rsidTr="0081107B">
        <w:trPr>
          <w:cnfStyle w:val="100000000000" w:firstRow="1" w:lastRow="0" w:firstColumn="0" w:lastColumn="0" w:oddVBand="0" w:evenVBand="0" w:oddHBand="0" w:evenHBand="0" w:firstRowFirstColumn="0" w:firstRowLastColumn="0" w:lastRowFirstColumn="0" w:lastRowLastColumn="0"/>
        </w:trPr>
        <w:tc>
          <w:tcPr>
            <w:tcW w:w="0" w:type="auto"/>
          </w:tcPr>
          <w:p w14:paraId="2B94F4E8" w14:textId="5F00FC1B" w:rsidR="00A64298" w:rsidRDefault="00A64298" w:rsidP="0081107B">
            <w:pPr>
              <w:rPr>
                <w:rFonts w:asciiTheme="minorHAnsi" w:hAnsiTheme="minorHAnsi" w:cstheme="minorHAnsi"/>
              </w:rPr>
            </w:pPr>
            <w:r>
              <w:rPr>
                <w:rFonts w:asciiTheme="minorHAnsi" w:hAnsiTheme="minorHAnsi" w:cstheme="minorHAnsi"/>
              </w:rPr>
              <w:t>IMT Financial Transaction ID</w:t>
            </w:r>
          </w:p>
        </w:tc>
        <w:tc>
          <w:tcPr>
            <w:tcW w:w="0" w:type="auto"/>
          </w:tcPr>
          <w:p w14:paraId="0C8423B4" w14:textId="5CD53EDF" w:rsidR="00A64298" w:rsidRDefault="00A64298" w:rsidP="0081107B">
            <w:pPr>
              <w:rPr>
                <w:rFonts w:asciiTheme="minorHAnsi" w:hAnsiTheme="minorHAnsi" w:cstheme="minorHAnsi"/>
              </w:rPr>
            </w:pPr>
            <w:r>
              <w:rPr>
                <w:rFonts w:asciiTheme="minorHAnsi" w:hAnsiTheme="minorHAnsi" w:cstheme="minorHAnsi"/>
              </w:rPr>
              <w:t>Commission Transaction ID</w:t>
            </w:r>
          </w:p>
        </w:tc>
      </w:tr>
      <w:tr w:rsidR="00456E67" w14:paraId="499EAE0F" w14:textId="77777777" w:rsidTr="0081107B">
        <w:tc>
          <w:tcPr>
            <w:tcW w:w="0" w:type="auto"/>
          </w:tcPr>
          <w:p w14:paraId="123FD3B1" w14:textId="11A24BC6" w:rsidR="00A64298" w:rsidRDefault="00A64298" w:rsidP="0081107B">
            <w:pPr>
              <w:rPr>
                <w:rFonts w:asciiTheme="minorHAnsi" w:hAnsiTheme="minorHAnsi" w:cstheme="minorHAnsi"/>
              </w:rPr>
            </w:pPr>
            <w:r>
              <w:rPr>
                <w:rFonts w:asciiTheme="minorHAnsi" w:hAnsiTheme="minorHAnsi" w:cstheme="minorHAnsi"/>
              </w:rPr>
              <w:t xml:space="preserve">Financial Transaction ID received from EWP call </w:t>
            </w:r>
            <w:r w:rsidRPr="00A64298">
              <w:rPr>
                <w:rFonts w:asciiTheme="minorHAnsi" w:hAnsiTheme="minorHAnsi" w:cstheme="minorHAnsi"/>
              </w:rPr>
              <w:t>POST /transfer Reque</w:t>
            </w:r>
            <w:r w:rsidRPr="00B5363C">
              <w:rPr>
                <w:rFonts w:asciiTheme="minorHAnsi" w:hAnsiTheme="minorHAnsi" w:cstheme="minorHAnsi"/>
              </w:rPr>
              <w:t>st</w:t>
            </w:r>
          </w:p>
        </w:tc>
        <w:tc>
          <w:tcPr>
            <w:tcW w:w="0" w:type="auto"/>
          </w:tcPr>
          <w:p w14:paraId="35A8EE90" w14:textId="7ABEA339" w:rsidR="00A64298" w:rsidRDefault="00A64298" w:rsidP="0081107B">
            <w:pPr>
              <w:rPr>
                <w:rFonts w:asciiTheme="minorHAnsi" w:hAnsiTheme="minorHAnsi" w:cstheme="minorHAnsi"/>
              </w:rPr>
            </w:pPr>
            <w:r>
              <w:rPr>
                <w:rFonts w:asciiTheme="minorHAnsi" w:hAnsiTheme="minorHAnsi" w:cstheme="minorHAnsi"/>
              </w:rPr>
              <w:t xml:space="preserve">Financial Transaction ID </w:t>
            </w:r>
            <w:r w:rsidR="00456E67">
              <w:rPr>
                <w:rFonts w:asciiTheme="minorHAnsi" w:hAnsiTheme="minorHAnsi" w:cstheme="minorHAnsi"/>
              </w:rPr>
              <w:t>returned from customTransfer API response</w:t>
            </w:r>
          </w:p>
        </w:tc>
      </w:tr>
    </w:tbl>
    <w:p w14:paraId="21F87220" w14:textId="470CD8DA" w:rsidR="00CF08EC" w:rsidRDefault="00A64298" w:rsidP="001950DC">
      <w:pPr>
        <w:rPr>
          <w:rFonts w:asciiTheme="minorHAnsi" w:hAnsiTheme="minorHAnsi" w:cstheme="minorHAnsi"/>
        </w:rPr>
      </w:pPr>
      <w:r>
        <w:rPr>
          <w:rFonts w:asciiTheme="minorHAnsi" w:hAnsiTheme="minorHAnsi" w:cstheme="minorHAnsi"/>
        </w:rPr>
        <w:t xml:space="preserve"> </w:t>
      </w:r>
      <w:r w:rsidR="001950DC">
        <w:rPr>
          <w:rFonts w:asciiTheme="minorHAnsi" w:hAnsiTheme="minorHAnsi" w:cstheme="minorHAnsi"/>
        </w:rPr>
        <w:t xml:space="preserve">  </w:t>
      </w:r>
    </w:p>
    <w:p w14:paraId="2B199CBA" w14:textId="77777777" w:rsidR="000E0A2C" w:rsidRDefault="000E0A2C" w:rsidP="001950DC">
      <w:pPr>
        <w:rPr>
          <w:rFonts w:asciiTheme="minorHAnsi" w:hAnsiTheme="minorHAnsi" w:cstheme="minorHAnsi"/>
        </w:rPr>
      </w:pPr>
    </w:p>
    <w:p w14:paraId="109E4A97" w14:textId="77777777" w:rsidR="000E0A2C" w:rsidRDefault="000E0A2C" w:rsidP="001950DC">
      <w:pPr>
        <w:rPr>
          <w:rFonts w:asciiTheme="minorHAnsi" w:hAnsiTheme="minorHAnsi" w:cstheme="minorHAnsi"/>
        </w:rPr>
      </w:pPr>
    </w:p>
    <w:p w14:paraId="23A02D1E" w14:textId="77777777" w:rsidR="000E0A2C" w:rsidRDefault="000E0A2C" w:rsidP="001950DC">
      <w:pPr>
        <w:rPr>
          <w:rFonts w:asciiTheme="minorHAnsi" w:hAnsiTheme="minorHAnsi" w:cstheme="minorHAnsi"/>
        </w:rPr>
      </w:pPr>
    </w:p>
    <w:p w14:paraId="52EF9C75" w14:textId="77777777" w:rsidR="000E0A2C" w:rsidRDefault="000E0A2C" w:rsidP="001950DC">
      <w:pPr>
        <w:rPr>
          <w:rFonts w:asciiTheme="minorHAnsi" w:hAnsiTheme="minorHAnsi" w:cstheme="minorHAnsi"/>
        </w:rPr>
      </w:pPr>
    </w:p>
    <w:p w14:paraId="4D52160F" w14:textId="77777777" w:rsidR="000E0A2C" w:rsidRDefault="000E0A2C" w:rsidP="001950DC">
      <w:pPr>
        <w:rPr>
          <w:rFonts w:asciiTheme="minorHAnsi" w:hAnsiTheme="minorHAnsi" w:cstheme="minorHAnsi"/>
        </w:rPr>
      </w:pPr>
    </w:p>
    <w:p w14:paraId="7BC0FD31" w14:textId="77777777" w:rsidR="00D51B7C" w:rsidRDefault="00D51B7C" w:rsidP="001950DC">
      <w:pPr>
        <w:rPr>
          <w:rFonts w:asciiTheme="minorHAnsi" w:hAnsiTheme="minorHAnsi" w:cstheme="minorHAnsi"/>
        </w:rPr>
      </w:pPr>
    </w:p>
    <w:p w14:paraId="6942B5D8" w14:textId="77777777" w:rsidR="00D51B7C" w:rsidRDefault="00D51B7C" w:rsidP="001950DC">
      <w:pPr>
        <w:rPr>
          <w:rFonts w:asciiTheme="minorHAnsi" w:hAnsiTheme="minorHAnsi" w:cstheme="minorHAnsi"/>
        </w:rPr>
      </w:pPr>
    </w:p>
    <w:p w14:paraId="3F46FD0E" w14:textId="77777777" w:rsidR="00D51B7C" w:rsidRDefault="00D51B7C" w:rsidP="001950DC">
      <w:pPr>
        <w:rPr>
          <w:rFonts w:asciiTheme="minorHAnsi" w:hAnsiTheme="minorHAnsi" w:cstheme="minorHAnsi"/>
        </w:rPr>
      </w:pPr>
    </w:p>
    <w:p w14:paraId="61252A51" w14:textId="77777777" w:rsidR="000E0A2C" w:rsidRDefault="000E0A2C" w:rsidP="001950DC">
      <w:pPr>
        <w:rPr>
          <w:rFonts w:asciiTheme="minorHAnsi" w:hAnsiTheme="minorHAnsi" w:cstheme="minorHAnsi"/>
        </w:rPr>
      </w:pPr>
    </w:p>
    <w:p w14:paraId="69D562B4" w14:textId="59A838EA" w:rsidR="000E0A2C" w:rsidRDefault="00D272A8" w:rsidP="001950DC">
      <w:pPr>
        <w:rPr>
          <w:rFonts w:asciiTheme="minorHAnsi" w:hAnsiTheme="minorHAnsi" w:cstheme="minorHAnsi"/>
        </w:rPr>
      </w:pPr>
      <w:r>
        <w:rPr>
          <w:rFonts w:asciiTheme="minorHAnsi" w:hAnsiTheme="minorHAnsi" w:cstheme="minorHAnsi"/>
        </w:rPr>
        <w:br/>
      </w:r>
    </w:p>
    <w:p w14:paraId="259C4BD7" w14:textId="77777777" w:rsidR="00D272A8" w:rsidRDefault="00D272A8" w:rsidP="001950DC">
      <w:pPr>
        <w:rPr>
          <w:rFonts w:asciiTheme="minorHAnsi" w:hAnsiTheme="minorHAnsi" w:cstheme="minorHAnsi"/>
        </w:rPr>
      </w:pPr>
    </w:p>
    <w:p w14:paraId="781640FB" w14:textId="77777777" w:rsidR="00D272A8" w:rsidRDefault="00D272A8" w:rsidP="001950DC">
      <w:pPr>
        <w:rPr>
          <w:rFonts w:asciiTheme="minorHAnsi" w:hAnsiTheme="minorHAnsi" w:cstheme="minorHAnsi"/>
        </w:rPr>
      </w:pPr>
    </w:p>
    <w:p w14:paraId="08C7E123" w14:textId="77777777" w:rsidR="00D272A8" w:rsidRDefault="00D272A8" w:rsidP="001950DC">
      <w:pPr>
        <w:rPr>
          <w:rFonts w:asciiTheme="minorHAnsi" w:hAnsiTheme="minorHAnsi" w:cstheme="minorHAnsi"/>
        </w:rPr>
      </w:pPr>
    </w:p>
    <w:p w14:paraId="7714AA3E" w14:textId="77777777" w:rsidR="00D272A8" w:rsidRDefault="00D272A8" w:rsidP="001950DC">
      <w:pPr>
        <w:rPr>
          <w:rFonts w:asciiTheme="minorHAnsi" w:hAnsiTheme="minorHAnsi" w:cstheme="minorHAnsi"/>
        </w:rPr>
      </w:pPr>
    </w:p>
    <w:p w14:paraId="6ED40501" w14:textId="77777777" w:rsidR="00D272A8" w:rsidRDefault="00D272A8" w:rsidP="001950DC">
      <w:pPr>
        <w:rPr>
          <w:rFonts w:asciiTheme="minorHAnsi" w:hAnsiTheme="minorHAnsi" w:cstheme="minorHAnsi"/>
        </w:rPr>
      </w:pPr>
    </w:p>
    <w:p w14:paraId="3A388834" w14:textId="77777777" w:rsidR="000E0A2C" w:rsidRDefault="000E0A2C" w:rsidP="001950DC">
      <w:pPr>
        <w:rPr>
          <w:rFonts w:asciiTheme="minorHAnsi" w:hAnsiTheme="minorHAnsi" w:cstheme="minorHAnsi"/>
        </w:rPr>
      </w:pPr>
    </w:p>
    <w:p w14:paraId="56D0FA90" w14:textId="77777777" w:rsidR="00D272A8" w:rsidRDefault="00D272A8" w:rsidP="001950DC">
      <w:pPr>
        <w:rPr>
          <w:rFonts w:asciiTheme="minorHAnsi" w:hAnsiTheme="minorHAnsi" w:cstheme="minorHAnsi"/>
        </w:rPr>
      </w:pPr>
    </w:p>
    <w:p w14:paraId="2A294240" w14:textId="7E3EF21F" w:rsidR="000E4C4A" w:rsidRDefault="000E4C4A">
      <w:pPr>
        <w:spacing w:after="160" w:line="259" w:lineRule="auto"/>
        <w:rPr>
          <w:rFonts w:asciiTheme="minorHAnsi" w:hAnsiTheme="minorHAnsi" w:cstheme="minorHAnsi"/>
        </w:rPr>
      </w:pPr>
      <w:r>
        <w:rPr>
          <w:rFonts w:asciiTheme="minorHAnsi" w:hAnsiTheme="minorHAnsi" w:cstheme="minorHAnsi"/>
        </w:rPr>
        <w:br w:type="page"/>
      </w:r>
    </w:p>
    <w:p w14:paraId="4FDB8DE4" w14:textId="77777777" w:rsidR="00D272A8" w:rsidRDefault="00D272A8" w:rsidP="001950DC">
      <w:pPr>
        <w:rPr>
          <w:rFonts w:asciiTheme="minorHAnsi" w:hAnsiTheme="minorHAnsi" w:cstheme="minorHAnsi"/>
        </w:rPr>
      </w:pPr>
    </w:p>
    <w:p w14:paraId="6B12F443" w14:textId="258D4267" w:rsidR="000444AF" w:rsidRPr="00494D7F" w:rsidRDefault="000444AF" w:rsidP="000444AF">
      <w:pPr>
        <w:pStyle w:val="Heading2"/>
        <w:rPr>
          <w:rFonts w:cstheme="minorHAnsi"/>
        </w:rPr>
      </w:pPr>
      <w:bookmarkStart w:id="30" w:name="_Toc74417357"/>
      <w:r w:rsidRPr="00494D7F">
        <w:rPr>
          <w:rFonts w:cstheme="minorHAnsi"/>
        </w:rPr>
        <w:t>IMT Support Portal</w:t>
      </w:r>
      <w:bookmarkEnd w:id="30"/>
    </w:p>
    <w:p w14:paraId="0165FF38" w14:textId="009144D3" w:rsidR="00590FE2" w:rsidRDefault="000141B2" w:rsidP="00440243">
      <w:pPr>
        <w:spacing w:after="160" w:line="259" w:lineRule="auto"/>
        <w:rPr>
          <w:rFonts w:asciiTheme="minorHAnsi" w:hAnsiTheme="minorHAnsi" w:cstheme="minorHAnsi"/>
        </w:rPr>
      </w:pPr>
      <w:r w:rsidRPr="00494D7F">
        <w:rPr>
          <w:rFonts w:asciiTheme="minorHAnsi" w:hAnsiTheme="minorHAnsi" w:cstheme="minorHAnsi"/>
        </w:rPr>
        <w:t xml:space="preserve">The IMT support portal </w:t>
      </w:r>
      <w:r w:rsidR="00D51B7C">
        <w:rPr>
          <w:rFonts w:asciiTheme="minorHAnsi" w:hAnsiTheme="minorHAnsi" w:cstheme="minorHAnsi"/>
        </w:rPr>
        <w:t>should</w:t>
      </w:r>
      <w:r w:rsidRPr="00494D7F">
        <w:rPr>
          <w:rFonts w:asciiTheme="minorHAnsi" w:hAnsiTheme="minorHAnsi" w:cstheme="minorHAnsi"/>
        </w:rPr>
        <w:t xml:space="preserve"> </w:t>
      </w:r>
      <w:r w:rsidR="00856E12">
        <w:rPr>
          <w:rFonts w:asciiTheme="minorHAnsi" w:hAnsiTheme="minorHAnsi" w:cstheme="minorHAnsi"/>
        </w:rPr>
        <w:t xml:space="preserve">provide </w:t>
      </w:r>
      <w:r w:rsidR="00440243">
        <w:rPr>
          <w:rFonts w:asciiTheme="minorHAnsi" w:hAnsiTheme="minorHAnsi" w:cstheme="minorHAnsi"/>
        </w:rPr>
        <w:t xml:space="preserve">the below </w:t>
      </w:r>
      <w:r w:rsidR="00D51B7C">
        <w:rPr>
          <w:rFonts w:asciiTheme="minorHAnsi" w:hAnsiTheme="minorHAnsi" w:cstheme="minorHAnsi"/>
        </w:rPr>
        <w:t>IMT Hub Configurations screen</w:t>
      </w:r>
      <w:r w:rsidR="00440243">
        <w:rPr>
          <w:rFonts w:asciiTheme="minorHAnsi" w:hAnsiTheme="minorHAnsi" w:cstheme="minorHAnsi"/>
        </w:rPr>
        <w:t>s</w:t>
      </w:r>
      <w:r w:rsidR="00D51B7C">
        <w:rPr>
          <w:rFonts w:asciiTheme="minorHAnsi" w:hAnsiTheme="minorHAnsi" w:cstheme="minorHAnsi"/>
        </w:rPr>
        <w:t xml:space="preserve"> that should be assessable only to back office users 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00856E12">
        <w:rPr>
          <w:rFonts w:asciiTheme="minorHAnsi" w:hAnsiTheme="minorHAnsi" w:cstheme="minorHAnsi"/>
        </w:rPr>
        <w:t>the below screens</w:t>
      </w:r>
      <w:r w:rsidRPr="00494D7F">
        <w:rPr>
          <w:rFonts w:asciiTheme="minorHAnsi" w:hAnsiTheme="minorHAnsi" w:cstheme="minorHAnsi"/>
        </w:rPr>
        <w:t xml:space="preserve"> </w:t>
      </w:r>
      <w:r w:rsidR="00D51B7C">
        <w:rPr>
          <w:rFonts w:asciiTheme="minorHAnsi" w:hAnsiTheme="minorHAnsi" w:cstheme="minorHAnsi"/>
        </w:rPr>
        <w:t xml:space="preserve">should be implemented </w:t>
      </w:r>
      <w:r w:rsidRPr="00494D7F">
        <w:rPr>
          <w:rFonts w:asciiTheme="minorHAnsi" w:hAnsiTheme="minorHAnsi" w:cstheme="minorHAnsi"/>
        </w:rPr>
        <w:t xml:space="preserve">to maintain IMT Hub required configurations </w:t>
      </w:r>
      <w:r w:rsidR="00856E12">
        <w:rPr>
          <w:rFonts w:asciiTheme="minorHAnsi" w:hAnsiTheme="minorHAnsi" w:cstheme="minorHAnsi"/>
        </w:rPr>
        <w:t>by accessing/connecting to</w:t>
      </w:r>
      <w:r w:rsidR="00590FE2" w:rsidRPr="00494D7F">
        <w:rPr>
          <w:rFonts w:asciiTheme="minorHAnsi" w:hAnsiTheme="minorHAnsi" w:cstheme="minorHAnsi"/>
        </w:rPr>
        <w:t xml:space="preserve"> IMT Hub configuration database</w:t>
      </w:r>
      <w:r w:rsidR="00D1038E">
        <w:rPr>
          <w:rFonts w:asciiTheme="minorHAnsi" w:hAnsiTheme="minorHAnsi" w:cstheme="minorHAnsi"/>
        </w:rPr>
        <w:t xml:space="preserve"> </w:t>
      </w:r>
      <w:r w:rsidR="00D0289C">
        <w:rPr>
          <w:rFonts w:asciiTheme="minorHAnsi" w:hAnsiTheme="minorHAnsi" w:cstheme="minorHAnsi"/>
        </w:rPr>
        <w:t xml:space="preserve">reside </w:t>
      </w:r>
      <w:r w:rsidR="00D1038E">
        <w:rPr>
          <w:rFonts w:asciiTheme="minorHAnsi" w:hAnsiTheme="minorHAnsi" w:cstheme="minorHAnsi"/>
        </w:rPr>
        <w:t>within Etisalat network</w:t>
      </w:r>
      <w:r w:rsidR="00590FE2" w:rsidRPr="00494D7F">
        <w:rPr>
          <w:rFonts w:asciiTheme="minorHAnsi" w:hAnsiTheme="minorHAnsi" w:cstheme="minorHAnsi"/>
        </w:rPr>
        <w:t>.</w:t>
      </w:r>
      <w:r w:rsidR="00856E12">
        <w:rPr>
          <w:rFonts w:asciiTheme="minorHAnsi" w:hAnsiTheme="minorHAnsi" w:cstheme="minorHAnsi"/>
        </w:rPr>
        <w:t xml:space="preserve"> </w:t>
      </w:r>
    </w:p>
    <w:p w14:paraId="3513B0B5" w14:textId="54006210" w:rsidR="000444AF" w:rsidRPr="00494D7F" w:rsidRDefault="00590FE2" w:rsidP="00D51B7C">
      <w:pPr>
        <w:spacing w:after="160" w:line="259" w:lineRule="auto"/>
        <w:rPr>
          <w:rFonts w:asciiTheme="minorHAnsi" w:hAnsiTheme="minorHAnsi" w:cstheme="minorHAnsi"/>
        </w:rPr>
      </w:pPr>
      <w:r w:rsidRPr="00494D7F">
        <w:rPr>
          <w:rFonts w:asciiTheme="minorHAnsi" w:hAnsiTheme="minorHAnsi" w:cstheme="minorHAnsi"/>
        </w:rPr>
        <w:t>T</w:t>
      </w:r>
      <w:r w:rsidR="000141B2" w:rsidRPr="00494D7F">
        <w:rPr>
          <w:rFonts w:asciiTheme="minorHAnsi" w:hAnsiTheme="minorHAnsi" w:cstheme="minorHAnsi"/>
        </w:rPr>
        <w:t xml:space="preserve">he following </w:t>
      </w:r>
      <w:r w:rsidR="00AF4F2F">
        <w:rPr>
          <w:rFonts w:asciiTheme="minorHAnsi" w:hAnsiTheme="minorHAnsi" w:cstheme="minorHAnsi"/>
        </w:rPr>
        <w:t xml:space="preserve">3 </w:t>
      </w:r>
      <w:r w:rsidR="00F8230B">
        <w:rPr>
          <w:rFonts w:asciiTheme="minorHAnsi" w:hAnsiTheme="minorHAnsi" w:cstheme="minorHAnsi"/>
        </w:rPr>
        <w:t>Tabs</w:t>
      </w:r>
      <w:r w:rsidR="00457338">
        <w:rPr>
          <w:rFonts w:asciiTheme="minorHAnsi" w:hAnsiTheme="minorHAnsi" w:cstheme="minorHAnsi"/>
        </w:rPr>
        <w:t>/Menus</w:t>
      </w:r>
      <w:r w:rsidR="000141B2" w:rsidRPr="00494D7F">
        <w:rPr>
          <w:rFonts w:asciiTheme="minorHAnsi" w:hAnsiTheme="minorHAnsi" w:cstheme="minorHAnsi"/>
        </w:rPr>
        <w:t xml:space="preserve"> will be add and implemented on the IMT </w:t>
      </w:r>
      <w:r w:rsidR="00D51B7C">
        <w:rPr>
          <w:rFonts w:asciiTheme="minorHAnsi" w:hAnsiTheme="minorHAnsi" w:cstheme="minorHAnsi"/>
        </w:rPr>
        <w:t>Hub configurations</w:t>
      </w:r>
      <w:r w:rsidR="000141B2" w:rsidRPr="00494D7F">
        <w:rPr>
          <w:rFonts w:asciiTheme="minorHAnsi" w:hAnsiTheme="minorHAnsi" w:cstheme="minorHAnsi"/>
        </w:rPr>
        <w:t xml:space="preserve"> portal:</w:t>
      </w:r>
    </w:p>
    <w:p w14:paraId="2E57C2E5" w14:textId="305BE5C8" w:rsidR="00955D3B" w:rsidRDefault="00F8230B" w:rsidP="00456CAC">
      <w:pPr>
        <w:pStyle w:val="ListParagraph"/>
        <w:numPr>
          <w:ilvl w:val="0"/>
          <w:numId w:val="74"/>
        </w:numPr>
        <w:rPr>
          <w:b/>
          <w:bCs/>
        </w:rPr>
      </w:pPr>
      <w:r>
        <w:rPr>
          <w:b/>
          <w:bCs/>
        </w:rPr>
        <w:t xml:space="preserve"> </w:t>
      </w:r>
      <w:r w:rsidR="00373B5F" w:rsidRPr="00F8230B">
        <w:rPr>
          <w:b/>
          <w:bCs/>
        </w:rPr>
        <w:t>IMT Hub</w:t>
      </w:r>
      <w:r w:rsidRPr="00F8230B">
        <w:rPr>
          <w:b/>
          <w:bCs/>
        </w:rPr>
        <w:t xml:space="preserve"> Global Configurations</w:t>
      </w:r>
    </w:p>
    <w:p w14:paraId="34E33B69" w14:textId="77777777" w:rsidR="00B64E68" w:rsidRDefault="00B64E68" w:rsidP="00B64E68">
      <w:pPr>
        <w:rPr>
          <w:b/>
          <w:bCs/>
        </w:rPr>
      </w:pPr>
    </w:p>
    <w:p w14:paraId="53CA8460" w14:textId="77777777" w:rsidR="00B64E68" w:rsidRPr="0051098D" w:rsidRDefault="00B64E68" w:rsidP="00B64E68">
      <w:pPr>
        <w:ind w:left="720"/>
        <w:rPr>
          <w:b/>
          <w:bCs/>
        </w:rPr>
      </w:pPr>
      <w:r w:rsidRPr="0051098D">
        <w:rPr>
          <w:b/>
          <w:bCs/>
        </w:rPr>
        <w:t>Configure IMT Hub Product Names</w:t>
      </w:r>
    </w:p>
    <w:p w14:paraId="1B453DC1" w14:textId="4B9F6FD9" w:rsidR="00B64E68" w:rsidRPr="00494D7F" w:rsidRDefault="00B64E68" w:rsidP="00D51B7C">
      <w:pPr>
        <w:ind w:left="720"/>
        <w:rPr>
          <w:rFonts w:asciiTheme="minorHAnsi" w:hAnsiTheme="minorHAnsi" w:cstheme="minorHAnsi"/>
        </w:rPr>
      </w:pPr>
      <w:r w:rsidRPr="00494D7F">
        <w:rPr>
          <w:rFonts w:asciiTheme="minorHAnsi" w:hAnsiTheme="minorHAnsi" w:cstheme="minorHAnsi"/>
        </w:rPr>
        <w:t xml:space="preserve">This screen will be implemented on </w:t>
      </w:r>
      <w:r w:rsidR="00D51B7C" w:rsidRPr="00494D7F">
        <w:rPr>
          <w:rFonts w:asciiTheme="minorHAnsi" w:hAnsiTheme="minorHAnsi" w:cstheme="minorHAnsi"/>
        </w:rPr>
        <w:t xml:space="preserve">IMT </w:t>
      </w:r>
      <w:r w:rsidR="00D51B7C">
        <w:rPr>
          <w:rFonts w:asciiTheme="minorHAnsi" w:hAnsiTheme="minorHAnsi" w:cstheme="minorHAnsi"/>
        </w:rPr>
        <w:t>Hub configurations</w:t>
      </w:r>
      <w:r w:rsidR="00D51B7C" w:rsidRPr="00494D7F">
        <w:rPr>
          <w:rFonts w:asciiTheme="minorHAnsi" w:hAnsiTheme="minorHAnsi" w:cstheme="minorHAnsi"/>
        </w:rPr>
        <w:t xml:space="preserve"> </w:t>
      </w:r>
      <w:r w:rsidRPr="00494D7F">
        <w:rPr>
          <w:rFonts w:asciiTheme="minorHAnsi" w:hAnsiTheme="minorHAnsi" w:cstheme="minorHAnsi"/>
        </w:rPr>
        <w:t xml:space="preserve">to allow </w:t>
      </w:r>
      <w:r w:rsidR="00D51B7C">
        <w:rPr>
          <w:rFonts w:asciiTheme="minorHAnsi" w:hAnsiTheme="minorHAnsi" w:cstheme="minorHAnsi"/>
        </w:rPr>
        <w:t xml:space="preserve">back office </w:t>
      </w:r>
      <w:r w:rsidRPr="00494D7F">
        <w:rPr>
          <w:rFonts w:asciiTheme="minorHAnsi" w:hAnsiTheme="minorHAnsi" w:cstheme="minorHAnsi"/>
        </w:rPr>
        <w:t xml:space="preserve">users </w:t>
      </w:r>
      <w:r w:rsidR="00D51B7C">
        <w:rPr>
          <w:rFonts w:asciiTheme="minorHAnsi" w:hAnsiTheme="minorHAnsi" w:cstheme="minorHAnsi"/>
        </w:rPr>
        <w:t>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Pr="00494D7F">
        <w:rPr>
          <w:rFonts w:asciiTheme="minorHAnsi" w:hAnsiTheme="minorHAnsi" w:cstheme="minorHAnsi"/>
        </w:rPr>
        <w:t>to configure the IMT Hub products that will be enabled and displayed for IMT customers.</w:t>
      </w:r>
    </w:p>
    <w:p w14:paraId="4A5ED7A6" w14:textId="77777777" w:rsidR="00B64E68" w:rsidRPr="00494D7F" w:rsidRDefault="00B64E68" w:rsidP="00B64E68">
      <w:pPr>
        <w:rPr>
          <w:rFonts w:asciiTheme="minorHAnsi" w:hAnsiTheme="minorHAnsi" w:cstheme="minorHAnsi"/>
        </w:rPr>
      </w:pPr>
    </w:p>
    <w:p w14:paraId="3383E089" w14:textId="1DF2394B"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IMT </w:t>
      </w:r>
      <w:r w:rsidR="00D51B7C">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sidR="00565895">
        <w:rPr>
          <w:rFonts w:asciiTheme="minorHAnsi" w:hAnsiTheme="minorHAnsi" w:cstheme="minorHAnsi"/>
        </w:rPr>
        <w:t xml:space="preserve">name </w:t>
      </w:r>
      <w:r w:rsidR="00D51B7C">
        <w:rPr>
          <w:rFonts w:asciiTheme="minorHAnsi" w:hAnsiTheme="minorHAnsi" w:cstheme="minorHAnsi"/>
        </w:rPr>
        <w:t>is “</w:t>
      </w:r>
      <w:r w:rsidR="00D51B7C" w:rsidRPr="00517A13">
        <w:rPr>
          <w:rFonts w:asciiTheme="minorHAnsi" w:hAnsiTheme="minorHAnsi" w:cstheme="minorHAnsi"/>
        </w:rPr>
        <w:t>Sales BO L0</w:t>
      </w:r>
      <w:r w:rsidR="00D51B7C">
        <w:rPr>
          <w:rFonts w:asciiTheme="minorHAnsi" w:hAnsiTheme="minorHAnsi" w:cstheme="minorHAnsi"/>
        </w:rPr>
        <w:t>”</w:t>
      </w:r>
    </w:p>
    <w:p w14:paraId="6549AA74"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products configured on IMT Hub configuration database, The following fields should be displayed on the screen:</w:t>
      </w:r>
    </w:p>
    <w:p w14:paraId="561D174E" w14:textId="77777777" w:rsidR="00B64E68" w:rsidRPr="00494D7F" w:rsidRDefault="00B64E68" w:rsidP="00B64E68">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3"/>
        <w:gridCol w:w="1730"/>
        <w:gridCol w:w="5053"/>
      </w:tblGrid>
      <w:tr w:rsidR="00B64E68" w:rsidRPr="00494D7F" w14:paraId="5355C0C0" w14:textId="77777777" w:rsidTr="00E43505">
        <w:trPr>
          <w:cnfStyle w:val="100000000000" w:firstRow="1" w:lastRow="0" w:firstColumn="0" w:lastColumn="0" w:oddVBand="0" w:evenVBand="0" w:oddHBand="0" w:evenHBand="0" w:firstRowFirstColumn="0" w:firstRowLastColumn="0" w:lastRowFirstColumn="0" w:lastRowLastColumn="0"/>
        </w:trPr>
        <w:tc>
          <w:tcPr>
            <w:tcW w:w="0" w:type="auto"/>
          </w:tcPr>
          <w:p w14:paraId="3513EC25"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3" w:type="dxa"/>
          </w:tcPr>
          <w:p w14:paraId="585714FE"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1FCD2E0A"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3" w:type="dxa"/>
          </w:tcPr>
          <w:p w14:paraId="1D6C0057"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B64E68" w:rsidRPr="00494D7F" w14:paraId="514A606D" w14:textId="77777777" w:rsidTr="00E43505">
        <w:tc>
          <w:tcPr>
            <w:tcW w:w="0" w:type="auto"/>
          </w:tcPr>
          <w:p w14:paraId="1F9562CD" w14:textId="3109699C"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1</w:t>
            </w:r>
          </w:p>
        </w:tc>
        <w:tc>
          <w:tcPr>
            <w:tcW w:w="1663" w:type="dxa"/>
          </w:tcPr>
          <w:p w14:paraId="40FC232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Enable Product</w:t>
            </w:r>
          </w:p>
        </w:tc>
        <w:tc>
          <w:tcPr>
            <w:tcW w:w="1730" w:type="dxa"/>
          </w:tcPr>
          <w:p w14:paraId="23DE1A84"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checkbox</w:t>
            </w:r>
          </w:p>
        </w:tc>
        <w:tc>
          <w:tcPr>
            <w:tcW w:w="5053" w:type="dxa"/>
          </w:tcPr>
          <w:p w14:paraId="1AABF107"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Checked if the product is enabled and configured to be used for IMT Hub </w:t>
            </w:r>
          </w:p>
        </w:tc>
      </w:tr>
      <w:tr w:rsidR="00B64E68" w:rsidRPr="00494D7F" w14:paraId="0D909F68" w14:textId="77777777" w:rsidTr="00E43505">
        <w:tc>
          <w:tcPr>
            <w:tcW w:w="0" w:type="auto"/>
          </w:tcPr>
          <w:p w14:paraId="2D6208FF" w14:textId="204CC798"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2</w:t>
            </w:r>
          </w:p>
        </w:tc>
        <w:tc>
          <w:tcPr>
            <w:tcW w:w="1663" w:type="dxa"/>
          </w:tcPr>
          <w:p w14:paraId="24FFD87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Product Name</w:t>
            </w:r>
          </w:p>
        </w:tc>
        <w:tc>
          <w:tcPr>
            <w:tcW w:w="1730" w:type="dxa"/>
          </w:tcPr>
          <w:p w14:paraId="0620C938"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5053" w:type="dxa"/>
          </w:tcPr>
          <w:p w14:paraId="32D4175A"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Product name description that will be displayed on IMT screens </w:t>
            </w:r>
          </w:p>
        </w:tc>
      </w:tr>
      <w:tr w:rsidR="00B64E68" w:rsidRPr="00494D7F" w14:paraId="3328FCE7" w14:textId="77777777" w:rsidTr="00E43505">
        <w:tc>
          <w:tcPr>
            <w:tcW w:w="8970" w:type="dxa"/>
            <w:gridSpan w:val="4"/>
          </w:tcPr>
          <w:p w14:paraId="004005BE" w14:textId="77777777" w:rsidR="00B64E68" w:rsidRPr="00494D7F" w:rsidRDefault="00B64E68" w:rsidP="00E43505">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B64E68" w:rsidRPr="00494D7F" w14:paraId="5782B42F" w14:textId="77777777" w:rsidTr="00E43505">
        <w:tc>
          <w:tcPr>
            <w:tcW w:w="0" w:type="auto"/>
          </w:tcPr>
          <w:p w14:paraId="467AEA35" w14:textId="418D75FD"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3</w:t>
            </w:r>
          </w:p>
        </w:tc>
        <w:tc>
          <w:tcPr>
            <w:tcW w:w="1663" w:type="dxa"/>
          </w:tcPr>
          <w:p w14:paraId="7477D5A2"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344B94A6"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3" w:type="dxa"/>
          </w:tcPr>
          <w:p w14:paraId="52927441"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bl>
    <w:p w14:paraId="4C474F5B" w14:textId="77777777" w:rsidR="00B64E68" w:rsidRPr="00494D7F" w:rsidRDefault="00B64E68" w:rsidP="00B64E68">
      <w:pPr>
        <w:pStyle w:val="ListParagraph"/>
        <w:spacing w:after="120" w:line="264" w:lineRule="auto"/>
        <w:ind w:left="1080"/>
        <w:rPr>
          <w:rFonts w:asciiTheme="minorHAnsi" w:hAnsiTheme="minorHAnsi" w:cstheme="minorHAnsi"/>
        </w:rPr>
      </w:pPr>
    </w:p>
    <w:p w14:paraId="66BC3F8E"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enable/disable a product and edit/modify a product name. </w:t>
      </w:r>
    </w:p>
    <w:p w14:paraId="3682D24C" w14:textId="77777777" w:rsidR="00B64E68" w:rsidRPr="00B64E68" w:rsidRDefault="00B64E68" w:rsidP="00B64E68">
      <w:pPr>
        <w:rPr>
          <w:b/>
          <w:bCs/>
        </w:rPr>
      </w:pPr>
    </w:p>
    <w:p w14:paraId="00DFAA46" w14:textId="77777777" w:rsidR="00F8230B" w:rsidRPr="00F8230B" w:rsidRDefault="00F8230B" w:rsidP="00F8230B">
      <w:pPr>
        <w:pStyle w:val="ListParagraph"/>
        <w:ind w:left="180"/>
        <w:rPr>
          <w:b/>
          <w:bCs/>
        </w:rPr>
      </w:pPr>
    </w:p>
    <w:p w14:paraId="379C8FD2" w14:textId="77777777" w:rsidR="00B64E68" w:rsidRDefault="00B64E68">
      <w:pPr>
        <w:spacing w:after="160" w:line="259" w:lineRule="auto"/>
        <w:rPr>
          <w:rFonts w:asciiTheme="minorHAnsi" w:hAnsiTheme="minorHAnsi" w:cstheme="minorHAnsi"/>
        </w:rPr>
      </w:pPr>
      <w:r>
        <w:rPr>
          <w:rFonts w:asciiTheme="minorHAnsi" w:hAnsiTheme="minorHAnsi" w:cstheme="minorHAnsi"/>
        </w:rPr>
        <w:br w:type="page"/>
      </w:r>
    </w:p>
    <w:p w14:paraId="500D14E7" w14:textId="176283AA" w:rsidR="00B64E68" w:rsidRPr="0051098D" w:rsidRDefault="00B64E68" w:rsidP="00B64E68">
      <w:pPr>
        <w:ind w:left="720"/>
        <w:rPr>
          <w:b/>
          <w:bCs/>
        </w:rPr>
      </w:pPr>
      <w:r w:rsidRPr="0051098D">
        <w:rPr>
          <w:b/>
          <w:bCs/>
        </w:rPr>
        <w:lastRenderedPageBreak/>
        <w:t xml:space="preserve">Configure IMT Hub </w:t>
      </w:r>
      <w:r>
        <w:rPr>
          <w:b/>
          <w:bCs/>
        </w:rPr>
        <w:t>Countries</w:t>
      </w:r>
    </w:p>
    <w:p w14:paraId="0C463758" w14:textId="77777777" w:rsidR="00B64E68" w:rsidRDefault="00B64E68" w:rsidP="00955D3B">
      <w:pPr>
        <w:ind w:left="720"/>
        <w:rPr>
          <w:rFonts w:asciiTheme="minorHAnsi" w:hAnsiTheme="minorHAnsi" w:cstheme="minorHAnsi"/>
        </w:rPr>
      </w:pPr>
    </w:p>
    <w:p w14:paraId="7CEC4F85" w14:textId="202A3F61" w:rsidR="00955D3B" w:rsidRPr="00494D7F" w:rsidRDefault="00955D3B" w:rsidP="00D51B7C">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D51B7C">
        <w:rPr>
          <w:rFonts w:asciiTheme="minorHAnsi" w:hAnsiTheme="minorHAnsi" w:cstheme="minorHAnsi"/>
        </w:rPr>
        <w:t>Hub configurations</w:t>
      </w:r>
      <w:r w:rsidRPr="00494D7F">
        <w:rPr>
          <w:rFonts w:asciiTheme="minorHAnsi" w:hAnsiTheme="minorHAnsi" w:cstheme="minorHAnsi"/>
        </w:rPr>
        <w:t xml:space="preserve"> portal to allow users to configure the IMT Hub countries that will be enabled and displayed for IMT customers.</w:t>
      </w:r>
    </w:p>
    <w:p w14:paraId="10B3A245" w14:textId="77777777" w:rsidR="00955D3B" w:rsidRPr="00494D7F" w:rsidRDefault="00955D3B" w:rsidP="00955D3B">
      <w:pPr>
        <w:rPr>
          <w:rFonts w:asciiTheme="minorHAnsi" w:hAnsiTheme="minorHAnsi" w:cstheme="minorHAnsi"/>
        </w:rPr>
      </w:pPr>
    </w:p>
    <w:p w14:paraId="0FCE28EF" w14:textId="77777777" w:rsidR="00D51B7C" w:rsidRPr="00494D7F" w:rsidRDefault="00D51B7C"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B1B9213" w14:textId="377E5C0C" w:rsidR="00955D3B" w:rsidRPr="00494D7F" w:rsidRDefault="00955D3B"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6BBFD71D" w14:textId="77777777" w:rsidR="00955D3B" w:rsidRPr="00494D7F" w:rsidRDefault="00955D3B" w:rsidP="00955D3B">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5"/>
        <w:gridCol w:w="1730"/>
        <w:gridCol w:w="5051"/>
      </w:tblGrid>
      <w:tr w:rsidR="00955D3B" w:rsidRPr="00494D7F" w14:paraId="0A265F8C" w14:textId="77777777" w:rsidTr="006A7116">
        <w:trPr>
          <w:cnfStyle w:val="100000000000" w:firstRow="1" w:lastRow="0" w:firstColumn="0" w:lastColumn="0" w:oddVBand="0" w:evenVBand="0" w:oddHBand="0" w:evenHBand="0" w:firstRowFirstColumn="0" w:firstRowLastColumn="0" w:lastRowFirstColumn="0" w:lastRowLastColumn="0"/>
        </w:trPr>
        <w:tc>
          <w:tcPr>
            <w:tcW w:w="0" w:type="auto"/>
          </w:tcPr>
          <w:p w14:paraId="39AC6940"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5" w:type="dxa"/>
          </w:tcPr>
          <w:p w14:paraId="264E7D84"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2C31EC73"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1" w:type="dxa"/>
          </w:tcPr>
          <w:p w14:paraId="1248B3CC"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6A7116" w:rsidRPr="00494D7F" w14:paraId="5BCDEA86" w14:textId="77777777" w:rsidTr="00C14B64">
        <w:tc>
          <w:tcPr>
            <w:tcW w:w="8970" w:type="dxa"/>
            <w:gridSpan w:val="4"/>
          </w:tcPr>
          <w:p w14:paraId="04EB8EB2" w14:textId="66ED2720" w:rsidR="006A7116" w:rsidRPr="00494D7F" w:rsidRDefault="006A7116" w:rsidP="00134BB1">
            <w:pPr>
              <w:pStyle w:val="Default"/>
              <w:rPr>
                <w:rFonts w:asciiTheme="minorHAnsi" w:hAnsiTheme="minorHAnsi" w:cstheme="minorHAnsi"/>
                <w:color w:val="auto"/>
              </w:rPr>
            </w:pPr>
            <w:r>
              <w:rPr>
                <w:rFonts w:asciiTheme="minorHAnsi" w:hAnsiTheme="minorHAnsi" w:cstheme="minorHAnsi"/>
              </w:rPr>
              <w:t>D</w:t>
            </w:r>
            <w:r w:rsidRPr="00494D7F">
              <w:rPr>
                <w:rFonts w:asciiTheme="minorHAnsi" w:hAnsiTheme="minorHAnsi" w:cstheme="minorHAnsi"/>
              </w:rPr>
              <w:t>isplay a table/list of IMT Hub countries</w:t>
            </w:r>
            <w:r w:rsidR="00134BB1">
              <w:rPr>
                <w:rFonts w:asciiTheme="minorHAnsi" w:hAnsiTheme="minorHAnsi" w:cstheme="minorHAnsi"/>
              </w:rPr>
              <w:t>. Each record will have the below 2 columns</w:t>
            </w:r>
          </w:p>
        </w:tc>
      </w:tr>
      <w:tr w:rsidR="00955D3B" w:rsidRPr="00494D7F" w14:paraId="709FF6FB" w14:textId="77777777" w:rsidTr="006A7116">
        <w:tc>
          <w:tcPr>
            <w:tcW w:w="0" w:type="auto"/>
          </w:tcPr>
          <w:p w14:paraId="7D2C2771" w14:textId="77777777" w:rsidR="00955D3B" w:rsidRPr="00494D7F" w:rsidRDefault="00955D3B"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1665" w:type="dxa"/>
          </w:tcPr>
          <w:p w14:paraId="21F212FD" w14:textId="5EE5764B"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Enable Country</w:t>
            </w:r>
          </w:p>
        </w:tc>
        <w:tc>
          <w:tcPr>
            <w:tcW w:w="1730" w:type="dxa"/>
          </w:tcPr>
          <w:p w14:paraId="5ECF2DFA" w14:textId="696CEA88" w:rsidR="00955D3B" w:rsidRPr="00494D7F" w:rsidRDefault="00371447" w:rsidP="00392095">
            <w:pPr>
              <w:pStyle w:val="Default"/>
              <w:jc w:val="center"/>
              <w:rPr>
                <w:rFonts w:asciiTheme="minorHAnsi" w:hAnsiTheme="minorHAnsi" w:cstheme="minorHAnsi"/>
                <w:color w:val="auto"/>
              </w:rPr>
            </w:pPr>
            <w:r w:rsidRPr="00494D7F">
              <w:rPr>
                <w:rFonts w:asciiTheme="minorHAnsi" w:hAnsiTheme="minorHAnsi" w:cstheme="minorHAnsi"/>
                <w:color w:val="auto"/>
              </w:rPr>
              <w:t>C</w:t>
            </w:r>
            <w:r w:rsidR="00955D3B" w:rsidRPr="00494D7F">
              <w:rPr>
                <w:rFonts w:asciiTheme="minorHAnsi" w:hAnsiTheme="minorHAnsi" w:cstheme="minorHAnsi"/>
                <w:color w:val="auto"/>
              </w:rPr>
              <w:t>heckbox</w:t>
            </w:r>
          </w:p>
        </w:tc>
        <w:tc>
          <w:tcPr>
            <w:tcW w:w="5051" w:type="dxa"/>
          </w:tcPr>
          <w:p w14:paraId="4D23C741" w14:textId="6FB457F8"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 xml:space="preserve">Checked if the </w:t>
            </w:r>
            <w:r w:rsidR="001C27D9" w:rsidRPr="00494D7F">
              <w:rPr>
                <w:rFonts w:asciiTheme="minorHAnsi" w:hAnsiTheme="minorHAnsi" w:cstheme="minorHAnsi"/>
                <w:color w:val="auto"/>
              </w:rPr>
              <w:t>country</w:t>
            </w:r>
            <w:r w:rsidRPr="00494D7F">
              <w:rPr>
                <w:rFonts w:asciiTheme="minorHAnsi" w:hAnsiTheme="minorHAnsi" w:cstheme="minorHAnsi"/>
                <w:color w:val="auto"/>
              </w:rPr>
              <w:t xml:space="preserve"> is enabled and configured to be used for IMT Hub </w:t>
            </w:r>
          </w:p>
        </w:tc>
      </w:tr>
      <w:tr w:rsidR="00955D3B" w:rsidRPr="00494D7F" w14:paraId="67F966C2" w14:textId="77777777" w:rsidTr="006A7116">
        <w:tc>
          <w:tcPr>
            <w:tcW w:w="0" w:type="auto"/>
          </w:tcPr>
          <w:p w14:paraId="43D2EA61"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2</w:t>
            </w:r>
          </w:p>
        </w:tc>
        <w:tc>
          <w:tcPr>
            <w:tcW w:w="1665" w:type="dxa"/>
          </w:tcPr>
          <w:p w14:paraId="0D7653FF" w14:textId="4CFB9AD8" w:rsidR="00955D3B" w:rsidRPr="00494D7F" w:rsidRDefault="00955D3B" w:rsidP="0039209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 Name</w:t>
            </w:r>
          </w:p>
        </w:tc>
        <w:tc>
          <w:tcPr>
            <w:tcW w:w="1730" w:type="dxa"/>
          </w:tcPr>
          <w:p w14:paraId="0F811F6D" w14:textId="7CA849B9" w:rsidR="00955D3B" w:rsidRPr="00494D7F" w:rsidRDefault="000A17A5" w:rsidP="0039209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box</w:t>
            </w:r>
          </w:p>
        </w:tc>
        <w:tc>
          <w:tcPr>
            <w:tcW w:w="5051" w:type="dxa"/>
          </w:tcPr>
          <w:p w14:paraId="679F5E81" w14:textId="04F86369" w:rsidR="00955D3B" w:rsidRPr="00494D7F" w:rsidRDefault="000A17A5" w:rsidP="000A17A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w:t>
            </w:r>
            <w:r w:rsidR="00955D3B" w:rsidRPr="00494D7F">
              <w:rPr>
                <w:rFonts w:asciiTheme="minorHAnsi" w:eastAsia="Times New Roman" w:hAnsiTheme="minorHAnsi" w:cstheme="minorHAnsi"/>
                <w:color w:val="auto"/>
              </w:rPr>
              <w:t xml:space="preserve"> name </w:t>
            </w:r>
          </w:p>
        </w:tc>
      </w:tr>
      <w:tr w:rsidR="003869B2" w:rsidRPr="00494D7F" w14:paraId="4F85A961" w14:textId="77777777" w:rsidTr="00C14B64">
        <w:tc>
          <w:tcPr>
            <w:tcW w:w="8970" w:type="dxa"/>
            <w:gridSpan w:val="4"/>
          </w:tcPr>
          <w:p w14:paraId="7233FD34" w14:textId="609BCE65" w:rsidR="003869B2" w:rsidRPr="00494D7F" w:rsidRDefault="003869B2" w:rsidP="00A66F23">
            <w:pPr>
              <w:pStyle w:val="Default"/>
              <w:rPr>
                <w:rFonts w:asciiTheme="minorHAnsi" w:hAnsiTheme="minorHAnsi" w:cstheme="minorHAnsi"/>
                <w:color w:val="auto"/>
              </w:rPr>
            </w:pPr>
            <w:r>
              <w:rPr>
                <w:rFonts w:asciiTheme="minorHAnsi" w:hAnsiTheme="minorHAnsi" w:cstheme="minorHAnsi"/>
                <w:color w:val="auto"/>
              </w:rPr>
              <w:t xml:space="preserve">The </w:t>
            </w:r>
            <w:r w:rsidR="00A66F23">
              <w:rPr>
                <w:rFonts w:asciiTheme="minorHAnsi" w:hAnsiTheme="minorHAnsi" w:cstheme="minorHAnsi"/>
                <w:color w:val="auto"/>
              </w:rPr>
              <w:t xml:space="preserve">user can select a country from the list to perform the </w:t>
            </w:r>
            <w:r>
              <w:rPr>
                <w:rFonts w:asciiTheme="minorHAnsi" w:hAnsiTheme="minorHAnsi" w:cstheme="minorHAnsi"/>
                <w:color w:val="auto"/>
              </w:rPr>
              <w:t>below functions on screen</w:t>
            </w:r>
          </w:p>
        </w:tc>
      </w:tr>
      <w:tr w:rsidR="001C27D9" w:rsidRPr="00494D7F" w14:paraId="2CAFE3DA" w14:textId="77777777" w:rsidTr="006A7116">
        <w:tc>
          <w:tcPr>
            <w:tcW w:w="0" w:type="auto"/>
          </w:tcPr>
          <w:p w14:paraId="504FF7A7" w14:textId="72C4F091" w:rsidR="001C27D9" w:rsidRPr="00494D7F" w:rsidRDefault="001C27D9"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5" w:type="dxa"/>
          </w:tcPr>
          <w:p w14:paraId="26DCACBE" w14:textId="3032CBBF"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7ADBBE26" w14:textId="1C1C38DB" w:rsidR="001C27D9" w:rsidRPr="00494D7F" w:rsidRDefault="001C27D9" w:rsidP="0039209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1" w:type="dxa"/>
          </w:tcPr>
          <w:p w14:paraId="5B1AC2CC" w14:textId="3EE07A2D"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1C27D9" w:rsidRPr="00494D7F" w14:paraId="28008C19" w14:textId="77777777" w:rsidTr="006A7116">
        <w:tc>
          <w:tcPr>
            <w:tcW w:w="0" w:type="auto"/>
          </w:tcPr>
          <w:p w14:paraId="65E80FE5" w14:textId="77844B93" w:rsidR="001C27D9" w:rsidRPr="00494D7F" w:rsidRDefault="001C27D9" w:rsidP="001C27D9">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5" w:type="dxa"/>
          </w:tcPr>
          <w:p w14:paraId="2B36BF9C" w14:textId="77777777"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 xml:space="preserve">Configure </w:t>
            </w:r>
          </w:p>
          <w:p w14:paraId="12B6A1DB" w14:textId="2EF7ADF4"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ities</w:t>
            </w:r>
          </w:p>
        </w:tc>
        <w:tc>
          <w:tcPr>
            <w:tcW w:w="1730" w:type="dxa"/>
          </w:tcPr>
          <w:p w14:paraId="036C03FD" w14:textId="260C86AB"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E1A194" w14:textId="48E2E58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Cites screen to allow the user to configure Cites for IMT Hub selected country. Please refer to the screen details in below section.</w:t>
            </w:r>
          </w:p>
        </w:tc>
      </w:tr>
      <w:tr w:rsidR="001C27D9" w:rsidRPr="00494D7F" w14:paraId="79E478A1" w14:textId="77777777" w:rsidTr="006A7116">
        <w:tc>
          <w:tcPr>
            <w:tcW w:w="0" w:type="auto"/>
          </w:tcPr>
          <w:p w14:paraId="6044A145" w14:textId="636F681E"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5</w:t>
            </w:r>
          </w:p>
        </w:tc>
        <w:tc>
          <w:tcPr>
            <w:tcW w:w="1665" w:type="dxa"/>
          </w:tcPr>
          <w:p w14:paraId="43EBB0AE" w14:textId="5F8440A0"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Banks</w:t>
            </w:r>
          </w:p>
        </w:tc>
        <w:tc>
          <w:tcPr>
            <w:tcW w:w="1730" w:type="dxa"/>
          </w:tcPr>
          <w:p w14:paraId="43E5CA2B" w14:textId="32DFA19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89ADFC" w14:textId="0F44D31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Banks screen to allow the user to configure Banks for IMT Hub selected country. Please refer to the screen details in below section.</w:t>
            </w:r>
          </w:p>
        </w:tc>
      </w:tr>
      <w:tr w:rsidR="001C27D9" w:rsidRPr="00494D7F" w14:paraId="731E3EB3" w14:textId="77777777" w:rsidTr="006A7116">
        <w:tc>
          <w:tcPr>
            <w:tcW w:w="0" w:type="auto"/>
          </w:tcPr>
          <w:p w14:paraId="79AE64BB" w14:textId="710E2A08"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6</w:t>
            </w:r>
          </w:p>
        </w:tc>
        <w:tc>
          <w:tcPr>
            <w:tcW w:w="1665" w:type="dxa"/>
          </w:tcPr>
          <w:p w14:paraId="325B598A" w14:textId="430551BC"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Wallets</w:t>
            </w:r>
          </w:p>
        </w:tc>
        <w:tc>
          <w:tcPr>
            <w:tcW w:w="1730" w:type="dxa"/>
          </w:tcPr>
          <w:p w14:paraId="7586C37E" w14:textId="4845E01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4E06BA19" w14:textId="36CAF2BB"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Wallets screen to allow the user to configure Wallets for IMT Hub selected country. Please refer to the screen details in below section.</w:t>
            </w:r>
          </w:p>
        </w:tc>
      </w:tr>
    </w:tbl>
    <w:p w14:paraId="380B730C" w14:textId="77777777" w:rsidR="00955D3B" w:rsidRPr="00494D7F" w:rsidRDefault="00955D3B" w:rsidP="00955D3B">
      <w:pPr>
        <w:pStyle w:val="ListParagraph"/>
        <w:spacing w:after="120" w:line="264" w:lineRule="auto"/>
        <w:ind w:left="1080"/>
        <w:rPr>
          <w:rFonts w:asciiTheme="minorHAnsi" w:hAnsiTheme="minorHAnsi" w:cstheme="minorHAnsi"/>
        </w:rPr>
      </w:pPr>
    </w:p>
    <w:p w14:paraId="168B4BEC" w14:textId="77777777" w:rsidR="00143C6E" w:rsidRDefault="00143C6E">
      <w:pPr>
        <w:spacing w:after="160" w:line="259" w:lineRule="auto"/>
        <w:rPr>
          <w:b/>
          <w:bCs/>
        </w:rPr>
      </w:pPr>
      <w:r>
        <w:rPr>
          <w:b/>
          <w:bCs/>
        </w:rPr>
        <w:br w:type="page"/>
      </w:r>
    </w:p>
    <w:p w14:paraId="1A3BAEC7" w14:textId="476F5E8E" w:rsidR="000141B2" w:rsidRPr="0051098D" w:rsidRDefault="000141B2" w:rsidP="00F8230B">
      <w:pPr>
        <w:ind w:left="720"/>
        <w:rPr>
          <w:b/>
          <w:bCs/>
        </w:rPr>
      </w:pPr>
      <w:r w:rsidRPr="0051098D">
        <w:rPr>
          <w:b/>
          <w:bCs/>
        </w:rPr>
        <w:lastRenderedPageBreak/>
        <w:t>Configure IMT Hub Cities</w:t>
      </w:r>
    </w:p>
    <w:p w14:paraId="44BE420E" w14:textId="3857BA03" w:rsidR="000141B2" w:rsidRPr="00494D7F" w:rsidRDefault="000141B2"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cities for each country that will be used by IMT Hub.</w:t>
      </w:r>
    </w:p>
    <w:p w14:paraId="53250E9C" w14:textId="77777777" w:rsidR="000141B2" w:rsidRPr="00494D7F" w:rsidRDefault="000141B2" w:rsidP="000141B2">
      <w:pPr>
        <w:rPr>
          <w:rFonts w:asciiTheme="minorHAnsi" w:hAnsiTheme="minorHAnsi" w:cstheme="minorHAnsi"/>
        </w:rPr>
      </w:pPr>
    </w:p>
    <w:p w14:paraId="4257D067" w14:textId="77777777" w:rsidR="008F1B94" w:rsidRPr="00494D7F" w:rsidRDefault="008F1B94"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1A9F5365" w14:textId="42CF5BE2" w:rsidR="00590FE2" w:rsidRPr="00494D7F" w:rsidRDefault="00590FE2" w:rsidP="00456CAC">
      <w:pPr>
        <w:pStyle w:val="ListParagraph"/>
        <w:numPr>
          <w:ilvl w:val="0"/>
          <w:numId w:val="62"/>
        </w:numPr>
        <w:spacing w:after="120" w:line="264" w:lineRule="auto"/>
        <w:rPr>
          <w:rFonts w:asciiTheme="minorHAnsi" w:eastAsia="Verdana" w:hAnsiTheme="minorHAnsi" w:cstheme="minorHAnsi"/>
          <w:color w:val="000000"/>
        </w:rPr>
      </w:pPr>
      <w:r w:rsidRPr="00494D7F">
        <w:rPr>
          <w:rFonts w:asciiTheme="minorHAnsi" w:hAnsiTheme="minorHAnsi" w:cstheme="minorHAnsi"/>
        </w:rPr>
        <w:t xml:space="preserve">If the user has permission then the user will be able to </w:t>
      </w:r>
      <w:r w:rsidR="00DA01A7" w:rsidRPr="00494D7F">
        <w:rPr>
          <w:rFonts w:asciiTheme="minorHAnsi" w:hAnsiTheme="minorHAnsi" w:cstheme="minorHAnsi"/>
        </w:rPr>
        <w:t xml:space="preserve">select country a </w:t>
      </w:r>
      <w:r w:rsidRPr="00494D7F">
        <w:rPr>
          <w:rFonts w:asciiTheme="minorHAnsi" w:hAnsiTheme="minorHAnsi" w:cstheme="minorHAnsi"/>
        </w:rPr>
        <w:t>display the</w:t>
      </w:r>
      <w:r w:rsidR="00DA01A7" w:rsidRPr="00494D7F">
        <w:rPr>
          <w:rFonts w:asciiTheme="minorHAnsi" w:hAnsiTheme="minorHAnsi" w:cstheme="minorHAnsi"/>
        </w:rPr>
        <w:t xml:space="preserve"> list of</w:t>
      </w:r>
      <w:r w:rsidRPr="00494D7F">
        <w:rPr>
          <w:rFonts w:asciiTheme="minorHAnsi" w:hAnsiTheme="minorHAnsi" w:cstheme="minorHAnsi"/>
        </w:rPr>
        <w:t xml:space="preserve"> cities configured for </w:t>
      </w:r>
      <w:r w:rsidR="00DA01A7" w:rsidRPr="00494D7F">
        <w:rPr>
          <w:rFonts w:asciiTheme="minorHAnsi" w:hAnsiTheme="minorHAnsi" w:cstheme="minorHAnsi"/>
        </w:rPr>
        <w:t>the selected</w:t>
      </w:r>
      <w:r w:rsidRPr="00494D7F">
        <w:rPr>
          <w:rFonts w:asciiTheme="minorHAnsi" w:hAnsiTheme="minorHAnsi" w:cstheme="minorHAnsi"/>
        </w:rPr>
        <w:t xml:space="preserve"> country</w:t>
      </w:r>
      <w:r w:rsidR="00DA01A7" w:rsidRPr="00494D7F">
        <w:rPr>
          <w:rFonts w:asciiTheme="minorHAnsi" w:hAnsiTheme="minorHAnsi" w:cstheme="minorHAnsi"/>
        </w:rPr>
        <w:t xml:space="preserve">, </w:t>
      </w:r>
      <w:r w:rsidRPr="00494D7F">
        <w:rPr>
          <w:rFonts w:asciiTheme="minorHAnsi" w:hAnsiTheme="minorHAnsi" w:cstheme="minorHAnsi"/>
        </w:rPr>
        <w:t xml:space="preserve">The following fields should be displayed </w:t>
      </w:r>
      <w:r w:rsidRPr="00494D7F">
        <w:rPr>
          <w:rFonts w:asciiTheme="minorHAnsi" w:eastAsia="Verdana" w:hAnsiTheme="minorHAnsi" w:cstheme="minorHAnsi"/>
          <w:color w:val="000000"/>
        </w:rPr>
        <w:t>on the screen:</w:t>
      </w:r>
    </w:p>
    <w:p w14:paraId="3E07333F" w14:textId="77777777" w:rsidR="00590FE2" w:rsidRPr="00494D7F" w:rsidRDefault="00590FE2" w:rsidP="00590FE2">
      <w:pPr>
        <w:pStyle w:val="ListParagraph"/>
        <w:spacing w:after="120" w:line="264" w:lineRule="auto"/>
        <w:ind w:left="1080"/>
        <w:rPr>
          <w:rFonts w:asciiTheme="minorHAnsi" w:eastAsia="Verdana" w:hAnsiTheme="minorHAnsi" w:cstheme="minorHAnsi"/>
          <w:color w:val="000000"/>
        </w:rPr>
      </w:pPr>
    </w:p>
    <w:tbl>
      <w:tblPr>
        <w:tblStyle w:val="TableGrid"/>
        <w:tblW w:w="8970" w:type="dxa"/>
        <w:tblInd w:w="720" w:type="dxa"/>
        <w:tblLook w:val="04A0" w:firstRow="1" w:lastRow="0" w:firstColumn="1" w:lastColumn="0" w:noHBand="0" w:noVBand="1"/>
      </w:tblPr>
      <w:tblGrid>
        <w:gridCol w:w="521"/>
        <w:gridCol w:w="1661"/>
        <w:gridCol w:w="1725"/>
        <w:gridCol w:w="5063"/>
      </w:tblGrid>
      <w:tr w:rsidR="00875A00" w:rsidRPr="00494D7F" w14:paraId="5572D0CD"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3A1B33B3"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SI#</w:t>
            </w:r>
          </w:p>
        </w:tc>
        <w:tc>
          <w:tcPr>
            <w:tcW w:w="1661" w:type="dxa"/>
          </w:tcPr>
          <w:p w14:paraId="409B3D62"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Column Name</w:t>
            </w:r>
          </w:p>
        </w:tc>
        <w:tc>
          <w:tcPr>
            <w:tcW w:w="1725" w:type="dxa"/>
          </w:tcPr>
          <w:p w14:paraId="41EEF5A7" w14:textId="23084A54"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isplay Control</w:t>
            </w:r>
          </w:p>
        </w:tc>
        <w:tc>
          <w:tcPr>
            <w:tcW w:w="5063" w:type="dxa"/>
          </w:tcPr>
          <w:p w14:paraId="0A1A1772" w14:textId="13410F2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escription</w:t>
            </w:r>
          </w:p>
        </w:tc>
      </w:tr>
      <w:tr w:rsidR="00875A00" w:rsidRPr="00494D7F" w14:paraId="0D16DC91" w14:textId="77777777" w:rsidTr="00052CD0">
        <w:tc>
          <w:tcPr>
            <w:tcW w:w="0" w:type="auto"/>
          </w:tcPr>
          <w:p w14:paraId="30C132A6"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7EC0CC8A" w14:textId="3E5949DB" w:rsidR="00875A00" w:rsidRPr="00494D7F" w:rsidRDefault="00875A00" w:rsidP="00590FE2">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1193AA8C" w14:textId="71F93BF0" w:rsidR="00875A00" w:rsidRPr="00494D7F" w:rsidRDefault="00FA1637" w:rsidP="00DA01A7">
            <w:pPr>
              <w:pStyle w:val="Default"/>
              <w:jc w:val="center"/>
              <w:rPr>
                <w:rFonts w:asciiTheme="minorHAnsi" w:hAnsiTheme="minorHAnsi" w:cstheme="minorHAnsi"/>
              </w:rPr>
            </w:pPr>
            <w:r w:rsidRPr="00494D7F">
              <w:rPr>
                <w:rFonts w:asciiTheme="minorHAnsi" w:hAnsiTheme="minorHAnsi" w:cstheme="minorHAnsi"/>
              </w:rPr>
              <w:t>Dropdown list</w:t>
            </w:r>
          </w:p>
        </w:tc>
        <w:tc>
          <w:tcPr>
            <w:tcW w:w="5063" w:type="dxa"/>
          </w:tcPr>
          <w:p w14:paraId="3998257A" w14:textId="2C23C385" w:rsidR="00875A00" w:rsidRPr="00494D7F" w:rsidRDefault="00FA1637" w:rsidP="00FA1637">
            <w:pPr>
              <w:pStyle w:val="Default"/>
              <w:jc w:val="center"/>
              <w:rPr>
                <w:rFonts w:asciiTheme="minorHAnsi" w:hAnsiTheme="minorHAnsi" w:cstheme="minorHAnsi"/>
              </w:rPr>
            </w:pPr>
            <w:r w:rsidRPr="00494D7F">
              <w:rPr>
                <w:rFonts w:asciiTheme="minorHAnsi" w:hAnsiTheme="minorHAnsi" w:cstheme="minorHAnsi"/>
              </w:rPr>
              <w:t>Retrieve IMT Hub configured countries and d</w:t>
            </w:r>
            <w:r w:rsidR="003200D3" w:rsidRPr="00494D7F">
              <w:rPr>
                <w:rFonts w:asciiTheme="minorHAnsi" w:hAnsiTheme="minorHAnsi" w:cstheme="minorHAnsi"/>
              </w:rPr>
              <w:t>isplay selected country name</w:t>
            </w:r>
          </w:p>
        </w:tc>
      </w:tr>
      <w:tr w:rsidR="003200D3" w:rsidRPr="00494D7F" w14:paraId="0CB968C3" w14:textId="77777777" w:rsidTr="00392095">
        <w:tc>
          <w:tcPr>
            <w:tcW w:w="8970" w:type="dxa"/>
            <w:gridSpan w:val="4"/>
          </w:tcPr>
          <w:p w14:paraId="56621B2D" w14:textId="100B69B4" w:rsidR="003200D3" w:rsidRPr="00494D7F" w:rsidRDefault="003200D3" w:rsidP="003200D3">
            <w:pPr>
              <w:pStyle w:val="Default"/>
              <w:rPr>
                <w:rFonts w:asciiTheme="minorHAnsi" w:hAnsiTheme="minorHAnsi" w:cstheme="minorHAnsi"/>
              </w:rPr>
            </w:pPr>
            <w:r w:rsidRPr="00494D7F">
              <w:rPr>
                <w:rFonts w:asciiTheme="minorHAnsi" w:hAnsiTheme="minorHAnsi" w:cstheme="minorHAnsi"/>
              </w:rPr>
              <w:t>Table to display list of cities configured for the selected country</w:t>
            </w:r>
            <w:r w:rsidR="000331DC">
              <w:rPr>
                <w:rFonts w:asciiTheme="minorHAnsi" w:hAnsiTheme="minorHAnsi" w:cstheme="minorHAnsi"/>
              </w:rPr>
              <w:t xml:space="preserve">. Each record will have the below 2 columns </w:t>
            </w:r>
          </w:p>
        </w:tc>
      </w:tr>
      <w:tr w:rsidR="001C27D9" w:rsidRPr="00494D7F" w14:paraId="74B44E08" w14:textId="77777777" w:rsidTr="00052CD0">
        <w:tc>
          <w:tcPr>
            <w:tcW w:w="0" w:type="auto"/>
          </w:tcPr>
          <w:p w14:paraId="4EF585F4" w14:textId="4422861D" w:rsidR="001C27D9" w:rsidRPr="00494D7F" w:rsidRDefault="001C27D9"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3C20C1C6" w14:textId="7EF4DDCF" w:rsidR="001C27D9" w:rsidRPr="00494D7F" w:rsidRDefault="001C27D9" w:rsidP="00590FE2">
            <w:pPr>
              <w:pStyle w:val="Default"/>
              <w:rPr>
                <w:rFonts w:asciiTheme="minorHAnsi" w:hAnsiTheme="minorHAnsi" w:cstheme="minorHAnsi"/>
              </w:rPr>
            </w:pPr>
            <w:r w:rsidRPr="00494D7F">
              <w:rPr>
                <w:rFonts w:asciiTheme="minorHAnsi" w:hAnsiTheme="minorHAnsi" w:cstheme="minorHAnsi"/>
              </w:rPr>
              <w:t>Enable City</w:t>
            </w:r>
          </w:p>
        </w:tc>
        <w:tc>
          <w:tcPr>
            <w:tcW w:w="1725" w:type="dxa"/>
          </w:tcPr>
          <w:p w14:paraId="4FB6A47E" w14:textId="5BC9B129" w:rsidR="001C27D9" w:rsidRPr="00494D7F" w:rsidRDefault="001C27D9" w:rsidP="00DA01A7">
            <w:pPr>
              <w:pStyle w:val="Default"/>
              <w:jc w:val="center"/>
              <w:rPr>
                <w:rFonts w:asciiTheme="minorHAnsi" w:hAnsiTheme="minorHAnsi" w:cstheme="minorHAnsi"/>
              </w:rPr>
            </w:pPr>
            <w:r w:rsidRPr="00494D7F">
              <w:rPr>
                <w:rFonts w:asciiTheme="minorHAnsi" w:hAnsiTheme="minorHAnsi" w:cstheme="minorHAnsi"/>
              </w:rPr>
              <w:t>Checkbox</w:t>
            </w:r>
          </w:p>
        </w:tc>
        <w:tc>
          <w:tcPr>
            <w:tcW w:w="5063" w:type="dxa"/>
          </w:tcPr>
          <w:p w14:paraId="2CD14E44" w14:textId="6238A48C" w:rsidR="001C27D9" w:rsidRPr="00494D7F" w:rsidRDefault="001C27D9" w:rsidP="001C27D9">
            <w:pPr>
              <w:pStyle w:val="Default"/>
              <w:jc w:val="center"/>
              <w:rPr>
                <w:rFonts w:asciiTheme="minorHAnsi" w:hAnsiTheme="minorHAnsi" w:cstheme="minorHAnsi"/>
              </w:rPr>
            </w:pPr>
            <w:r w:rsidRPr="00494D7F">
              <w:rPr>
                <w:rFonts w:asciiTheme="minorHAnsi" w:hAnsiTheme="minorHAnsi" w:cstheme="minorHAnsi"/>
              </w:rPr>
              <w:t>Checked if the city is enabled and configured to be used for IMT Hub</w:t>
            </w:r>
          </w:p>
        </w:tc>
      </w:tr>
      <w:tr w:rsidR="00875A00" w:rsidRPr="00494D7F" w14:paraId="37765DE0" w14:textId="77777777" w:rsidTr="00052CD0">
        <w:tc>
          <w:tcPr>
            <w:tcW w:w="0" w:type="auto"/>
          </w:tcPr>
          <w:p w14:paraId="411853EF" w14:textId="7112341A" w:rsidR="00875A00"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1" w:type="dxa"/>
          </w:tcPr>
          <w:p w14:paraId="5D58C693" w14:textId="552CFD43" w:rsidR="00875A00" w:rsidRPr="00494D7F" w:rsidRDefault="003200D3" w:rsidP="00590FE2">
            <w:pPr>
              <w:pStyle w:val="Default"/>
              <w:rPr>
                <w:rFonts w:asciiTheme="minorHAnsi" w:hAnsiTheme="minorHAnsi" w:cstheme="minorHAnsi"/>
              </w:rPr>
            </w:pPr>
            <w:r w:rsidRPr="00494D7F">
              <w:rPr>
                <w:rFonts w:asciiTheme="minorHAnsi" w:hAnsiTheme="minorHAnsi" w:cstheme="minorHAnsi"/>
              </w:rPr>
              <w:t>City Name</w:t>
            </w:r>
          </w:p>
        </w:tc>
        <w:tc>
          <w:tcPr>
            <w:tcW w:w="1725" w:type="dxa"/>
          </w:tcPr>
          <w:p w14:paraId="20A1A221" w14:textId="79F53C3B" w:rsidR="00875A00" w:rsidRPr="00494D7F" w:rsidRDefault="00630D61" w:rsidP="00DA01A7">
            <w:pPr>
              <w:pStyle w:val="Default"/>
              <w:jc w:val="center"/>
              <w:rPr>
                <w:rFonts w:asciiTheme="minorHAnsi" w:hAnsiTheme="minorHAnsi" w:cstheme="minorHAnsi"/>
              </w:rPr>
            </w:pPr>
            <w:r w:rsidRPr="00494D7F">
              <w:rPr>
                <w:rFonts w:asciiTheme="minorHAnsi" w:hAnsiTheme="minorHAnsi" w:cstheme="minorHAnsi"/>
              </w:rPr>
              <w:t>Textbox</w:t>
            </w:r>
          </w:p>
        </w:tc>
        <w:tc>
          <w:tcPr>
            <w:tcW w:w="5063" w:type="dxa"/>
          </w:tcPr>
          <w:p w14:paraId="3ABE82DF" w14:textId="2399C3D3" w:rsidR="00875A00" w:rsidRPr="00494D7F" w:rsidRDefault="00630D61" w:rsidP="003200D3">
            <w:pPr>
              <w:pStyle w:val="Default"/>
              <w:jc w:val="center"/>
              <w:rPr>
                <w:rFonts w:asciiTheme="minorHAnsi" w:hAnsiTheme="minorHAnsi" w:cstheme="minorHAnsi"/>
              </w:rPr>
            </w:pPr>
            <w:r w:rsidRPr="00494D7F">
              <w:rPr>
                <w:rFonts w:asciiTheme="minorHAnsi" w:hAnsiTheme="minorHAnsi" w:cstheme="minorHAnsi"/>
              </w:rPr>
              <w:t xml:space="preserve">City name </w:t>
            </w:r>
            <w:r w:rsidR="00875A00" w:rsidRPr="00494D7F">
              <w:rPr>
                <w:rFonts w:asciiTheme="minorHAnsi" w:hAnsiTheme="minorHAnsi" w:cstheme="minorHAnsi"/>
              </w:rPr>
              <w:t xml:space="preserve"> </w:t>
            </w:r>
          </w:p>
        </w:tc>
      </w:tr>
      <w:tr w:rsidR="002234BF" w:rsidRPr="00494D7F" w14:paraId="08DEE818" w14:textId="77777777" w:rsidTr="00C14B64">
        <w:tc>
          <w:tcPr>
            <w:tcW w:w="8970" w:type="dxa"/>
            <w:gridSpan w:val="4"/>
          </w:tcPr>
          <w:p w14:paraId="5AD3C2A4" w14:textId="5CFC92B1" w:rsidR="002234BF" w:rsidRPr="00494D7F" w:rsidRDefault="002234BF" w:rsidP="002234BF">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047F1351" w14:textId="77777777" w:rsidTr="00052CD0">
        <w:tc>
          <w:tcPr>
            <w:tcW w:w="0" w:type="auto"/>
          </w:tcPr>
          <w:p w14:paraId="265B594A" w14:textId="7160EBD0"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1" w:type="dxa"/>
          </w:tcPr>
          <w:p w14:paraId="197D40EE" w14:textId="2FDAF40A"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7530A427" w14:textId="4389A6A3"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66166720" w14:textId="36D7646C"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2033D634" w14:textId="77777777" w:rsidTr="00052CD0">
        <w:tc>
          <w:tcPr>
            <w:tcW w:w="0" w:type="auto"/>
          </w:tcPr>
          <w:p w14:paraId="7E25859D" w14:textId="702C7327"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5</w:t>
            </w:r>
          </w:p>
        </w:tc>
        <w:tc>
          <w:tcPr>
            <w:tcW w:w="1661" w:type="dxa"/>
          </w:tcPr>
          <w:p w14:paraId="0083D9BD" w14:textId="532BF890"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5D44EB52" w14:textId="035FEDC2"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8048374" w14:textId="6014AF38"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Add a new </w:t>
            </w:r>
            <w:r w:rsidR="003200D3" w:rsidRPr="00494D7F">
              <w:rPr>
                <w:rFonts w:asciiTheme="minorHAnsi" w:hAnsiTheme="minorHAnsi" w:cstheme="minorHAnsi"/>
              </w:rPr>
              <w:t>city</w:t>
            </w:r>
          </w:p>
        </w:tc>
      </w:tr>
      <w:tr w:rsidR="0000276B" w:rsidRPr="00494D7F" w14:paraId="62A5B9AD" w14:textId="77777777" w:rsidTr="00052CD0">
        <w:tc>
          <w:tcPr>
            <w:tcW w:w="0" w:type="auto"/>
          </w:tcPr>
          <w:p w14:paraId="070DD85B" w14:textId="6AB49528"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6</w:t>
            </w:r>
          </w:p>
        </w:tc>
        <w:tc>
          <w:tcPr>
            <w:tcW w:w="1661" w:type="dxa"/>
          </w:tcPr>
          <w:p w14:paraId="3931D966" w14:textId="5FA5CAE8"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486DFCB0" w14:textId="1230E181"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E83D596" w14:textId="5F530B0A"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Delete existing </w:t>
            </w:r>
            <w:r w:rsidR="003200D3" w:rsidRPr="00494D7F">
              <w:rPr>
                <w:rFonts w:asciiTheme="minorHAnsi" w:hAnsiTheme="minorHAnsi" w:cstheme="minorHAnsi"/>
              </w:rPr>
              <w:t>city</w:t>
            </w:r>
          </w:p>
        </w:tc>
      </w:tr>
    </w:tbl>
    <w:p w14:paraId="698F6E89" w14:textId="77777777" w:rsidR="00590FE2" w:rsidRPr="00494D7F" w:rsidRDefault="00590FE2" w:rsidP="00590FE2">
      <w:pPr>
        <w:pStyle w:val="ListParagraph"/>
        <w:spacing w:after="120" w:line="264" w:lineRule="auto"/>
        <w:ind w:left="1080"/>
        <w:rPr>
          <w:rFonts w:asciiTheme="minorHAnsi" w:hAnsiTheme="minorHAnsi" w:cstheme="minorHAnsi"/>
        </w:rPr>
      </w:pPr>
    </w:p>
    <w:p w14:paraId="40A4594B" w14:textId="05EC726F" w:rsidR="00DA01A7" w:rsidRPr="00494D7F" w:rsidRDefault="000141B2"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 </w:t>
      </w:r>
      <w:r w:rsidR="00DA01A7" w:rsidRPr="00494D7F">
        <w:rPr>
          <w:rFonts w:asciiTheme="minorHAnsi" w:hAnsiTheme="minorHAnsi" w:cstheme="minorHAnsi"/>
        </w:rPr>
        <w:tab/>
        <w:t xml:space="preserve">The user will have the option to add/edit/delete a city name under the selected country. </w:t>
      </w:r>
    </w:p>
    <w:p w14:paraId="3A082861" w14:textId="77777777" w:rsidR="00DA01A7" w:rsidRPr="00494D7F" w:rsidRDefault="00DA01A7" w:rsidP="00DA01A7">
      <w:pPr>
        <w:pStyle w:val="ListParagraph"/>
        <w:spacing w:after="120" w:line="264" w:lineRule="auto"/>
        <w:ind w:left="1080"/>
        <w:rPr>
          <w:rFonts w:asciiTheme="minorHAnsi" w:hAnsiTheme="minorHAnsi" w:cstheme="minorHAnsi"/>
        </w:rPr>
      </w:pPr>
    </w:p>
    <w:p w14:paraId="37E60B2D" w14:textId="77777777" w:rsidR="00302411" w:rsidRPr="00494D7F" w:rsidRDefault="00302411">
      <w:pPr>
        <w:spacing w:after="160" w:line="259" w:lineRule="auto"/>
        <w:rPr>
          <w:rFonts w:asciiTheme="minorHAnsi" w:eastAsia="Verdana" w:hAnsiTheme="minorHAnsi" w:cstheme="minorHAnsi"/>
          <w:b/>
          <w:bCs/>
          <w:color w:val="000000" w:themeColor="text1"/>
        </w:rPr>
      </w:pPr>
      <w:r w:rsidRPr="00494D7F">
        <w:rPr>
          <w:rFonts w:asciiTheme="minorHAnsi" w:hAnsiTheme="minorHAnsi" w:cstheme="minorHAnsi"/>
        </w:rPr>
        <w:br w:type="page"/>
      </w:r>
    </w:p>
    <w:p w14:paraId="50919774" w14:textId="06E25BAA" w:rsidR="00EF7284" w:rsidRPr="00494D7F" w:rsidRDefault="00EF7284">
      <w:pPr>
        <w:spacing w:after="160" w:line="259" w:lineRule="auto"/>
        <w:rPr>
          <w:rFonts w:asciiTheme="minorHAnsi" w:eastAsia="Verdana" w:hAnsiTheme="minorHAnsi" w:cstheme="minorHAnsi"/>
          <w:b/>
          <w:bCs/>
          <w:color w:val="000000" w:themeColor="text1"/>
        </w:rPr>
      </w:pPr>
    </w:p>
    <w:p w14:paraId="0B84759D" w14:textId="0BD0491D" w:rsidR="00DA01A7" w:rsidRPr="0051098D" w:rsidRDefault="00DA01A7" w:rsidP="00F8230B">
      <w:pPr>
        <w:ind w:left="720"/>
        <w:rPr>
          <w:b/>
          <w:bCs/>
        </w:rPr>
      </w:pPr>
      <w:r w:rsidRPr="0051098D">
        <w:rPr>
          <w:b/>
          <w:bCs/>
        </w:rPr>
        <w:t>Configure IMT Hub Bank Names</w:t>
      </w:r>
    </w:p>
    <w:p w14:paraId="73A0CBEB" w14:textId="6D51DE56"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bank names for each country that will be used by IMT Hub.</w:t>
      </w:r>
    </w:p>
    <w:p w14:paraId="7ABBE5F0" w14:textId="77777777" w:rsidR="00DA01A7" w:rsidRPr="00494D7F" w:rsidRDefault="00DA01A7" w:rsidP="00DA01A7">
      <w:pPr>
        <w:rPr>
          <w:rFonts w:asciiTheme="minorHAnsi" w:hAnsiTheme="minorHAnsi" w:cstheme="minorHAnsi"/>
        </w:rPr>
      </w:pPr>
    </w:p>
    <w:p w14:paraId="78CB77AF" w14:textId="77777777" w:rsidR="008F1B94" w:rsidRPr="00494D7F" w:rsidRDefault="008F1B94"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E13B983" w14:textId="5BCC4C26"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bank names configured for the selected country, The following fields should be displayed on the screen:</w:t>
      </w:r>
    </w:p>
    <w:p w14:paraId="45C0A138"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6CD5D298"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09F5B7E4"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29C5170"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34E58C21" w14:textId="0DFB603D"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31ED0497" w14:textId="04C13C01"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AE06E9" w:rsidRPr="00494D7F" w14:paraId="25F0BA8A" w14:textId="77777777" w:rsidTr="00052CD0">
        <w:tc>
          <w:tcPr>
            <w:tcW w:w="0" w:type="auto"/>
          </w:tcPr>
          <w:p w14:paraId="61FD04D5" w14:textId="0BF235FF" w:rsidR="00AE06E9" w:rsidRPr="00494D7F" w:rsidRDefault="00AE06E9" w:rsidP="00AE06E9">
            <w:pPr>
              <w:pStyle w:val="ListParagraph"/>
              <w:ind w:left="0"/>
              <w:jc w:val="center"/>
              <w:rPr>
                <w:rFonts w:asciiTheme="minorHAnsi" w:hAnsiTheme="minorHAnsi" w:cstheme="minorHAnsi"/>
              </w:rPr>
            </w:pPr>
            <w:r w:rsidRPr="00494D7F">
              <w:rPr>
                <w:rFonts w:asciiTheme="minorHAnsi" w:hAnsiTheme="minorHAnsi" w:cstheme="minorHAnsi"/>
                <w:color w:val="auto"/>
              </w:rPr>
              <w:t>1</w:t>
            </w:r>
          </w:p>
        </w:tc>
        <w:tc>
          <w:tcPr>
            <w:tcW w:w="1661" w:type="dxa"/>
          </w:tcPr>
          <w:p w14:paraId="42AF43B5" w14:textId="660E3573" w:rsidR="00AE06E9" w:rsidRPr="00494D7F" w:rsidRDefault="00AE06E9" w:rsidP="00AE06E9">
            <w:pPr>
              <w:pStyle w:val="Default"/>
              <w:rPr>
                <w:rFonts w:asciiTheme="minorHAnsi" w:hAnsiTheme="minorHAnsi" w:cstheme="minorHAnsi"/>
              </w:rPr>
            </w:pPr>
            <w:r w:rsidRPr="00494D7F">
              <w:rPr>
                <w:rFonts w:asciiTheme="minorHAnsi" w:hAnsiTheme="minorHAnsi" w:cstheme="minorHAnsi"/>
                <w:color w:val="auto"/>
              </w:rPr>
              <w:t>Country Name</w:t>
            </w:r>
          </w:p>
        </w:tc>
        <w:tc>
          <w:tcPr>
            <w:tcW w:w="1725" w:type="dxa"/>
          </w:tcPr>
          <w:p w14:paraId="09A41E75" w14:textId="375263C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58C558E9" w14:textId="7E3D701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AE06E9" w:rsidRPr="00494D7F" w14:paraId="415BC9D8" w14:textId="77777777" w:rsidTr="00392095">
        <w:tc>
          <w:tcPr>
            <w:tcW w:w="9120" w:type="dxa"/>
            <w:gridSpan w:val="4"/>
          </w:tcPr>
          <w:p w14:paraId="42408C86" w14:textId="57C31884" w:rsidR="00AE06E9" w:rsidRPr="00494D7F" w:rsidRDefault="00AE06E9" w:rsidP="00AE06E9">
            <w:pPr>
              <w:pStyle w:val="Default"/>
              <w:rPr>
                <w:rFonts w:asciiTheme="minorHAnsi" w:hAnsiTheme="minorHAnsi" w:cstheme="minorHAnsi"/>
                <w:color w:val="auto"/>
              </w:rPr>
            </w:pPr>
            <w:r w:rsidRPr="00494D7F">
              <w:rPr>
                <w:rFonts w:asciiTheme="minorHAnsi" w:hAnsiTheme="minorHAnsi" w:cstheme="minorHAnsi"/>
                <w:color w:val="auto"/>
              </w:rPr>
              <w:t>Table to display list of Banks configured for the selected country</w:t>
            </w:r>
          </w:p>
        </w:tc>
      </w:tr>
      <w:tr w:rsidR="00052CD0" w:rsidRPr="00494D7F" w14:paraId="36DE3457" w14:textId="77777777" w:rsidTr="00052CD0">
        <w:tc>
          <w:tcPr>
            <w:tcW w:w="0" w:type="auto"/>
          </w:tcPr>
          <w:p w14:paraId="1F30F615" w14:textId="77777777" w:rsidR="00052CD0" w:rsidRPr="00494D7F" w:rsidRDefault="00052CD0" w:rsidP="00052CD0">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2</w:t>
            </w:r>
          </w:p>
        </w:tc>
        <w:tc>
          <w:tcPr>
            <w:tcW w:w="1661" w:type="dxa"/>
          </w:tcPr>
          <w:p w14:paraId="345D5514" w14:textId="5C1331D3" w:rsidR="00052CD0" w:rsidRPr="00494D7F" w:rsidRDefault="001C27D9" w:rsidP="00052CD0">
            <w:pPr>
              <w:pStyle w:val="Default"/>
              <w:rPr>
                <w:rFonts w:asciiTheme="minorHAnsi" w:hAnsiTheme="minorHAnsi" w:cstheme="minorHAnsi"/>
                <w:color w:val="auto"/>
              </w:rPr>
            </w:pPr>
            <w:r w:rsidRPr="00494D7F">
              <w:rPr>
                <w:rFonts w:asciiTheme="minorHAnsi" w:hAnsiTheme="minorHAnsi" w:cstheme="minorHAnsi"/>
                <w:color w:val="auto"/>
              </w:rPr>
              <w:t>Bank</w:t>
            </w:r>
            <w:r w:rsidR="00EF7284" w:rsidRPr="00494D7F">
              <w:rPr>
                <w:rFonts w:asciiTheme="minorHAnsi" w:hAnsiTheme="minorHAnsi" w:cstheme="minorHAnsi"/>
                <w:color w:val="auto"/>
              </w:rPr>
              <w:t xml:space="preserve"> Name</w:t>
            </w:r>
          </w:p>
        </w:tc>
        <w:tc>
          <w:tcPr>
            <w:tcW w:w="1725" w:type="dxa"/>
          </w:tcPr>
          <w:p w14:paraId="11AEF7D0" w14:textId="2A97F4D5"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0" w:type="auto"/>
          </w:tcPr>
          <w:p w14:paraId="7B95A4BF" w14:textId="2A1988DE"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Bank name</w:t>
            </w:r>
          </w:p>
        </w:tc>
      </w:tr>
      <w:tr w:rsidR="00E27664" w:rsidRPr="00494D7F" w14:paraId="276D0BEC" w14:textId="77777777" w:rsidTr="00C14B64">
        <w:tc>
          <w:tcPr>
            <w:tcW w:w="9120" w:type="dxa"/>
            <w:gridSpan w:val="4"/>
          </w:tcPr>
          <w:p w14:paraId="3269FF1F" w14:textId="13DE42C6" w:rsidR="00E27664" w:rsidRPr="00494D7F" w:rsidRDefault="00E27664" w:rsidP="00E27664">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00276B" w:rsidRPr="00494D7F" w14:paraId="1FF0D2B1" w14:textId="77777777" w:rsidTr="00052CD0">
        <w:tc>
          <w:tcPr>
            <w:tcW w:w="0" w:type="auto"/>
          </w:tcPr>
          <w:p w14:paraId="68A71120" w14:textId="7154AB10"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3</w:t>
            </w:r>
          </w:p>
        </w:tc>
        <w:tc>
          <w:tcPr>
            <w:tcW w:w="1661" w:type="dxa"/>
          </w:tcPr>
          <w:p w14:paraId="6C48E545" w14:textId="58336CE4"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25" w:type="dxa"/>
          </w:tcPr>
          <w:p w14:paraId="43907071" w14:textId="47E53CC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173679F1" w14:textId="4059388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00276B" w:rsidRPr="00494D7F" w14:paraId="7513AABF" w14:textId="77777777" w:rsidTr="00052CD0">
        <w:tc>
          <w:tcPr>
            <w:tcW w:w="0" w:type="auto"/>
          </w:tcPr>
          <w:p w14:paraId="48816C74" w14:textId="39DA0FD2"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4</w:t>
            </w:r>
          </w:p>
        </w:tc>
        <w:tc>
          <w:tcPr>
            <w:tcW w:w="1661" w:type="dxa"/>
          </w:tcPr>
          <w:p w14:paraId="282A8971" w14:textId="7D9DCC65"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Add</w:t>
            </w:r>
          </w:p>
        </w:tc>
        <w:tc>
          <w:tcPr>
            <w:tcW w:w="1725" w:type="dxa"/>
          </w:tcPr>
          <w:p w14:paraId="02E76BBA" w14:textId="29B7281E"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31C707A" w14:textId="3D702F4A"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Add a new bank name</w:t>
            </w:r>
          </w:p>
        </w:tc>
      </w:tr>
      <w:tr w:rsidR="0000276B" w:rsidRPr="00494D7F" w14:paraId="3257AAB4" w14:textId="77777777" w:rsidTr="00052CD0">
        <w:tc>
          <w:tcPr>
            <w:tcW w:w="0" w:type="auto"/>
          </w:tcPr>
          <w:p w14:paraId="5AF26229" w14:textId="526420C8"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5</w:t>
            </w:r>
          </w:p>
        </w:tc>
        <w:tc>
          <w:tcPr>
            <w:tcW w:w="1661" w:type="dxa"/>
          </w:tcPr>
          <w:p w14:paraId="1FAC9417" w14:textId="664A8A78"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Delete</w:t>
            </w:r>
          </w:p>
        </w:tc>
        <w:tc>
          <w:tcPr>
            <w:tcW w:w="1725" w:type="dxa"/>
          </w:tcPr>
          <w:p w14:paraId="3AB9FDFD" w14:textId="54AF1A6C"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C519F44" w14:textId="20DE0668"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Delete existing bank name</w:t>
            </w:r>
          </w:p>
        </w:tc>
      </w:tr>
    </w:tbl>
    <w:p w14:paraId="058AB850" w14:textId="77777777" w:rsidR="00DA01A7" w:rsidRPr="00494D7F" w:rsidRDefault="00DA01A7" w:rsidP="00DA01A7">
      <w:pPr>
        <w:pStyle w:val="ListParagraph"/>
        <w:spacing w:after="120" w:line="264" w:lineRule="auto"/>
        <w:ind w:left="1080"/>
        <w:rPr>
          <w:rFonts w:asciiTheme="minorHAnsi" w:eastAsia="Verdana" w:hAnsiTheme="minorHAnsi" w:cstheme="minorHAnsi"/>
        </w:rPr>
      </w:pPr>
    </w:p>
    <w:p w14:paraId="35CD8C36" w14:textId="293E9E6C"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bank name under the selected country. </w:t>
      </w:r>
    </w:p>
    <w:p w14:paraId="4ECE05CB" w14:textId="5CBC58B7" w:rsidR="000141B2" w:rsidRPr="00494D7F" w:rsidRDefault="000141B2" w:rsidP="000141B2">
      <w:pPr>
        <w:rPr>
          <w:rFonts w:asciiTheme="minorHAnsi" w:hAnsiTheme="minorHAnsi" w:cstheme="minorHAnsi"/>
        </w:rPr>
      </w:pPr>
    </w:p>
    <w:p w14:paraId="0F813EDD" w14:textId="77777777" w:rsidR="000A40D8" w:rsidRDefault="000A40D8">
      <w:pPr>
        <w:spacing w:after="160" w:line="259" w:lineRule="auto"/>
        <w:rPr>
          <w:b/>
          <w:bCs/>
        </w:rPr>
      </w:pPr>
      <w:r>
        <w:rPr>
          <w:b/>
          <w:bCs/>
        </w:rPr>
        <w:br w:type="page"/>
      </w:r>
    </w:p>
    <w:p w14:paraId="6356B8D6" w14:textId="6FF11A0C" w:rsidR="00DA01A7" w:rsidRPr="0051098D" w:rsidRDefault="00DA01A7" w:rsidP="00F8230B">
      <w:pPr>
        <w:ind w:left="720"/>
        <w:rPr>
          <w:b/>
          <w:bCs/>
        </w:rPr>
      </w:pPr>
      <w:r w:rsidRPr="0051098D">
        <w:rPr>
          <w:b/>
          <w:bCs/>
        </w:rPr>
        <w:lastRenderedPageBreak/>
        <w:t xml:space="preserve">Configure IMT Hub </w:t>
      </w:r>
      <w:r w:rsidR="007D747A" w:rsidRPr="0051098D">
        <w:rPr>
          <w:b/>
          <w:bCs/>
        </w:rPr>
        <w:t>Wallet</w:t>
      </w:r>
      <w:r w:rsidRPr="0051098D">
        <w:rPr>
          <w:b/>
          <w:bCs/>
        </w:rPr>
        <w:t xml:space="preserve"> Names</w:t>
      </w:r>
    </w:p>
    <w:p w14:paraId="10FDDF62" w14:textId="25676E6D"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wallet names for each country that will be used by IMT Hub.</w:t>
      </w:r>
    </w:p>
    <w:p w14:paraId="766F6CD1" w14:textId="77777777" w:rsidR="00DA01A7" w:rsidRPr="00494D7F" w:rsidRDefault="00DA01A7" w:rsidP="00DA01A7">
      <w:pPr>
        <w:rPr>
          <w:rFonts w:asciiTheme="minorHAnsi" w:hAnsiTheme="minorHAnsi" w:cstheme="minorHAnsi"/>
        </w:rPr>
      </w:pPr>
    </w:p>
    <w:p w14:paraId="0C040A9E" w14:textId="77777777" w:rsidR="008F1B94" w:rsidRPr="00494D7F" w:rsidRDefault="008F1B94"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6355B0BC" w14:textId="05EC6D78"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wallet names configured for the selected country, The following fields should be displayed on the screen:</w:t>
      </w:r>
    </w:p>
    <w:p w14:paraId="696A0C3D"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13168421" w14:textId="77777777" w:rsidTr="008B7277">
        <w:trPr>
          <w:cnfStyle w:val="100000000000" w:firstRow="1" w:lastRow="0" w:firstColumn="0" w:lastColumn="0" w:oddVBand="0" w:evenVBand="0" w:oddHBand="0" w:evenHBand="0" w:firstRowFirstColumn="0" w:firstRowLastColumn="0" w:lastRowFirstColumn="0" w:lastRowLastColumn="0"/>
        </w:trPr>
        <w:tc>
          <w:tcPr>
            <w:tcW w:w="0" w:type="auto"/>
          </w:tcPr>
          <w:p w14:paraId="2464683D"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AFFAB1A"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21A51D45" w14:textId="324B41C4"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D53CE19" w14:textId="360C523E"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FB7B31" w:rsidRPr="00494D7F" w14:paraId="0A2C8734" w14:textId="77777777" w:rsidTr="008B7277">
        <w:tc>
          <w:tcPr>
            <w:tcW w:w="0" w:type="auto"/>
          </w:tcPr>
          <w:p w14:paraId="61D7A0F5" w14:textId="77777777" w:rsidR="00FB7B31" w:rsidRPr="00494D7F" w:rsidRDefault="00FB7B31" w:rsidP="00FB7B31">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2846AEF9" w14:textId="77777777"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526DA8A4" w14:textId="493BD2C9"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3AB34360" w14:textId="31EC6B7C"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FB7B31" w:rsidRPr="00494D7F" w14:paraId="3641BFBD" w14:textId="77777777" w:rsidTr="00392095">
        <w:tc>
          <w:tcPr>
            <w:tcW w:w="9120" w:type="dxa"/>
            <w:gridSpan w:val="4"/>
          </w:tcPr>
          <w:p w14:paraId="3ED2C0F8" w14:textId="76012DD3"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Table to display list of Wallets configured for the selected country</w:t>
            </w:r>
          </w:p>
        </w:tc>
      </w:tr>
      <w:tr w:rsidR="00052CD0" w:rsidRPr="00494D7F" w14:paraId="059B097B" w14:textId="77777777" w:rsidTr="008B7277">
        <w:tc>
          <w:tcPr>
            <w:tcW w:w="0" w:type="auto"/>
          </w:tcPr>
          <w:p w14:paraId="694B9ABF" w14:textId="77777777" w:rsidR="00052CD0" w:rsidRPr="00494D7F" w:rsidRDefault="00052CD0" w:rsidP="00052CD0">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147C8ED2" w14:textId="751FE218" w:rsidR="00052CD0" w:rsidRPr="00494D7F" w:rsidRDefault="007D747A" w:rsidP="00052CD0">
            <w:pPr>
              <w:pStyle w:val="Default"/>
              <w:rPr>
                <w:rFonts w:asciiTheme="minorHAnsi" w:hAnsiTheme="minorHAnsi" w:cstheme="minorHAnsi"/>
                <w:rtl/>
                <w:lang w:bidi="ar-EG"/>
              </w:rPr>
            </w:pPr>
            <w:r w:rsidRPr="00494D7F">
              <w:rPr>
                <w:rFonts w:asciiTheme="minorHAnsi" w:hAnsiTheme="minorHAnsi" w:cstheme="minorHAnsi"/>
              </w:rPr>
              <w:t>Wallet</w:t>
            </w:r>
            <w:r w:rsidR="003E53BF">
              <w:rPr>
                <w:rFonts w:asciiTheme="minorHAnsi" w:hAnsiTheme="minorHAnsi" w:cstheme="minorHAnsi"/>
              </w:rPr>
              <w:t xml:space="preserve"> Name</w:t>
            </w:r>
          </w:p>
        </w:tc>
        <w:tc>
          <w:tcPr>
            <w:tcW w:w="1725" w:type="dxa"/>
          </w:tcPr>
          <w:p w14:paraId="0C54AC6A" w14:textId="51A84D4B"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Textbox</w:t>
            </w:r>
          </w:p>
        </w:tc>
        <w:tc>
          <w:tcPr>
            <w:tcW w:w="0" w:type="auto"/>
          </w:tcPr>
          <w:p w14:paraId="097FC451" w14:textId="4D9F3E72"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Wallet Name</w:t>
            </w:r>
          </w:p>
        </w:tc>
      </w:tr>
      <w:tr w:rsidR="000A40D8" w:rsidRPr="00494D7F" w14:paraId="2FD56C14" w14:textId="77777777" w:rsidTr="00C14B64">
        <w:tc>
          <w:tcPr>
            <w:tcW w:w="9120" w:type="dxa"/>
            <w:gridSpan w:val="4"/>
          </w:tcPr>
          <w:p w14:paraId="05A541AE" w14:textId="797BC476" w:rsidR="000A40D8" w:rsidRPr="00494D7F" w:rsidRDefault="000A40D8" w:rsidP="000A40D8">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28A93E30" w14:textId="77777777" w:rsidTr="008B7277">
        <w:tc>
          <w:tcPr>
            <w:tcW w:w="0" w:type="auto"/>
          </w:tcPr>
          <w:p w14:paraId="17733C1F" w14:textId="149B743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3</w:t>
            </w:r>
          </w:p>
        </w:tc>
        <w:tc>
          <w:tcPr>
            <w:tcW w:w="1661" w:type="dxa"/>
          </w:tcPr>
          <w:p w14:paraId="3AD6378C" w14:textId="2AC5B3D4"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471DB7DF" w14:textId="7D9083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5A23C0D3" w14:textId="2C18CF34"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7FDB3E6D" w14:textId="77777777" w:rsidTr="008B7277">
        <w:tc>
          <w:tcPr>
            <w:tcW w:w="0" w:type="auto"/>
          </w:tcPr>
          <w:p w14:paraId="17C81070" w14:textId="4ED1D6D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4</w:t>
            </w:r>
          </w:p>
        </w:tc>
        <w:tc>
          <w:tcPr>
            <w:tcW w:w="1661" w:type="dxa"/>
          </w:tcPr>
          <w:p w14:paraId="712B4890" w14:textId="632B7428"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248BBF24" w14:textId="1514070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0308140" w14:textId="4F3FBD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Add a new wallet</w:t>
            </w:r>
          </w:p>
        </w:tc>
      </w:tr>
      <w:tr w:rsidR="0000276B" w:rsidRPr="00494D7F" w14:paraId="626BDB78" w14:textId="77777777" w:rsidTr="008B7277">
        <w:tc>
          <w:tcPr>
            <w:tcW w:w="0" w:type="auto"/>
          </w:tcPr>
          <w:p w14:paraId="1B2DD50F" w14:textId="74C792EF"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5</w:t>
            </w:r>
          </w:p>
        </w:tc>
        <w:tc>
          <w:tcPr>
            <w:tcW w:w="1661" w:type="dxa"/>
          </w:tcPr>
          <w:p w14:paraId="48534F94" w14:textId="275CDE40"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3F20C445" w14:textId="30C707CE"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7166D4C" w14:textId="11C5E86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Delete existing wallet</w:t>
            </w:r>
          </w:p>
        </w:tc>
      </w:tr>
    </w:tbl>
    <w:p w14:paraId="27C7740C" w14:textId="77777777" w:rsidR="00DA01A7" w:rsidRPr="00494D7F" w:rsidRDefault="00DA01A7" w:rsidP="00DA01A7">
      <w:pPr>
        <w:pStyle w:val="ListParagraph"/>
        <w:spacing w:after="120" w:line="264" w:lineRule="auto"/>
        <w:ind w:left="1080"/>
        <w:rPr>
          <w:rFonts w:asciiTheme="minorHAnsi" w:hAnsiTheme="minorHAnsi" w:cstheme="minorHAnsi"/>
        </w:rPr>
      </w:pPr>
    </w:p>
    <w:p w14:paraId="29BBCB53" w14:textId="649730BE"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wallet name under the selected country. </w:t>
      </w:r>
    </w:p>
    <w:p w14:paraId="0DF74D22" w14:textId="77777777" w:rsidR="00DA01A7" w:rsidRPr="00494D7F" w:rsidRDefault="00DA01A7" w:rsidP="000141B2">
      <w:pPr>
        <w:rPr>
          <w:rFonts w:asciiTheme="minorHAnsi" w:hAnsiTheme="minorHAnsi" w:cstheme="minorHAnsi"/>
        </w:rPr>
      </w:pPr>
    </w:p>
    <w:p w14:paraId="680FE358" w14:textId="77777777" w:rsidR="00F8230B" w:rsidRDefault="00F8230B">
      <w:pPr>
        <w:spacing w:after="160" w:line="259" w:lineRule="auto"/>
        <w:rPr>
          <w:b/>
          <w:bCs/>
        </w:rPr>
      </w:pPr>
      <w:r>
        <w:rPr>
          <w:b/>
          <w:bCs/>
        </w:rPr>
        <w:br w:type="page"/>
      </w:r>
    </w:p>
    <w:p w14:paraId="756842DC" w14:textId="2A285349" w:rsidR="00B052C7" w:rsidRPr="0051098D" w:rsidRDefault="00B052C7" w:rsidP="00456CAC">
      <w:pPr>
        <w:pStyle w:val="ListParagraph"/>
        <w:numPr>
          <w:ilvl w:val="0"/>
          <w:numId w:val="74"/>
        </w:numPr>
        <w:rPr>
          <w:b/>
          <w:bCs/>
        </w:rPr>
      </w:pPr>
      <w:r w:rsidRPr="0051098D">
        <w:rPr>
          <w:b/>
          <w:bCs/>
        </w:rPr>
        <w:lastRenderedPageBreak/>
        <w:t>MTO Partner</w:t>
      </w:r>
      <w:r w:rsidR="007D6CF9" w:rsidRPr="0051098D">
        <w:rPr>
          <w:b/>
          <w:bCs/>
        </w:rPr>
        <w:t xml:space="preserve"> Configurations</w:t>
      </w:r>
    </w:p>
    <w:p w14:paraId="4FD84AAB" w14:textId="4E194E32" w:rsidR="00B052C7" w:rsidRPr="00494D7F" w:rsidRDefault="00B052C7" w:rsidP="008F1B94">
      <w:pPr>
        <w:pStyle w:val="ListParagraph"/>
        <w:ind w:left="645"/>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MTO partner supported by IMT Hub. </w:t>
      </w:r>
    </w:p>
    <w:p w14:paraId="4747737E" w14:textId="77777777" w:rsidR="00B052C7" w:rsidRPr="00494D7F" w:rsidRDefault="00B052C7" w:rsidP="00B052C7">
      <w:pPr>
        <w:pStyle w:val="ListParagraph"/>
        <w:ind w:left="645"/>
        <w:rPr>
          <w:rFonts w:asciiTheme="minorHAnsi" w:hAnsiTheme="minorHAnsi" w:cstheme="minorHAnsi"/>
        </w:rPr>
      </w:pPr>
    </w:p>
    <w:p w14:paraId="2AF65F53" w14:textId="193D005D" w:rsidR="003628DF" w:rsidRPr="00494D7F" w:rsidRDefault="003628DF" w:rsidP="0039099D">
      <w:pPr>
        <w:pStyle w:val="ListParagraph"/>
        <w:ind w:left="645"/>
        <w:rPr>
          <w:rFonts w:asciiTheme="minorHAnsi" w:hAnsiTheme="minorHAnsi" w:cstheme="minorHAnsi"/>
        </w:rPr>
      </w:pPr>
      <w:r w:rsidRPr="00494D7F">
        <w:rPr>
          <w:rFonts w:asciiTheme="minorHAnsi" w:hAnsiTheme="minorHAnsi" w:cstheme="minorHAnsi"/>
        </w:rPr>
        <w:t xml:space="preserve">Each MTO will have to regularly share their complete </w:t>
      </w:r>
      <w:r w:rsidR="0039099D" w:rsidRPr="00494D7F">
        <w:rPr>
          <w:rFonts w:asciiTheme="minorHAnsi" w:hAnsiTheme="minorHAnsi" w:cstheme="minorHAnsi"/>
        </w:rPr>
        <w:t>configuration parameters</w:t>
      </w:r>
      <w:r w:rsidRPr="00494D7F">
        <w:rPr>
          <w:rFonts w:asciiTheme="minorHAnsi" w:hAnsiTheme="minorHAnsi" w:cstheme="minorHAnsi"/>
        </w:rPr>
        <w:t xml:space="preserve"> list</w:t>
      </w:r>
      <w:r w:rsidR="0039099D" w:rsidRPr="00494D7F">
        <w:rPr>
          <w:rFonts w:asciiTheme="minorHAnsi" w:hAnsiTheme="minorHAnsi" w:cstheme="minorHAnsi"/>
        </w:rPr>
        <w:t xml:space="preserve"> with DFS users to be configured for MTO partner using MTO partner configuration screen</w:t>
      </w:r>
      <w:r w:rsidRPr="00494D7F">
        <w:rPr>
          <w:rFonts w:asciiTheme="minorHAnsi" w:hAnsiTheme="minorHAnsi" w:cstheme="minorHAnsi"/>
        </w:rPr>
        <w:t>;</w:t>
      </w:r>
      <w:r w:rsidR="0039099D" w:rsidRPr="00494D7F">
        <w:rPr>
          <w:rFonts w:asciiTheme="minorHAnsi" w:hAnsiTheme="minorHAnsi" w:cstheme="minorHAnsi"/>
        </w:rPr>
        <w:t xml:space="preserve"> </w:t>
      </w:r>
    </w:p>
    <w:p w14:paraId="44FFEECD" w14:textId="77777777" w:rsidR="0039099D" w:rsidRPr="00494D7F" w:rsidRDefault="0039099D" w:rsidP="0039099D">
      <w:pPr>
        <w:pStyle w:val="ListParagraph"/>
        <w:ind w:left="645"/>
        <w:rPr>
          <w:rFonts w:asciiTheme="minorHAnsi" w:hAnsiTheme="minorHAnsi" w:cstheme="minorHAnsi"/>
        </w:rPr>
      </w:pPr>
    </w:p>
    <w:p w14:paraId="3BD9C109" w14:textId="77777777" w:rsidR="008F1B94" w:rsidRPr="00494D7F" w:rsidRDefault="008F1B94"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F42EC22" w14:textId="4E0FDA33" w:rsidR="0039099D" w:rsidRPr="00F0369C" w:rsidRDefault="0039099D" w:rsidP="00456CAC">
      <w:pPr>
        <w:pStyle w:val="ListParagraph"/>
        <w:numPr>
          <w:ilvl w:val="0"/>
          <w:numId w:val="57"/>
        </w:numPr>
        <w:spacing w:after="120" w:line="264" w:lineRule="auto"/>
        <w:rPr>
          <w:rFonts w:asciiTheme="minorHAnsi" w:hAnsiTheme="minorHAnsi" w:cstheme="minorHAnsi"/>
          <w:highlight w:val="yellow"/>
        </w:rPr>
      </w:pPr>
      <w:r w:rsidRPr="00F0369C">
        <w:rPr>
          <w:rFonts w:asciiTheme="minorHAnsi" w:hAnsiTheme="minorHAnsi" w:cstheme="minorHAnsi"/>
          <w:highlight w:val="yellow"/>
        </w:rPr>
        <w:t xml:space="preserve">If the user has permission then the user will be able to </w:t>
      </w:r>
      <w:r w:rsidR="00322365" w:rsidRPr="00F0369C">
        <w:rPr>
          <w:rFonts w:asciiTheme="minorHAnsi" w:hAnsiTheme="minorHAnsi" w:cstheme="minorHAnsi"/>
          <w:highlight w:val="yellow"/>
        </w:rPr>
        <w:t>display the list of configured</w:t>
      </w:r>
      <w:r w:rsidRPr="00F0369C">
        <w:rPr>
          <w:rFonts w:asciiTheme="minorHAnsi" w:hAnsiTheme="minorHAnsi" w:cstheme="minorHAnsi"/>
          <w:highlight w:val="yellow"/>
        </w:rPr>
        <w:t xml:space="preserve"> MTO partner</w:t>
      </w:r>
      <w:r w:rsidR="00322365" w:rsidRPr="00F0369C">
        <w:rPr>
          <w:rFonts w:asciiTheme="minorHAnsi" w:hAnsiTheme="minorHAnsi" w:cstheme="minorHAnsi"/>
          <w:highlight w:val="yellow"/>
        </w:rPr>
        <w:t>s</w:t>
      </w:r>
      <w:r w:rsidRPr="00F0369C">
        <w:rPr>
          <w:rFonts w:asciiTheme="minorHAnsi" w:hAnsiTheme="minorHAnsi" w:cstheme="minorHAnsi"/>
          <w:highlight w:val="yellow"/>
        </w:rPr>
        <w:t xml:space="preserve"> and </w:t>
      </w:r>
      <w:r w:rsidR="0039251C" w:rsidRPr="00F0369C">
        <w:rPr>
          <w:rFonts w:asciiTheme="minorHAnsi" w:hAnsiTheme="minorHAnsi" w:cstheme="minorHAnsi"/>
          <w:highlight w:val="yellow"/>
        </w:rPr>
        <w:t xml:space="preserve">select an MTO partner to </w:t>
      </w:r>
      <w:r w:rsidRPr="00F0369C">
        <w:rPr>
          <w:rFonts w:asciiTheme="minorHAnsi" w:hAnsiTheme="minorHAnsi" w:cstheme="minorHAnsi"/>
          <w:highlight w:val="yellow"/>
        </w:rPr>
        <w:t>display the list of configuration parameters for the selected MTO partner, The following fields should be displayed on the screen:</w:t>
      </w:r>
    </w:p>
    <w:p w14:paraId="228A641D" w14:textId="77777777" w:rsidR="00472475" w:rsidRPr="00494D7F" w:rsidRDefault="00472475" w:rsidP="0039099D">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430"/>
        <w:gridCol w:w="2402"/>
        <w:gridCol w:w="2790"/>
        <w:gridCol w:w="2747"/>
      </w:tblGrid>
      <w:tr w:rsidR="00FE25DB" w:rsidRPr="00494D7F" w14:paraId="577A4CE4" w14:textId="6C7B30E4" w:rsidTr="00472475">
        <w:trPr>
          <w:cnfStyle w:val="100000000000" w:firstRow="1" w:lastRow="0" w:firstColumn="0" w:lastColumn="0" w:oddVBand="0" w:evenVBand="0" w:oddHBand="0" w:evenHBand="0" w:firstRowFirstColumn="0" w:firstRowLastColumn="0" w:lastRowFirstColumn="0" w:lastRowLastColumn="0"/>
        </w:trPr>
        <w:tc>
          <w:tcPr>
            <w:tcW w:w="0" w:type="auto"/>
          </w:tcPr>
          <w:p w14:paraId="64FB6090"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1AB45A38"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641D894B" w14:textId="3F8E7C5A"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3F5CB05" w14:textId="20DD47F0"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4D0F8D9E" w14:textId="1543096F"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FE25DB" w:rsidRPr="00494D7F" w14:paraId="5D3E32EC" w14:textId="68B8CABA" w:rsidTr="00472475">
        <w:tc>
          <w:tcPr>
            <w:tcW w:w="0" w:type="auto"/>
          </w:tcPr>
          <w:p w14:paraId="09E4AB03" w14:textId="77777777" w:rsidR="00472475" w:rsidRPr="00494D7F" w:rsidRDefault="00472475" w:rsidP="001C55FD">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1</w:t>
            </w:r>
          </w:p>
        </w:tc>
        <w:tc>
          <w:tcPr>
            <w:tcW w:w="0" w:type="auto"/>
          </w:tcPr>
          <w:p w14:paraId="24813FF3" w14:textId="0EEC58C5" w:rsidR="00472475" w:rsidRPr="00494D7F" w:rsidRDefault="00472475" w:rsidP="001C55FD">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MTO Partner Name</w:t>
            </w:r>
          </w:p>
        </w:tc>
        <w:tc>
          <w:tcPr>
            <w:tcW w:w="0" w:type="auto"/>
          </w:tcPr>
          <w:p w14:paraId="2AE2B7E0" w14:textId="78C8149A"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w:t>
            </w:r>
          </w:p>
        </w:tc>
        <w:tc>
          <w:tcPr>
            <w:tcW w:w="0" w:type="auto"/>
          </w:tcPr>
          <w:p w14:paraId="0D7F070D" w14:textId="27E0E8D2"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 to retrieve and display the available MTO partners’ names configured on IMT Hub</w:t>
            </w:r>
          </w:p>
        </w:tc>
        <w:tc>
          <w:tcPr>
            <w:tcW w:w="2747" w:type="dxa"/>
          </w:tcPr>
          <w:p w14:paraId="144623BB" w14:textId="77777777" w:rsidR="00472475" w:rsidRPr="00494D7F" w:rsidRDefault="00472475" w:rsidP="0039099D">
            <w:pPr>
              <w:pStyle w:val="Default"/>
              <w:jc w:val="center"/>
              <w:rPr>
                <w:rFonts w:asciiTheme="minorHAnsi" w:hAnsiTheme="minorHAnsi" w:cstheme="minorHAnsi"/>
              </w:rPr>
            </w:pPr>
          </w:p>
        </w:tc>
      </w:tr>
      <w:tr w:rsidR="00472475" w:rsidRPr="00494D7F" w14:paraId="7623CFBD" w14:textId="61D56E76" w:rsidTr="00472475">
        <w:tc>
          <w:tcPr>
            <w:tcW w:w="9890" w:type="dxa"/>
            <w:gridSpan w:val="5"/>
          </w:tcPr>
          <w:p w14:paraId="53FB812E" w14:textId="6A7F8A55" w:rsidR="00472475" w:rsidRPr="00494D7F" w:rsidRDefault="00472475" w:rsidP="0047247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The Following parameters will be retrieved and displayed for the selected MTO where the user can </w:t>
            </w:r>
            <w:r w:rsidR="0021567B" w:rsidRPr="00494D7F">
              <w:rPr>
                <w:rFonts w:asciiTheme="minorHAnsi" w:eastAsia="Times New Roman" w:hAnsiTheme="minorHAnsi" w:cstheme="minorHAnsi"/>
                <w:color w:val="auto"/>
              </w:rPr>
              <w:t>edit/</w:t>
            </w:r>
            <w:r w:rsidRPr="00494D7F">
              <w:rPr>
                <w:rFonts w:asciiTheme="minorHAnsi" w:eastAsia="Times New Roman" w:hAnsiTheme="minorHAnsi" w:cstheme="minorHAnsi"/>
                <w:color w:val="auto"/>
              </w:rPr>
              <w:t>modify it</w:t>
            </w:r>
          </w:p>
        </w:tc>
      </w:tr>
      <w:tr w:rsidR="00F47B14" w:rsidRPr="00494D7F" w14:paraId="792CFB77" w14:textId="77777777" w:rsidTr="00472475">
        <w:tc>
          <w:tcPr>
            <w:tcW w:w="0" w:type="auto"/>
          </w:tcPr>
          <w:p w14:paraId="292B2EE2" w14:textId="2BCF4D30" w:rsidR="00F47B14"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8B26612" w14:textId="1B08CE00" w:rsidR="00F47B14" w:rsidRPr="00494D7F" w:rsidRDefault="00F47B14" w:rsidP="00322365">
            <w:pPr>
              <w:pStyle w:val="Default"/>
              <w:rPr>
                <w:rFonts w:asciiTheme="minorHAnsi" w:hAnsiTheme="minorHAnsi" w:cstheme="minorHAnsi"/>
                <w:color w:val="auto"/>
              </w:rPr>
            </w:pPr>
            <w:r>
              <w:rPr>
                <w:rFonts w:asciiTheme="minorHAnsi" w:hAnsiTheme="minorHAnsi" w:cstheme="minorHAnsi"/>
                <w:color w:val="auto"/>
              </w:rPr>
              <w:t>Enable / Disable MTO</w:t>
            </w:r>
          </w:p>
        </w:tc>
        <w:tc>
          <w:tcPr>
            <w:tcW w:w="0" w:type="auto"/>
          </w:tcPr>
          <w:p w14:paraId="6F02B5CD" w14:textId="48401CBB" w:rsidR="00F47B14" w:rsidRPr="00494D7F" w:rsidRDefault="008F1B94" w:rsidP="00322365">
            <w:pPr>
              <w:pStyle w:val="Default"/>
              <w:jc w:val="center"/>
              <w:rPr>
                <w:rFonts w:asciiTheme="minorHAnsi" w:hAnsiTheme="minorHAnsi" w:cstheme="minorHAnsi"/>
                <w:color w:val="auto"/>
              </w:rPr>
            </w:pPr>
            <w:r>
              <w:rPr>
                <w:rFonts w:asciiTheme="minorHAnsi" w:hAnsiTheme="minorHAnsi" w:cstheme="minorHAnsi"/>
                <w:color w:val="auto"/>
              </w:rPr>
              <w:t>Checkbox</w:t>
            </w:r>
          </w:p>
        </w:tc>
        <w:tc>
          <w:tcPr>
            <w:tcW w:w="0" w:type="auto"/>
            <w:vAlign w:val="top"/>
          </w:tcPr>
          <w:p w14:paraId="56055DA7" w14:textId="3990FB3F" w:rsidR="00F47B14" w:rsidRPr="00494D7F" w:rsidRDefault="008F1B94" w:rsidP="00322365">
            <w:pPr>
              <w:pStyle w:val="Default"/>
              <w:rPr>
                <w:rFonts w:asciiTheme="minorHAnsi" w:hAnsiTheme="minorHAnsi" w:cstheme="minorHAnsi"/>
                <w:color w:val="auto"/>
              </w:rPr>
            </w:pPr>
            <w:r>
              <w:rPr>
                <w:rFonts w:asciiTheme="minorHAnsi" w:hAnsiTheme="minorHAnsi" w:cstheme="minorHAnsi"/>
                <w:color w:val="auto"/>
              </w:rPr>
              <w:t>Enable/Disable MTO</w:t>
            </w:r>
            <w:r w:rsidR="00E97184">
              <w:rPr>
                <w:rFonts w:asciiTheme="minorHAnsi" w:hAnsiTheme="minorHAnsi" w:cstheme="minorHAnsi"/>
                <w:color w:val="auto"/>
              </w:rPr>
              <w:t>. If MTO is disabled then it will not be used by IMT Hub routing selection logic. (i.e. MTO has to be enabled to be used by IMT Hub routing selection logic)</w:t>
            </w:r>
          </w:p>
        </w:tc>
        <w:tc>
          <w:tcPr>
            <w:tcW w:w="2747" w:type="dxa"/>
          </w:tcPr>
          <w:p w14:paraId="26E6A3F7" w14:textId="77777777" w:rsidR="00F47B14" w:rsidRDefault="00F47B14" w:rsidP="00322365">
            <w:pPr>
              <w:pStyle w:val="Default"/>
              <w:rPr>
                <w:rFonts w:asciiTheme="minorHAnsi" w:hAnsiTheme="minorHAnsi" w:cstheme="minorHAnsi"/>
              </w:rPr>
            </w:pPr>
          </w:p>
        </w:tc>
      </w:tr>
      <w:tr w:rsidR="00FE25DB" w:rsidRPr="00494D7F" w14:paraId="0C782B22" w14:textId="72979328" w:rsidTr="00472475">
        <w:tc>
          <w:tcPr>
            <w:tcW w:w="0" w:type="auto"/>
          </w:tcPr>
          <w:p w14:paraId="537ED053" w14:textId="4DE8FD1F" w:rsidR="00472475" w:rsidRPr="00494D7F" w:rsidRDefault="008F1B94" w:rsidP="00322365">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3</w:t>
            </w:r>
          </w:p>
        </w:tc>
        <w:tc>
          <w:tcPr>
            <w:tcW w:w="0" w:type="auto"/>
          </w:tcPr>
          <w:p w14:paraId="430AD918" w14:textId="04897B12"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Preference Order</w:t>
            </w:r>
          </w:p>
        </w:tc>
        <w:tc>
          <w:tcPr>
            <w:tcW w:w="0" w:type="auto"/>
          </w:tcPr>
          <w:p w14:paraId="12373880" w14:textId="742C993F" w:rsidR="00472475" w:rsidRPr="00494D7F" w:rsidRDefault="00472475" w:rsidP="0032236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1]</w:t>
            </w:r>
          </w:p>
        </w:tc>
        <w:tc>
          <w:tcPr>
            <w:tcW w:w="0" w:type="auto"/>
            <w:vAlign w:val="top"/>
          </w:tcPr>
          <w:p w14:paraId="6B7F449D" w14:textId="5DF46180"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Provide an order for MTO to be used to give a priority and preference to select MTO in IMT Hub routing logic based on the order </w:t>
            </w:r>
          </w:p>
        </w:tc>
        <w:tc>
          <w:tcPr>
            <w:tcW w:w="2747" w:type="dxa"/>
          </w:tcPr>
          <w:p w14:paraId="3BF55061" w14:textId="0B15F23E" w:rsidR="00472475" w:rsidRPr="00494D7F" w:rsidRDefault="00AC38B5" w:rsidP="00322365">
            <w:pPr>
              <w:pStyle w:val="Default"/>
              <w:rPr>
                <w:rFonts w:asciiTheme="minorHAnsi" w:hAnsiTheme="minorHAnsi" w:cstheme="minorHAnsi"/>
              </w:rPr>
            </w:pPr>
            <w:r>
              <w:rPr>
                <w:rFonts w:asciiTheme="minorHAnsi" w:hAnsiTheme="minorHAnsi" w:cstheme="minorHAnsi"/>
              </w:rPr>
              <w:t>Value should be integer value</w:t>
            </w:r>
          </w:p>
        </w:tc>
      </w:tr>
      <w:tr w:rsidR="00FE25DB" w:rsidRPr="00494D7F" w14:paraId="651BADFB" w14:textId="4D1973FA" w:rsidTr="00472475">
        <w:tc>
          <w:tcPr>
            <w:tcW w:w="0" w:type="auto"/>
          </w:tcPr>
          <w:p w14:paraId="7FC4A153" w14:textId="7CCF2A2A"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356DDAC6" w14:textId="080C035C"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DFS share of Forex Margin</w:t>
            </w:r>
          </w:p>
        </w:tc>
        <w:tc>
          <w:tcPr>
            <w:tcW w:w="0" w:type="auto"/>
          </w:tcPr>
          <w:p w14:paraId="5704E81D"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724980D1"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lastRenderedPageBreak/>
              <w:t>Text box to enter %age or Fixed value based on the selected option</w:t>
            </w:r>
          </w:p>
          <w:p w14:paraId="526EADE1" w14:textId="77777777" w:rsidR="00472475" w:rsidRPr="00494D7F" w:rsidRDefault="00472475" w:rsidP="00322365">
            <w:pPr>
              <w:pStyle w:val="Default"/>
              <w:jc w:val="center"/>
              <w:rPr>
                <w:rFonts w:asciiTheme="minorHAnsi" w:hAnsiTheme="minorHAnsi" w:cstheme="minorHAnsi"/>
              </w:rPr>
            </w:pPr>
          </w:p>
        </w:tc>
        <w:tc>
          <w:tcPr>
            <w:tcW w:w="0" w:type="auto"/>
            <w:vAlign w:val="top"/>
          </w:tcPr>
          <w:p w14:paraId="7B11634E" w14:textId="58DA8392"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lastRenderedPageBreak/>
              <w:t>DFS share of Forex Margin - %age ( just input to be used for routing logic)</w:t>
            </w:r>
          </w:p>
        </w:tc>
        <w:tc>
          <w:tcPr>
            <w:tcW w:w="2747" w:type="dxa"/>
          </w:tcPr>
          <w:p w14:paraId="763D6FE7" w14:textId="77777777" w:rsidR="0019639E" w:rsidRDefault="007C119D"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w:t>
            </w:r>
            <w:r w:rsidR="0019639E" w:rsidRPr="00494D7F">
              <w:rPr>
                <w:rFonts w:asciiTheme="minorHAnsi" w:hAnsiTheme="minorHAnsi" w:cstheme="minorHAnsi"/>
              </w:rPr>
              <w:t xml:space="preserve">be </w:t>
            </w:r>
            <w:r w:rsidR="0019639E">
              <w:rPr>
                <w:rFonts w:asciiTheme="minorHAnsi" w:hAnsiTheme="minorHAnsi" w:cstheme="minorHAnsi"/>
              </w:rPr>
              <w:t>on this format (00.00%)</w:t>
            </w:r>
          </w:p>
          <w:p w14:paraId="64831662" w14:textId="2DFAECC7" w:rsidR="00472475" w:rsidRPr="0019639E" w:rsidRDefault="007C119D" w:rsidP="00456CAC">
            <w:pPr>
              <w:pStyle w:val="Default"/>
              <w:numPr>
                <w:ilvl w:val="0"/>
                <w:numId w:val="58"/>
              </w:numPr>
              <w:rPr>
                <w:rFonts w:asciiTheme="minorHAnsi" w:hAnsiTheme="minorHAnsi" w:cstheme="minorHAnsi"/>
              </w:rPr>
            </w:pPr>
            <w:r w:rsidRPr="0019639E">
              <w:rPr>
                <w:rFonts w:asciiTheme="minorHAnsi" w:hAnsiTheme="minorHAnsi" w:cstheme="minorHAnsi"/>
              </w:rPr>
              <w:lastRenderedPageBreak/>
              <w:t>If Fixed option</w:t>
            </w:r>
            <w:r w:rsidR="0019639E" w:rsidRPr="0019639E">
              <w:rPr>
                <w:rFonts w:asciiTheme="minorHAnsi" w:hAnsiTheme="minorHAnsi" w:cstheme="minorHAnsi"/>
              </w:rPr>
              <w:t xml:space="preserve"> is selected then value entered </w:t>
            </w:r>
            <w:r w:rsidRPr="0019639E">
              <w:rPr>
                <w:rFonts w:asciiTheme="minorHAnsi" w:hAnsiTheme="minorHAnsi" w:cstheme="minorHAnsi"/>
              </w:rPr>
              <w:t xml:space="preserve">should be </w:t>
            </w:r>
            <w:r w:rsidR="0019639E" w:rsidRPr="0019639E">
              <w:rPr>
                <w:rFonts w:asciiTheme="minorHAnsi" w:hAnsiTheme="minorHAnsi" w:cstheme="minorHAnsi"/>
              </w:rPr>
              <w:t>on this format (00.00)</w:t>
            </w:r>
          </w:p>
        </w:tc>
      </w:tr>
      <w:tr w:rsidR="00FE25DB" w:rsidRPr="00494D7F" w14:paraId="253ED7FE" w14:textId="13FEA245" w:rsidTr="00472475">
        <w:tc>
          <w:tcPr>
            <w:tcW w:w="0" w:type="auto"/>
          </w:tcPr>
          <w:p w14:paraId="09C6B917" w14:textId="128B550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27B76BEB" w14:textId="548275C8" w:rsidR="00472475" w:rsidRPr="00494D7F" w:rsidRDefault="003A2856" w:rsidP="00322365">
            <w:pPr>
              <w:pStyle w:val="Default"/>
              <w:rPr>
                <w:rFonts w:asciiTheme="minorHAnsi" w:hAnsiTheme="minorHAnsi" w:cstheme="minorHAnsi"/>
              </w:rPr>
            </w:pPr>
            <w:r w:rsidRPr="00494D7F">
              <w:rPr>
                <w:rFonts w:asciiTheme="minorHAnsi" w:hAnsiTheme="minorHAnsi" w:cstheme="minorHAnsi"/>
              </w:rPr>
              <w:t>MTO Share</w:t>
            </w:r>
          </w:p>
        </w:tc>
        <w:tc>
          <w:tcPr>
            <w:tcW w:w="0" w:type="auto"/>
          </w:tcPr>
          <w:p w14:paraId="4E7DD630" w14:textId="77777777"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42B3D191" w14:textId="1E6EF1CA"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Text box to enter %age or Fixed value based on the selected option</w:t>
            </w:r>
          </w:p>
        </w:tc>
        <w:tc>
          <w:tcPr>
            <w:tcW w:w="0" w:type="auto"/>
            <w:vAlign w:val="top"/>
          </w:tcPr>
          <w:p w14:paraId="077B6E30" w14:textId="763915B6"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share (commission from DFS) - %age of transaction amount or fixed amount (configured on USP Hub)</w:t>
            </w:r>
          </w:p>
        </w:tc>
        <w:tc>
          <w:tcPr>
            <w:tcW w:w="2747" w:type="dxa"/>
          </w:tcPr>
          <w:p w14:paraId="4B197EC7" w14:textId="6CE57FF4"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be </w:t>
            </w:r>
            <w:r w:rsidR="0019639E">
              <w:rPr>
                <w:rFonts w:asciiTheme="minorHAnsi" w:hAnsiTheme="minorHAnsi" w:cstheme="minorHAnsi"/>
              </w:rPr>
              <w:t>on this format (00.00%)</w:t>
            </w:r>
          </w:p>
          <w:p w14:paraId="2AA3DD6D" w14:textId="079BACCE"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Fixed option is selected then value entered should be </w:t>
            </w:r>
            <w:r w:rsidR="0019639E">
              <w:rPr>
                <w:rFonts w:asciiTheme="minorHAnsi" w:hAnsiTheme="minorHAnsi" w:cstheme="minorHAnsi"/>
              </w:rPr>
              <w:t>on this format (00.00)</w:t>
            </w:r>
          </w:p>
        </w:tc>
      </w:tr>
      <w:tr w:rsidR="00FE25DB" w:rsidRPr="00494D7F" w14:paraId="610582B3" w14:textId="6B726674" w:rsidTr="00472475">
        <w:tc>
          <w:tcPr>
            <w:tcW w:w="0" w:type="auto"/>
          </w:tcPr>
          <w:p w14:paraId="0B551A12" w14:textId="5CDF2DCF"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6</w:t>
            </w:r>
          </w:p>
        </w:tc>
        <w:tc>
          <w:tcPr>
            <w:tcW w:w="0" w:type="auto"/>
          </w:tcPr>
          <w:p w14:paraId="5AD5E37A" w14:textId="2FB77515" w:rsidR="00472475" w:rsidRPr="00494D7F" w:rsidRDefault="004351DA" w:rsidP="00322365">
            <w:pPr>
              <w:pStyle w:val="Default"/>
              <w:rPr>
                <w:rFonts w:asciiTheme="minorHAnsi" w:hAnsiTheme="minorHAnsi" w:cstheme="minorHAnsi"/>
              </w:rPr>
            </w:pPr>
            <w:r w:rsidRPr="00494D7F">
              <w:rPr>
                <w:rFonts w:asciiTheme="minorHAnsi" w:hAnsiTheme="minorHAnsi" w:cstheme="minorHAnsi"/>
              </w:rPr>
              <w:t>Transfer speed</w:t>
            </w:r>
          </w:p>
        </w:tc>
        <w:tc>
          <w:tcPr>
            <w:tcW w:w="0" w:type="auto"/>
          </w:tcPr>
          <w:p w14:paraId="5A84AF56" w14:textId="7E7FE9FB" w:rsidR="00472475" w:rsidRPr="00494D7F" w:rsidRDefault="004351DA"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Realtime or not- Realtime</w:t>
            </w:r>
          </w:p>
        </w:tc>
        <w:tc>
          <w:tcPr>
            <w:tcW w:w="0" w:type="auto"/>
            <w:vAlign w:val="top"/>
          </w:tcPr>
          <w:p w14:paraId="2F47654A" w14:textId="0702DB43"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Transfer speed - Realtime or not-Realtime</w:t>
            </w:r>
          </w:p>
        </w:tc>
        <w:tc>
          <w:tcPr>
            <w:tcW w:w="2747" w:type="dxa"/>
          </w:tcPr>
          <w:p w14:paraId="1ED15166" w14:textId="77777777" w:rsidR="00472475" w:rsidRPr="00494D7F" w:rsidRDefault="00472475" w:rsidP="00322365">
            <w:pPr>
              <w:pStyle w:val="Default"/>
              <w:rPr>
                <w:rFonts w:asciiTheme="minorHAnsi" w:hAnsiTheme="minorHAnsi" w:cstheme="minorHAnsi"/>
              </w:rPr>
            </w:pPr>
          </w:p>
        </w:tc>
      </w:tr>
      <w:tr w:rsidR="00FE25DB" w:rsidRPr="00494D7F" w14:paraId="001ECAAF" w14:textId="53009D5B" w:rsidTr="00472475">
        <w:tc>
          <w:tcPr>
            <w:tcW w:w="0" w:type="auto"/>
          </w:tcPr>
          <w:p w14:paraId="6514A769" w14:textId="40240273"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64674AA6" w14:textId="2D66F3EF" w:rsidR="00472475" w:rsidRPr="00494D7F" w:rsidRDefault="00B549C4" w:rsidP="00322365">
            <w:pPr>
              <w:pStyle w:val="Default"/>
              <w:rPr>
                <w:rFonts w:asciiTheme="minorHAnsi" w:hAnsiTheme="minorHAnsi" w:cstheme="minorHAnsi"/>
              </w:rPr>
            </w:pPr>
            <w:r w:rsidRPr="00494D7F">
              <w:rPr>
                <w:rFonts w:asciiTheme="minorHAnsi" w:hAnsiTheme="minorHAnsi" w:cstheme="minorHAnsi"/>
              </w:rPr>
              <w:t>MTO Category</w:t>
            </w:r>
          </w:p>
        </w:tc>
        <w:tc>
          <w:tcPr>
            <w:tcW w:w="0" w:type="auto"/>
          </w:tcPr>
          <w:p w14:paraId="69A7A489" w14:textId="54C2C4E5" w:rsidR="00472475" w:rsidRPr="00494D7F" w:rsidRDefault="00B549C4" w:rsidP="00B549C4">
            <w:pPr>
              <w:pStyle w:val="Default"/>
              <w:rPr>
                <w:rFonts w:asciiTheme="minorHAnsi" w:hAnsiTheme="minorHAnsi" w:cstheme="minorHAnsi"/>
              </w:rPr>
            </w:pPr>
            <w:r w:rsidRPr="00494D7F">
              <w:rPr>
                <w:rFonts w:asciiTheme="minorHAnsi" w:hAnsiTheme="minorHAnsi" w:cstheme="minorHAnsi"/>
              </w:rPr>
              <w:t>Option/radio button to choose Preferential MTOs with opt out or Preferential MTOs without opt out</w:t>
            </w:r>
          </w:p>
        </w:tc>
        <w:tc>
          <w:tcPr>
            <w:tcW w:w="0" w:type="auto"/>
            <w:vAlign w:val="top"/>
          </w:tcPr>
          <w:p w14:paraId="5F5FFAA1" w14:textId="51CEDD9A"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Preferential MTOs with opt out option – Check box</w:t>
            </w:r>
          </w:p>
        </w:tc>
        <w:tc>
          <w:tcPr>
            <w:tcW w:w="2747" w:type="dxa"/>
          </w:tcPr>
          <w:p w14:paraId="59A19B8D" w14:textId="77777777" w:rsidR="00472475" w:rsidRPr="00494D7F" w:rsidRDefault="00472475" w:rsidP="00322365">
            <w:pPr>
              <w:pStyle w:val="Default"/>
              <w:rPr>
                <w:rFonts w:asciiTheme="minorHAnsi" w:hAnsiTheme="minorHAnsi" w:cstheme="minorHAnsi"/>
              </w:rPr>
            </w:pPr>
          </w:p>
        </w:tc>
      </w:tr>
      <w:tr w:rsidR="00FE25DB" w:rsidRPr="00494D7F" w14:paraId="52989D36" w14:textId="24A913B2" w:rsidTr="00472475">
        <w:tc>
          <w:tcPr>
            <w:tcW w:w="0" w:type="auto"/>
          </w:tcPr>
          <w:p w14:paraId="4DCFA7EF" w14:textId="5DA49E6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8</w:t>
            </w:r>
          </w:p>
        </w:tc>
        <w:tc>
          <w:tcPr>
            <w:tcW w:w="0" w:type="auto"/>
          </w:tcPr>
          <w:p w14:paraId="326A5D88" w14:textId="42A78111" w:rsidR="00472475" w:rsidRPr="00494D7F" w:rsidRDefault="001464A6" w:rsidP="00322365">
            <w:pPr>
              <w:pStyle w:val="Default"/>
              <w:rPr>
                <w:rFonts w:asciiTheme="minorHAnsi" w:hAnsiTheme="minorHAnsi" w:cstheme="minorHAnsi"/>
              </w:rPr>
            </w:pPr>
            <w:r w:rsidRPr="00494D7F">
              <w:rPr>
                <w:rFonts w:asciiTheme="minorHAnsi" w:hAnsiTheme="minorHAnsi" w:cstheme="minorHAnsi"/>
              </w:rPr>
              <w:t>MTO transaction ID label</w:t>
            </w:r>
          </w:p>
        </w:tc>
        <w:tc>
          <w:tcPr>
            <w:tcW w:w="0" w:type="auto"/>
          </w:tcPr>
          <w:p w14:paraId="3592FEDA" w14:textId="76183267" w:rsidR="00472475" w:rsidRPr="00494D7F" w:rsidRDefault="001464A6" w:rsidP="00322365">
            <w:pPr>
              <w:pStyle w:val="Default"/>
              <w:jc w:val="center"/>
              <w:rPr>
                <w:rFonts w:asciiTheme="minorHAnsi" w:hAnsiTheme="minorHAnsi" w:cstheme="minorHAnsi"/>
              </w:rPr>
            </w:pPr>
            <w:r w:rsidRPr="00494D7F">
              <w:rPr>
                <w:rFonts w:asciiTheme="minorHAnsi" w:hAnsiTheme="minorHAnsi" w:cstheme="minorHAnsi"/>
              </w:rPr>
              <w:t>Tex</w:t>
            </w:r>
            <w:r w:rsidR="00820236" w:rsidRPr="00494D7F">
              <w:rPr>
                <w:rFonts w:asciiTheme="minorHAnsi" w:hAnsiTheme="minorHAnsi" w:cstheme="minorHAnsi"/>
              </w:rPr>
              <w:t>t</w:t>
            </w:r>
            <w:r w:rsidRPr="00494D7F">
              <w:rPr>
                <w:rFonts w:asciiTheme="minorHAnsi" w:hAnsiTheme="minorHAnsi" w:cstheme="minorHAnsi"/>
              </w:rPr>
              <w:t>box[40]</w:t>
            </w:r>
          </w:p>
        </w:tc>
        <w:tc>
          <w:tcPr>
            <w:tcW w:w="0" w:type="auto"/>
            <w:vAlign w:val="top"/>
          </w:tcPr>
          <w:p w14:paraId="6347BFDE" w14:textId="237654A4"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transaction ID label – Text field</w:t>
            </w:r>
          </w:p>
        </w:tc>
        <w:tc>
          <w:tcPr>
            <w:tcW w:w="2747" w:type="dxa"/>
          </w:tcPr>
          <w:p w14:paraId="05654B1D" w14:textId="77777777" w:rsidR="00472475" w:rsidRPr="00494D7F" w:rsidRDefault="00472475" w:rsidP="00322365">
            <w:pPr>
              <w:pStyle w:val="Default"/>
              <w:rPr>
                <w:rFonts w:asciiTheme="minorHAnsi" w:hAnsiTheme="minorHAnsi" w:cstheme="minorHAnsi"/>
              </w:rPr>
            </w:pPr>
          </w:p>
        </w:tc>
      </w:tr>
      <w:tr w:rsidR="001F395F" w:rsidRPr="00494D7F" w14:paraId="66B36F66" w14:textId="77777777" w:rsidTr="001F395F">
        <w:tc>
          <w:tcPr>
            <w:tcW w:w="9890" w:type="dxa"/>
            <w:gridSpan w:val="5"/>
            <w:shd w:val="clear" w:color="auto" w:fill="auto"/>
          </w:tcPr>
          <w:p w14:paraId="267B63E1" w14:textId="2D7F9A88" w:rsidR="001F395F" w:rsidRPr="00494D7F" w:rsidRDefault="001F395F" w:rsidP="00322365">
            <w:pPr>
              <w:pStyle w:val="Default"/>
              <w:rPr>
                <w:rFonts w:asciiTheme="minorHAnsi" w:hAnsiTheme="minorHAnsi" w:cstheme="minorHAnsi"/>
              </w:rPr>
            </w:pPr>
            <w:r w:rsidRPr="00494D7F">
              <w:rPr>
                <w:rFonts w:asciiTheme="minorHAnsi" w:hAnsiTheme="minorHAnsi" w:cstheme="minorHAnsi"/>
              </w:rPr>
              <w:t>The following actions/functions need to be provided for the selected MTO Partner</w:t>
            </w:r>
          </w:p>
        </w:tc>
      </w:tr>
      <w:tr w:rsidR="00FE25DB" w:rsidRPr="00494D7F" w14:paraId="2BC66ADF" w14:textId="77777777" w:rsidTr="00472475">
        <w:tc>
          <w:tcPr>
            <w:tcW w:w="0" w:type="auto"/>
          </w:tcPr>
          <w:p w14:paraId="6DB6ED6E" w14:textId="27645882"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9</w:t>
            </w:r>
          </w:p>
        </w:tc>
        <w:tc>
          <w:tcPr>
            <w:tcW w:w="0" w:type="auto"/>
          </w:tcPr>
          <w:p w14:paraId="1DBF8535" w14:textId="46B95809" w:rsidR="00235C36" w:rsidRPr="00494D7F" w:rsidRDefault="00C93308" w:rsidP="00322365">
            <w:pPr>
              <w:pStyle w:val="Default"/>
              <w:rPr>
                <w:rFonts w:asciiTheme="minorHAnsi" w:hAnsiTheme="minorHAnsi" w:cstheme="minorHAnsi"/>
              </w:rPr>
            </w:pPr>
            <w:r>
              <w:rPr>
                <w:rFonts w:asciiTheme="minorHAnsi" w:hAnsiTheme="minorHAnsi" w:cstheme="minorHAnsi"/>
              </w:rPr>
              <w:t>Save</w:t>
            </w:r>
          </w:p>
        </w:tc>
        <w:tc>
          <w:tcPr>
            <w:tcW w:w="0" w:type="auto"/>
          </w:tcPr>
          <w:p w14:paraId="5765F9A0" w14:textId="07946B91"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7E2651E1" w14:textId="6811C352"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Update above MTO configurations parameters for selected MTO in IMT Hub configuration database</w:t>
            </w:r>
          </w:p>
        </w:tc>
        <w:tc>
          <w:tcPr>
            <w:tcW w:w="2747" w:type="dxa"/>
          </w:tcPr>
          <w:p w14:paraId="1F200E04" w14:textId="77777777" w:rsidR="00235C36" w:rsidRPr="00494D7F" w:rsidRDefault="00235C36" w:rsidP="00322365">
            <w:pPr>
              <w:pStyle w:val="Default"/>
              <w:rPr>
                <w:rFonts w:asciiTheme="minorHAnsi" w:hAnsiTheme="minorHAnsi" w:cstheme="minorHAnsi"/>
              </w:rPr>
            </w:pPr>
          </w:p>
        </w:tc>
      </w:tr>
      <w:tr w:rsidR="00FE25DB" w:rsidRPr="00494D7F" w14:paraId="4FE9DB0C" w14:textId="77777777" w:rsidTr="00472475">
        <w:tc>
          <w:tcPr>
            <w:tcW w:w="0" w:type="auto"/>
          </w:tcPr>
          <w:p w14:paraId="2A1DF211" w14:textId="6B55EC0E"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10</w:t>
            </w:r>
          </w:p>
        </w:tc>
        <w:tc>
          <w:tcPr>
            <w:tcW w:w="0" w:type="auto"/>
          </w:tcPr>
          <w:p w14:paraId="59DC2E25" w14:textId="01408268"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6EE33594" w14:textId="43FEB4F3"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1D8B5D70" w14:textId="38C2D00B" w:rsidR="00235C36" w:rsidRPr="00494D7F" w:rsidRDefault="001F395F" w:rsidP="007D6CF9">
            <w:pPr>
              <w:pStyle w:val="Default"/>
              <w:rPr>
                <w:rFonts w:asciiTheme="minorHAnsi" w:hAnsiTheme="minorHAnsi" w:cstheme="minorHAnsi"/>
              </w:rPr>
            </w:pPr>
            <w:r w:rsidRPr="00494D7F">
              <w:rPr>
                <w:rFonts w:asciiTheme="minorHAnsi" w:hAnsiTheme="minorHAnsi" w:cstheme="minorHAnsi"/>
              </w:rPr>
              <w:t>Delete the selected MTO a</w:t>
            </w:r>
            <w:r w:rsidR="007D6CF9">
              <w:rPr>
                <w:rFonts w:asciiTheme="minorHAnsi" w:hAnsiTheme="minorHAnsi" w:cstheme="minorHAnsi"/>
              </w:rPr>
              <w:t>nd all linked customers attached/linked</w:t>
            </w:r>
            <w:r w:rsidRPr="00494D7F">
              <w:rPr>
                <w:rFonts w:asciiTheme="minorHAnsi" w:hAnsiTheme="minorHAnsi" w:cstheme="minorHAnsi"/>
              </w:rPr>
              <w:t xml:space="preserve"> to </w:t>
            </w:r>
            <w:r w:rsidR="007D6CF9">
              <w:rPr>
                <w:rFonts w:asciiTheme="minorHAnsi" w:hAnsiTheme="minorHAnsi" w:cstheme="minorHAnsi"/>
              </w:rPr>
              <w:t>MTO</w:t>
            </w:r>
            <w:r w:rsidRPr="00494D7F">
              <w:rPr>
                <w:rFonts w:asciiTheme="minorHAnsi" w:hAnsiTheme="minorHAnsi" w:cstheme="minorHAnsi"/>
              </w:rPr>
              <w:t xml:space="preserve"> from IMT Hub configuration database</w:t>
            </w:r>
          </w:p>
        </w:tc>
        <w:tc>
          <w:tcPr>
            <w:tcW w:w="2747" w:type="dxa"/>
          </w:tcPr>
          <w:p w14:paraId="068C501B" w14:textId="77777777" w:rsidR="00235C36" w:rsidRPr="00494D7F" w:rsidRDefault="00235C36" w:rsidP="00322365">
            <w:pPr>
              <w:pStyle w:val="Default"/>
              <w:rPr>
                <w:rFonts w:asciiTheme="minorHAnsi" w:hAnsiTheme="minorHAnsi" w:cstheme="minorHAnsi"/>
              </w:rPr>
            </w:pPr>
          </w:p>
        </w:tc>
      </w:tr>
      <w:tr w:rsidR="00FE25DB" w:rsidRPr="00494D7F" w14:paraId="2BEE53A5" w14:textId="77777777" w:rsidTr="00472475">
        <w:tc>
          <w:tcPr>
            <w:tcW w:w="0" w:type="auto"/>
          </w:tcPr>
          <w:p w14:paraId="12B8DEF5" w14:textId="4411F7EF" w:rsidR="001F395F" w:rsidRPr="00494D7F" w:rsidRDefault="008F1B94" w:rsidP="001F395F">
            <w:pPr>
              <w:pStyle w:val="ListParagraph"/>
              <w:ind w:left="0"/>
              <w:jc w:val="center"/>
              <w:rPr>
                <w:rFonts w:asciiTheme="minorHAnsi" w:hAnsiTheme="minorHAnsi" w:cstheme="minorHAnsi"/>
                <w:color w:val="000000"/>
              </w:rPr>
            </w:pPr>
            <w:r>
              <w:rPr>
                <w:rFonts w:asciiTheme="minorHAnsi" w:hAnsiTheme="minorHAnsi" w:cstheme="minorHAnsi"/>
                <w:color w:val="000000"/>
              </w:rPr>
              <w:lastRenderedPageBreak/>
              <w:t>11</w:t>
            </w:r>
          </w:p>
        </w:tc>
        <w:tc>
          <w:tcPr>
            <w:tcW w:w="0" w:type="auto"/>
          </w:tcPr>
          <w:p w14:paraId="594E1BB8" w14:textId="4A59174F" w:rsidR="001F395F" w:rsidRPr="00494D7F" w:rsidRDefault="001F395F" w:rsidP="001F395F">
            <w:pPr>
              <w:pStyle w:val="Default"/>
              <w:rPr>
                <w:rFonts w:asciiTheme="minorHAnsi" w:hAnsiTheme="minorHAnsi" w:cstheme="minorHAnsi"/>
              </w:rPr>
            </w:pPr>
            <w:r w:rsidRPr="00494D7F">
              <w:rPr>
                <w:rFonts w:asciiTheme="minorHAnsi" w:hAnsiTheme="minorHAnsi" w:cstheme="minorHAnsi"/>
              </w:rPr>
              <w:t xml:space="preserve">Configure </w:t>
            </w:r>
            <w:r w:rsidR="00C93308">
              <w:rPr>
                <w:rFonts w:asciiTheme="minorHAnsi" w:hAnsiTheme="minorHAnsi" w:cstheme="minorHAnsi"/>
              </w:rPr>
              <w:t xml:space="preserve">MTO </w:t>
            </w:r>
            <w:r w:rsidRPr="00494D7F">
              <w:rPr>
                <w:rFonts w:asciiTheme="minorHAnsi" w:hAnsiTheme="minorHAnsi" w:cstheme="minorHAnsi"/>
              </w:rPr>
              <w:t>Countries</w:t>
            </w:r>
          </w:p>
        </w:tc>
        <w:tc>
          <w:tcPr>
            <w:tcW w:w="0" w:type="auto"/>
          </w:tcPr>
          <w:p w14:paraId="248A4876" w14:textId="68DD9A52" w:rsidR="001F395F" w:rsidRPr="00494D7F" w:rsidRDefault="001F395F" w:rsidP="001F395F">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80A9428" w14:textId="24B2C1FB" w:rsidR="001F395F" w:rsidRPr="00494D7F" w:rsidRDefault="00C93308" w:rsidP="001F395F">
            <w:pPr>
              <w:pStyle w:val="Default"/>
              <w:rPr>
                <w:rFonts w:asciiTheme="minorHAnsi" w:hAnsiTheme="minorHAnsi" w:cstheme="minorHAnsi"/>
              </w:rPr>
            </w:pPr>
            <w:r>
              <w:rPr>
                <w:rFonts w:asciiTheme="minorHAnsi" w:hAnsiTheme="minorHAnsi" w:cstheme="minorHAnsi"/>
              </w:rPr>
              <w:t xml:space="preserve">Display </w:t>
            </w:r>
            <w:r w:rsidR="001F395F" w:rsidRPr="00494D7F">
              <w:rPr>
                <w:rFonts w:asciiTheme="minorHAnsi" w:hAnsiTheme="minorHAnsi" w:cstheme="minorHAnsi"/>
              </w:rPr>
              <w:t xml:space="preserve">Configure </w:t>
            </w:r>
            <w:r>
              <w:rPr>
                <w:rFonts w:asciiTheme="minorHAnsi" w:hAnsiTheme="minorHAnsi" w:cstheme="minorHAnsi"/>
              </w:rPr>
              <w:t xml:space="preserve">MTO </w:t>
            </w:r>
            <w:r w:rsidR="001F395F" w:rsidRPr="00494D7F">
              <w:rPr>
                <w:rFonts w:asciiTheme="minorHAnsi" w:hAnsiTheme="minorHAnsi" w:cstheme="minorHAnsi"/>
              </w:rPr>
              <w:t>Countries screen to allow the user to configure countries for selected MTO</w:t>
            </w:r>
            <w:r w:rsidR="00FE25DB" w:rsidRPr="00494D7F">
              <w:rPr>
                <w:rFonts w:asciiTheme="minorHAnsi" w:hAnsiTheme="minorHAnsi" w:cstheme="minorHAnsi"/>
              </w:rPr>
              <w:t>. Please refer to the screen details in below section.</w:t>
            </w:r>
          </w:p>
        </w:tc>
        <w:tc>
          <w:tcPr>
            <w:tcW w:w="2747" w:type="dxa"/>
          </w:tcPr>
          <w:p w14:paraId="78E2B2B2" w14:textId="77777777" w:rsidR="001F395F" w:rsidRPr="00494D7F" w:rsidRDefault="001F395F" w:rsidP="001F395F">
            <w:pPr>
              <w:pStyle w:val="Default"/>
              <w:rPr>
                <w:rFonts w:asciiTheme="minorHAnsi" w:hAnsiTheme="minorHAnsi" w:cstheme="minorHAnsi"/>
              </w:rPr>
            </w:pPr>
          </w:p>
        </w:tc>
      </w:tr>
    </w:tbl>
    <w:p w14:paraId="40EAF838" w14:textId="77777777" w:rsidR="0039099D" w:rsidRPr="00494D7F" w:rsidRDefault="0039099D" w:rsidP="0039099D">
      <w:pPr>
        <w:pStyle w:val="ListParagraph"/>
        <w:spacing w:after="120" w:line="264" w:lineRule="auto"/>
        <w:ind w:left="1080"/>
        <w:rPr>
          <w:rFonts w:asciiTheme="minorHAnsi" w:hAnsiTheme="minorHAnsi" w:cstheme="minorHAnsi"/>
        </w:rPr>
      </w:pPr>
    </w:p>
    <w:p w14:paraId="26D253BE" w14:textId="2B1652EE" w:rsidR="008A1CD7" w:rsidRPr="0051098D" w:rsidRDefault="008A1CD7" w:rsidP="00AF4F2F">
      <w:pPr>
        <w:ind w:left="720"/>
        <w:rPr>
          <w:b/>
          <w:bCs/>
        </w:rPr>
      </w:pPr>
      <w:r w:rsidRPr="0051098D">
        <w:rPr>
          <w:b/>
          <w:bCs/>
        </w:rPr>
        <w:t>Configure MTO Countries</w:t>
      </w:r>
    </w:p>
    <w:p w14:paraId="6B9F06FC" w14:textId="77777777" w:rsidR="00FE25DB" w:rsidRPr="00494D7F" w:rsidRDefault="00FE25DB" w:rsidP="00FE25DB">
      <w:pPr>
        <w:rPr>
          <w:rFonts w:asciiTheme="minorHAnsi" w:hAnsiTheme="minorHAnsi" w:cstheme="minorHAnsi"/>
        </w:rPr>
      </w:pPr>
    </w:p>
    <w:p w14:paraId="315BFE80" w14:textId="77777777" w:rsidR="001F2FAB" w:rsidRPr="00494D7F" w:rsidRDefault="001F2FAB"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4DF135F3" w14:textId="30EBD2AD" w:rsidR="00BD0348" w:rsidRPr="00494D7F" w:rsidRDefault="00BD0348"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w:t>
      </w:r>
      <w:r w:rsidR="000C14D0" w:rsidRPr="00494D7F">
        <w:rPr>
          <w:rFonts w:asciiTheme="minorHAnsi" w:hAnsiTheme="minorHAnsi" w:cstheme="minorHAnsi"/>
        </w:rPr>
        <w:t xml:space="preserve"> countries</w:t>
      </w:r>
      <w:r w:rsidRPr="00494D7F">
        <w:rPr>
          <w:rFonts w:asciiTheme="minorHAnsi" w:hAnsiTheme="minorHAnsi" w:cstheme="minorHAnsi"/>
        </w:rPr>
        <w:t xml:space="preserve"> </w:t>
      </w:r>
      <w:r w:rsidR="000C14D0" w:rsidRPr="00494D7F">
        <w:rPr>
          <w:rFonts w:asciiTheme="minorHAnsi" w:hAnsiTheme="minorHAnsi" w:cstheme="minorHAnsi"/>
        </w:rPr>
        <w:t xml:space="preserve">for selected </w:t>
      </w:r>
      <w:r w:rsidRPr="00494D7F">
        <w:rPr>
          <w:rFonts w:asciiTheme="minorHAnsi" w:hAnsiTheme="minorHAnsi" w:cstheme="minorHAnsi"/>
        </w:rPr>
        <w:t>MTO partner, The following fields should be displayed on the screen:</w:t>
      </w:r>
    </w:p>
    <w:p w14:paraId="39AF7ED3" w14:textId="77777777" w:rsidR="00BD0348" w:rsidRPr="00494D7F" w:rsidRDefault="00BD0348" w:rsidP="00BD0348">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331"/>
        <w:gridCol w:w="1437"/>
        <w:gridCol w:w="3853"/>
        <w:gridCol w:w="2747"/>
      </w:tblGrid>
      <w:tr w:rsidR="00C93308" w:rsidRPr="00494D7F" w14:paraId="17E65B34"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1CA12C70"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E32789C"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149F428"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2D286332"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017245A4"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AB2C8A" w:rsidRPr="00494D7F" w14:paraId="34AFF05E" w14:textId="77777777" w:rsidTr="00C14B64">
        <w:tc>
          <w:tcPr>
            <w:tcW w:w="9890" w:type="dxa"/>
            <w:gridSpan w:val="5"/>
          </w:tcPr>
          <w:p w14:paraId="0DC40992" w14:textId="6ED81C66" w:rsidR="00AB2C8A" w:rsidRPr="00494D7F" w:rsidRDefault="003A725A" w:rsidP="00AB2C8A">
            <w:pPr>
              <w:pStyle w:val="Default"/>
              <w:rPr>
                <w:rFonts w:asciiTheme="minorHAnsi" w:hAnsiTheme="minorHAnsi" w:cstheme="minorHAnsi"/>
              </w:rPr>
            </w:pPr>
            <w:r>
              <w:rPr>
                <w:rFonts w:asciiTheme="minorHAnsi" w:hAnsiTheme="minorHAnsi" w:cstheme="minorHAnsi"/>
              </w:rPr>
              <w:t>D</w:t>
            </w:r>
            <w:r w:rsidR="00AB2C8A" w:rsidRPr="00494D7F">
              <w:rPr>
                <w:rFonts w:asciiTheme="minorHAnsi" w:hAnsiTheme="minorHAnsi" w:cstheme="minorHAnsi"/>
              </w:rPr>
              <w:t>isplay a list</w:t>
            </w:r>
            <w:r>
              <w:rPr>
                <w:rFonts w:asciiTheme="minorHAnsi" w:hAnsiTheme="minorHAnsi" w:cstheme="minorHAnsi"/>
              </w:rPr>
              <w:t>/table</w:t>
            </w:r>
            <w:r w:rsidR="00AB2C8A" w:rsidRPr="00494D7F">
              <w:rPr>
                <w:rFonts w:asciiTheme="minorHAnsi" w:hAnsiTheme="minorHAnsi" w:cstheme="minorHAnsi"/>
              </w:rPr>
              <w:t xml:space="preserve"> of countries’ names configured for the selected MTO partner</w:t>
            </w:r>
          </w:p>
        </w:tc>
      </w:tr>
      <w:tr w:rsidR="00C93308" w:rsidRPr="00494D7F" w14:paraId="7FEE238B" w14:textId="77777777" w:rsidTr="00392095">
        <w:tc>
          <w:tcPr>
            <w:tcW w:w="0" w:type="auto"/>
          </w:tcPr>
          <w:p w14:paraId="7B459D53"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0" w:type="auto"/>
          </w:tcPr>
          <w:p w14:paraId="38B170C7" w14:textId="2431B4BE" w:rsidR="00BD0348" w:rsidRPr="00494D7F" w:rsidRDefault="00AB2C8A"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0A4048A7" w14:textId="4F5C75B8" w:rsidR="00BD0348" w:rsidRPr="00494D7F" w:rsidRDefault="00AB2C8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F2FF7A6" w14:textId="7D2912B0" w:rsidR="00BD0348" w:rsidRPr="00494D7F" w:rsidRDefault="00AB2C8A" w:rsidP="00BD0348">
            <w:pPr>
              <w:pStyle w:val="Default"/>
              <w:jc w:val="center"/>
              <w:rPr>
                <w:rFonts w:asciiTheme="minorHAnsi" w:hAnsiTheme="minorHAnsi" w:cstheme="minorHAnsi"/>
              </w:rPr>
            </w:pPr>
            <w:r>
              <w:rPr>
                <w:rFonts w:asciiTheme="minorHAnsi" w:hAnsiTheme="minorHAnsi" w:cstheme="minorHAnsi"/>
              </w:rPr>
              <w:t>Country Name</w:t>
            </w:r>
          </w:p>
        </w:tc>
        <w:tc>
          <w:tcPr>
            <w:tcW w:w="2747" w:type="dxa"/>
          </w:tcPr>
          <w:p w14:paraId="4E3C71FF" w14:textId="77777777" w:rsidR="00BD0348" w:rsidRPr="00494D7F" w:rsidRDefault="00BD0348" w:rsidP="00392095">
            <w:pPr>
              <w:pStyle w:val="Default"/>
              <w:jc w:val="center"/>
              <w:rPr>
                <w:rFonts w:asciiTheme="minorHAnsi" w:hAnsiTheme="minorHAnsi" w:cstheme="minorHAnsi"/>
              </w:rPr>
            </w:pPr>
          </w:p>
        </w:tc>
      </w:tr>
      <w:tr w:rsidR="005E75BD" w:rsidRPr="00494D7F" w14:paraId="4675BF0F" w14:textId="77777777" w:rsidTr="00C14B64">
        <w:tc>
          <w:tcPr>
            <w:tcW w:w="9890" w:type="dxa"/>
            <w:gridSpan w:val="5"/>
          </w:tcPr>
          <w:p w14:paraId="5C01A723" w14:textId="241F77DA" w:rsidR="005E75BD" w:rsidRPr="00494D7F" w:rsidRDefault="005E75BD" w:rsidP="005E75BD">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1F26C3" w:rsidRPr="00494D7F" w14:paraId="28662EF1" w14:textId="77777777" w:rsidTr="00392095">
        <w:tc>
          <w:tcPr>
            <w:tcW w:w="0" w:type="auto"/>
          </w:tcPr>
          <w:p w14:paraId="4DC8B7AC" w14:textId="73238AC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2</w:t>
            </w:r>
          </w:p>
        </w:tc>
        <w:tc>
          <w:tcPr>
            <w:tcW w:w="0" w:type="auto"/>
          </w:tcPr>
          <w:p w14:paraId="283B0E70" w14:textId="62636AE7"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7CA5A711" w14:textId="43736CDD"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7A0722D8" w14:textId="0AB3745C"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 xml:space="preserve">Display the list of countries configured for IMT Hub to select a country to be added on the selected partner configured countries </w:t>
            </w:r>
          </w:p>
        </w:tc>
        <w:tc>
          <w:tcPr>
            <w:tcW w:w="2747" w:type="dxa"/>
          </w:tcPr>
          <w:p w14:paraId="7ED0B96B" w14:textId="18CDD139" w:rsidR="00BD0348" w:rsidRPr="00494D7F" w:rsidRDefault="00BD0348" w:rsidP="00BD0348">
            <w:pPr>
              <w:pStyle w:val="Default"/>
              <w:rPr>
                <w:rFonts w:asciiTheme="minorHAnsi" w:hAnsiTheme="minorHAnsi" w:cstheme="minorHAnsi"/>
              </w:rPr>
            </w:pPr>
            <w:r w:rsidRPr="00494D7F">
              <w:rPr>
                <w:rFonts w:asciiTheme="minorHAnsi" w:hAnsiTheme="minorHAnsi" w:cstheme="minorHAnsi"/>
              </w:rPr>
              <w:t>Countries added to MTO should be unique. i.e. same country cannot be added twice to MTO partner</w:t>
            </w:r>
          </w:p>
        </w:tc>
      </w:tr>
      <w:tr w:rsidR="00494D7F" w:rsidRPr="00494D7F" w14:paraId="1F4B76DD" w14:textId="77777777" w:rsidTr="00392095">
        <w:tc>
          <w:tcPr>
            <w:tcW w:w="0" w:type="auto"/>
          </w:tcPr>
          <w:p w14:paraId="2A5BD1EC" w14:textId="6ADDC04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0" w:type="auto"/>
          </w:tcPr>
          <w:p w14:paraId="1F91082E" w14:textId="4712B280"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9F37E17" w14:textId="5C24BD42"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D3906BB" w14:textId="15E9FA30"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Delete a selected country and remove it from the country list configured for the selected MTO partner</w:t>
            </w:r>
          </w:p>
        </w:tc>
        <w:tc>
          <w:tcPr>
            <w:tcW w:w="2747" w:type="dxa"/>
          </w:tcPr>
          <w:p w14:paraId="7FC40D9F" w14:textId="77777777" w:rsidR="00BD0348" w:rsidRPr="00494D7F" w:rsidRDefault="00BD0348" w:rsidP="00392095">
            <w:pPr>
              <w:pStyle w:val="Default"/>
              <w:jc w:val="center"/>
              <w:rPr>
                <w:rFonts w:asciiTheme="minorHAnsi" w:hAnsiTheme="minorHAnsi" w:cstheme="minorHAnsi"/>
              </w:rPr>
            </w:pPr>
          </w:p>
        </w:tc>
      </w:tr>
      <w:tr w:rsidR="00494D7F" w:rsidRPr="00494D7F" w14:paraId="4C5F8DCD" w14:textId="77777777" w:rsidTr="00392095">
        <w:tc>
          <w:tcPr>
            <w:tcW w:w="0" w:type="auto"/>
          </w:tcPr>
          <w:p w14:paraId="42CE41C7" w14:textId="26927C3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4</w:t>
            </w:r>
          </w:p>
        </w:tc>
        <w:tc>
          <w:tcPr>
            <w:tcW w:w="0" w:type="auto"/>
          </w:tcPr>
          <w:p w14:paraId="7DBE5AA9" w14:textId="483E5CA5"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Cites</w:t>
            </w:r>
          </w:p>
        </w:tc>
        <w:tc>
          <w:tcPr>
            <w:tcW w:w="0" w:type="auto"/>
          </w:tcPr>
          <w:p w14:paraId="0AA910C4" w14:textId="1B74FBA9"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12F4DCFD" w14:textId="5F7A89D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Cites screen to allow the user to configure Cites for selected MTO partner and country. Please refer to the screen details in below section.</w:t>
            </w:r>
          </w:p>
        </w:tc>
        <w:tc>
          <w:tcPr>
            <w:tcW w:w="2747" w:type="dxa"/>
          </w:tcPr>
          <w:p w14:paraId="56CE88B6" w14:textId="77777777" w:rsidR="001F26C3" w:rsidRPr="00494D7F" w:rsidRDefault="001F26C3" w:rsidP="001F26C3">
            <w:pPr>
              <w:pStyle w:val="Default"/>
              <w:jc w:val="center"/>
              <w:rPr>
                <w:rFonts w:asciiTheme="minorHAnsi" w:hAnsiTheme="minorHAnsi" w:cstheme="minorHAnsi"/>
              </w:rPr>
            </w:pPr>
          </w:p>
        </w:tc>
      </w:tr>
      <w:tr w:rsidR="00494D7F" w:rsidRPr="00494D7F" w14:paraId="6C5FDBEF" w14:textId="77777777" w:rsidTr="00392095">
        <w:tc>
          <w:tcPr>
            <w:tcW w:w="0" w:type="auto"/>
          </w:tcPr>
          <w:p w14:paraId="1E3A0239" w14:textId="5DC941DA"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5</w:t>
            </w:r>
          </w:p>
        </w:tc>
        <w:tc>
          <w:tcPr>
            <w:tcW w:w="0" w:type="auto"/>
          </w:tcPr>
          <w:p w14:paraId="327417CE" w14:textId="43BD3F81"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Products</w:t>
            </w:r>
          </w:p>
        </w:tc>
        <w:tc>
          <w:tcPr>
            <w:tcW w:w="0" w:type="auto"/>
          </w:tcPr>
          <w:p w14:paraId="2AC1FE2C" w14:textId="4E3A136D"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F40AAA2" w14:textId="3A635195"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 xml:space="preserve">Products screen to allow the user to configure </w:t>
            </w:r>
            <w:r w:rsidRPr="00494D7F">
              <w:rPr>
                <w:rFonts w:asciiTheme="minorHAnsi" w:hAnsiTheme="minorHAnsi" w:cstheme="minorHAnsi"/>
              </w:rPr>
              <w:lastRenderedPageBreak/>
              <w:t>Products for selected MTO partner and country. Please refer to the screen details in below section.</w:t>
            </w:r>
          </w:p>
        </w:tc>
        <w:tc>
          <w:tcPr>
            <w:tcW w:w="2747" w:type="dxa"/>
          </w:tcPr>
          <w:p w14:paraId="1EDF0217" w14:textId="77777777" w:rsidR="001F26C3" w:rsidRPr="00494D7F" w:rsidRDefault="001F26C3" w:rsidP="001F26C3">
            <w:pPr>
              <w:pStyle w:val="Default"/>
              <w:jc w:val="center"/>
              <w:rPr>
                <w:rFonts w:asciiTheme="minorHAnsi" w:hAnsiTheme="minorHAnsi" w:cstheme="minorHAnsi"/>
              </w:rPr>
            </w:pPr>
          </w:p>
        </w:tc>
      </w:tr>
      <w:tr w:rsidR="00494D7F" w:rsidRPr="00494D7F" w14:paraId="49E51A6F" w14:textId="77777777" w:rsidTr="00392095">
        <w:tc>
          <w:tcPr>
            <w:tcW w:w="0" w:type="auto"/>
          </w:tcPr>
          <w:p w14:paraId="164D6E89" w14:textId="79AECC0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6</w:t>
            </w:r>
          </w:p>
        </w:tc>
        <w:tc>
          <w:tcPr>
            <w:tcW w:w="0" w:type="auto"/>
          </w:tcPr>
          <w:p w14:paraId="33964B19" w14:textId="0E5B68C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Banks</w:t>
            </w:r>
          </w:p>
        </w:tc>
        <w:tc>
          <w:tcPr>
            <w:tcW w:w="0" w:type="auto"/>
          </w:tcPr>
          <w:p w14:paraId="27CBC2F1" w14:textId="63CF882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4F026E9E" w14:textId="4940EFD6"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Banks screen to allow the user to configure Banks for selected MTO partner and country. Please refer to the screen details in below section.</w:t>
            </w:r>
          </w:p>
        </w:tc>
        <w:tc>
          <w:tcPr>
            <w:tcW w:w="2747" w:type="dxa"/>
          </w:tcPr>
          <w:p w14:paraId="2B5A7FC9" w14:textId="77777777" w:rsidR="001F26C3" w:rsidRPr="00494D7F" w:rsidRDefault="001F26C3" w:rsidP="001F26C3">
            <w:pPr>
              <w:pStyle w:val="Default"/>
              <w:jc w:val="center"/>
              <w:rPr>
                <w:rFonts w:asciiTheme="minorHAnsi" w:hAnsiTheme="minorHAnsi" w:cstheme="minorHAnsi"/>
              </w:rPr>
            </w:pPr>
          </w:p>
        </w:tc>
      </w:tr>
      <w:tr w:rsidR="00494D7F" w:rsidRPr="00494D7F" w14:paraId="302B70B7" w14:textId="77777777" w:rsidTr="00392095">
        <w:tc>
          <w:tcPr>
            <w:tcW w:w="0" w:type="auto"/>
          </w:tcPr>
          <w:p w14:paraId="372FDE34" w14:textId="167CB48B"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7</w:t>
            </w:r>
          </w:p>
        </w:tc>
        <w:tc>
          <w:tcPr>
            <w:tcW w:w="0" w:type="auto"/>
          </w:tcPr>
          <w:p w14:paraId="426C33A7" w14:textId="1C92B66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Wallets</w:t>
            </w:r>
          </w:p>
        </w:tc>
        <w:tc>
          <w:tcPr>
            <w:tcW w:w="0" w:type="auto"/>
          </w:tcPr>
          <w:p w14:paraId="4C066170" w14:textId="436C6BFA"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2BD4E260" w14:textId="6915FF3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Wallets screen to allow the user to configure Wallets for selected MTO partner and country. Please refer to the screen details in below section.</w:t>
            </w:r>
          </w:p>
        </w:tc>
        <w:tc>
          <w:tcPr>
            <w:tcW w:w="2747" w:type="dxa"/>
          </w:tcPr>
          <w:p w14:paraId="20FD4ACD" w14:textId="77777777" w:rsidR="001F26C3" w:rsidRPr="00494D7F" w:rsidRDefault="001F26C3" w:rsidP="001F26C3">
            <w:pPr>
              <w:pStyle w:val="Default"/>
              <w:jc w:val="center"/>
              <w:rPr>
                <w:rFonts w:asciiTheme="minorHAnsi" w:hAnsiTheme="minorHAnsi" w:cstheme="minorHAnsi"/>
              </w:rPr>
            </w:pPr>
          </w:p>
        </w:tc>
      </w:tr>
    </w:tbl>
    <w:p w14:paraId="65F3A9C5" w14:textId="77777777" w:rsidR="00BD0348" w:rsidRPr="00494D7F" w:rsidRDefault="00BD0348" w:rsidP="00FE25DB">
      <w:pPr>
        <w:rPr>
          <w:rFonts w:asciiTheme="minorHAnsi" w:hAnsiTheme="minorHAnsi" w:cstheme="minorHAnsi"/>
        </w:rPr>
      </w:pPr>
    </w:p>
    <w:p w14:paraId="0B11A128" w14:textId="77777777" w:rsidR="008A1CD7" w:rsidRPr="00494D7F" w:rsidRDefault="008A1CD7" w:rsidP="008A1CD7">
      <w:pPr>
        <w:rPr>
          <w:rFonts w:asciiTheme="minorHAnsi" w:hAnsiTheme="minorHAnsi" w:cstheme="minorHAnsi"/>
        </w:rPr>
      </w:pPr>
    </w:p>
    <w:p w14:paraId="40376EAF" w14:textId="4FBC84A8" w:rsidR="000C14D0" w:rsidRPr="0051098D" w:rsidRDefault="000C14D0" w:rsidP="00AF4F2F">
      <w:pPr>
        <w:ind w:left="720"/>
        <w:rPr>
          <w:b/>
          <w:bCs/>
        </w:rPr>
      </w:pPr>
      <w:r w:rsidRPr="0051098D">
        <w:rPr>
          <w:b/>
          <w:bCs/>
        </w:rPr>
        <w:t>Configure MTO Cities</w:t>
      </w:r>
    </w:p>
    <w:p w14:paraId="299DF69C" w14:textId="77777777" w:rsidR="000C14D0" w:rsidRPr="00494D7F" w:rsidRDefault="000C14D0" w:rsidP="000C14D0">
      <w:pPr>
        <w:rPr>
          <w:rFonts w:asciiTheme="minorHAnsi" w:hAnsiTheme="minorHAnsi" w:cstheme="minorHAnsi"/>
        </w:rPr>
      </w:pPr>
    </w:p>
    <w:p w14:paraId="313F480C" w14:textId="77777777" w:rsidR="001F2FAB" w:rsidRPr="00494D7F" w:rsidRDefault="001F2FAB"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B3E9E65" w14:textId="4AA981C8" w:rsidR="000C14D0" w:rsidRPr="00494D7F" w:rsidRDefault="000C14D0"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 cities for selected MTO partner</w:t>
      </w:r>
      <w:r w:rsidR="00955D3B" w:rsidRPr="00494D7F">
        <w:rPr>
          <w:rFonts w:asciiTheme="minorHAnsi" w:hAnsiTheme="minorHAnsi" w:cstheme="minorHAnsi"/>
        </w:rPr>
        <w:t xml:space="preserve"> and country</w:t>
      </w:r>
      <w:r w:rsidRPr="00494D7F">
        <w:rPr>
          <w:rFonts w:asciiTheme="minorHAnsi" w:hAnsiTheme="minorHAnsi" w:cstheme="minorHAnsi"/>
        </w:rPr>
        <w:t>, The following fields should be displayed on the screen:</w:t>
      </w:r>
    </w:p>
    <w:p w14:paraId="1C2997C7" w14:textId="77777777" w:rsidR="000C14D0" w:rsidRPr="00494D7F" w:rsidRDefault="000C14D0" w:rsidP="000C14D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47"/>
        <w:gridCol w:w="1361"/>
        <w:gridCol w:w="4114"/>
        <w:gridCol w:w="2747"/>
      </w:tblGrid>
      <w:tr w:rsidR="00FB6070" w:rsidRPr="00494D7F" w14:paraId="7CDD5E89"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02B07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475CE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52A1ACD4"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F703468"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E974922"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680AB9" w:rsidRPr="00494D7F" w14:paraId="5144E20A" w14:textId="77777777" w:rsidTr="00392095">
        <w:tc>
          <w:tcPr>
            <w:tcW w:w="0" w:type="auto"/>
          </w:tcPr>
          <w:p w14:paraId="1B7271CD" w14:textId="450DF732" w:rsidR="00680AB9" w:rsidRDefault="00680AB9" w:rsidP="00392095">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0847342" w14:textId="554EA49D" w:rsidR="00680AB9" w:rsidRDefault="00680AB9" w:rsidP="00392095">
            <w:pPr>
              <w:pStyle w:val="Default"/>
              <w:rPr>
                <w:rFonts w:asciiTheme="minorHAnsi" w:hAnsiTheme="minorHAnsi" w:cstheme="minorHAnsi"/>
              </w:rPr>
            </w:pPr>
            <w:r>
              <w:rPr>
                <w:rFonts w:asciiTheme="minorHAnsi" w:hAnsiTheme="minorHAnsi" w:cstheme="minorHAnsi"/>
              </w:rPr>
              <w:t>MTO Name</w:t>
            </w:r>
          </w:p>
        </w:tc>
        <w:tc>
          <w:tcPr>
            <w:tcW w:w="0" w:type="auto"/>
          </w:tcPr>
          <w:p w14:paraId="44465DC7" w14:textId="39A5F946" w:rsidR="00680AB9" w:rsidRDefault="00680AB9"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A887AFA" w14:textId="77B26DFB" w:rsidR="00680AB9" w:rsidRPr="00494D7F" w:rsidRDefault="00680AB9" w:rsidP="00C93308">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40E2A0F0" w14:textId="77777777" w:rsidR="00680AB9" w:rsidRPr="00494D7F" w:rsidRDefault="00680AB9" w:rsidP="00392095">
            <w:pPr>
              <w:pStyle w:val="Default"/>
              <w:jc w:val="center"/>
              <w:rPr>
                <w:rFonts w:asciiTheme="minorHAnsi" w:hAnsiTheme="minorHAnsi" w:cstheme="minorHAnsi"/>
              </w:rPr>
            </w:pPr>
          </w:p>
        </w:tc>
      </w:tr>
      <w:tr w:rsidR="00FB6070" w:rsidRPr="00494D7F" w14:paraId="1C55FFEF" w14:textId="77777777" w:rsidTr="00392095">
        <w:tc>
          <w:tcPr>
            <w:tcW w:w="0" w:type="auto"/>
          </w:tcPr>
          <w:p w14:paraId="7E67E20D" w14:textId="493A035C" w:rsidR="00C93308"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25802A8" w14:textId="38D532A1" w:rsidR="00C93308" w:rsidRPr="00494D7F" w:rsidRDefault="00C93308"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56AE3A3" w14:textId="446BE4CC" w:rsidR="00C93308" w:rsidRPr="00494D7F" w:rsidRDefault="00C93308"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60ABC0C0" w14:textId="2A94F528" w:rsidR="00C93308" w:rsidRPr="00494D7F" w:rsidRDefault="00C93308" w:rsidP="00C93308">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380E6C1A" w14:textId="77777777" w:rsidR="00C93308" w:rsidRPr="00494D7F" w:rsidRDefault="00C93308" w:rsidP="00392095">
            <w:pPr>
              <w:pStyle w:val="Default"/>
              <w:jc w:val="center"/>
              <w:rPr>
                <w:rFonts w:asciiTheme="minorHAnsi" w:hAnsiTheme="minorHAnsi" w:cstheme="minorHAnsi"/>
              </w:rPr>
            </w:pPr>
          </w:p>
        </w:tc>
      </w:tr>
      <w:tr w:rsidR="003A725A" w:rsidRPr="00494D7F" w14:paraId="37107EAA" w14:textId="77777777" w:rsidTr="00C14B64">
        <w:tc>
          <w:tcPr>
            <w:tcW w:w="9890" w:type="dxa"/>
            <w:gridSpan w:val="5"/>
          </w:tcPr>
          <w:p w14:paraId="54B82281" w14:textId="762DA1D7"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isplay a list of cities’ names configured for the selected MTO partner</w:t>
            </w:r>
          </w:p>
        </w:tc>
      </w:tr>
      <w:tr w:rsidR="00FB6070" w:rsidRPr="00494D7F" w14:paraId="1FB66096" w14:textId="77777777" w:rsidTr="00392095">
        <w:tc>
          <w:tcPr>
            <w:tcW w:w="0" w:type="auto"/>
          </w:tcPr>
          <w:p w14:paraId="5380AF05" w14:textId="77B96E02"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0AC73966" w14:textId="5FFB5383" w:rsidR="000C14D0" w:rsidRPr="00494D7F" w:rsidRDefault="003A725A" w:rsidP="003A725A">
            <w:pPr>
              <w:pStyle w:val="Default"/>
              <w:rPr>
                <w:rFonts w:asciiTheme="minorHAnsi" w:hAnsiTheme="minorHAnsi" w:cstheme="minorHAnsi"/>
              </w:rPr>
            </w:pPr>
            <w:r>
              <w:rPr>
                <w:rFonts w:asciiTheme="minorHAnsi" w:hAnsiTheme="minorHAnsi" w:cstheme="minorHAnsi"/>
              </w:rPr>
              <w:t>City Name</w:t>
            </w:r>
          </w:p>
        </w:tc>
        <w:tc>
          <w:tcPr>
            <w:tcW w:w="0" w:type="auto"/>
          </w:tcPr>
          <w:p w14:paraId="17F1A4B8" w14:textId="370A9CA8"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48F632" w14:textId="368E351B"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City Name</w:t>
            </w:r>
          </w:p>
        </w:tc>
        <w:tc>
          <w:tcPr>
            <w:tcW w:w="2747" w:type="dxa"/>
          </w:tcPr>
          <w:p w14:paraId="06199D5B" w14:textId="77777777" w:rsidR="000C14D0" w:rsidRPr="00494D7F" w:rsidRDefault="000C14D0" w:rsidP="00392095">
            <w:pPr>
              <w:pStyle w:val="Default"/>
              <w:jc w:val="center"/>
              <w:rPr>
                <w:rFonts w:asciiTheme="minorHAnsi" w:hAnsiTheme="minorHAnsi" w:cstheme="minorHAnsi"/>
              </w:rPr>
            </w:pPr>
          </w:p>
        </w:tc>
      </w:tr>
      <w:tr w:rsidR="003A725A" w:rsidRPr="00494D7F" w14:paraId="577ECCF5" w14:textId="77777777" w:rsidTr="00C14B64">
        <w:tc>
          <w:tcPr>
            <w:tcW w:w="9890" w:type="dxa"/>
            <w:gridSpan w:val="5"/>
          </w:tcPr>
          <w:p w14:paraId="2A248E96" w14:textId="0928D78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FB6070" w:rsidRPr="00494D7F" w14:paraId="7B912EC9" w14:textId="77777777" w:rsidTr="00392095">
        <w:tc>
          <w:tcPr>
            <w:tcW w:w="0" w:type="auto"/>
          </w:tcPr>
          <w:p w14:paraId="32A41AA2" w14:textId="610936FB"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5C9E7EE8"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4777841D"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F1433B6" w14:textId="26A4AA98"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FB6070">
              <w:rPr>
                <w:rFonts w:asciiTheme="minorHAnsi" w:hAnsiTheme="minorHAnsi" w:cstheme="minorHAnsi"/>
              </w:rPr>
              <w:t>cities</w:t>
            </w:r>
            <w:r w:rsidRPr="00494D7F">
              <w:rPr>
                <w:rFonts w:asciiTheme="minorHAnsi" w:hAnsiTheme="minorHAnsi" w:cstheme="minorHAnsi"/>
              </w:rPr>
              <w:t xml:space="preserve"> configured for IMT Hub </w:t>
            </w:r>
            <w:r w:rsidR="00FB6070">
              <w:rPr>
                <w:rFonts w:asciiTheme="minorHAnsi" w:hAnsiTheme="minorHAnsi" w:cstheme="minorHAnsi"/>
              </w:rPr>
              <w:t xml:space="preserve">under selected country </w:t>
            </w:r>
            <w:r w:rsidRPr="00494D7F">
              <w:rPr>
                <w:rFonts w:asciiTheme="minorHAnsi" w:hAnsiTheme="minorHAnsi" w:cstheme="minorHAnsi"/>
              </w:rPr>
              <w:t xml:space="preserve">to select a </w:t>
            </w:r>
            <w:r w:rsidR="00FB6070">
              <w:rPr>
                <w:rFonts w:asciiTheme="minorHAnsi" w:hAnsiTheme="minorHAnsi" w:cstheme="minorHAnsi"/>
              </w:rPr>
              <w:t>city</w:t>
            </w:r>
            <w:r w:rsidRPr="00494D7F">
              <w:rPr>
                <w:rFonts w:asciiTheme="minorHAnsi" w:hAnsiTheme="minorHAnsi" w:cstheme="minorHAnsi"/>
              </w:rPr>
              <w:t xml:space="preserve"> to be added on the selected partner configured countries </w:t>
            </w:r>
          </w:p>
        </w:tc>
        <w:tc>
          <w:tcPr>
            <w:tcW w:w="2747" w:type="dxa"/>
          </w:tcPr>
          <w:p w14:paraId="5510AB87" w14:textId="69B7AF24" w:rsidR="000C14D0" w:rsidRPr="00494D7F" w:rsidRDefault="00FB6070" w:rsidP="00FB6070">
            <w:pPr>
              <w:pStyle w:val="Default"/>
              <w:rPr>
                <w:rFonts w:asciiTheme="minorHAnsi" w:hAnsiTheme="minorHAnsi" w:cstheme="minorHAnsi"/>
              </w:rPr>
            </w:pPr>
            <w:r>
              <w:rPr>
                <w:rFonts w:asciiTheme="minorHAnsi" w:hAnsiTheme="minorHAnsi" w:cstheme="minorHAnsi"/>
              </w:rPr>
              <w:t>Cities</w:t>
            </w:r>
            <w:r w:rsidR="000C14D0" w:rsidRPr="00494D7F">
              <w:rPr>
                <w:rFonts w:asciiTheme="minorHAnsi" w:hAnsiTheme="minorHAnsi" w:cstheme="minorHAnsi"/>
              </w:rPr>
              <w:t xml:space="preserve"> added to MTO should be unique. i.e. same </w:t>
            </w:r>
            <w:r>
              <w:rPr>
                <w:rFonts w:asciiTheme="minorHAnsi" w:hAnsiTheme="minorHAnsi" w:cstheme="minorHAnsi"/>
              </w:rPr>
              <w:t>city</w:t>
            </w:r>
            <w:r w:rsidR="000C14D0" w:rsidRPr="00494D7F">
              <w:rPr>
                <w:rFonts w:asciiTheme="minorHAnsi" w:hAnsiTheme="minorHAnsi" w:cstheme="minorHAnsi"/>
              </w:rPr>
              <w:t xml:space="preserve"> cannot be </w:t>
            </w:r>
            <w:r w:rsidR="000C14D0" w:rsidRPr="00494D7F">
              <w:rPr>
                <w:rFonts w:asciiTheme="minorHAnsi" w:hAnsiTheme="minorHAnsi" w:cstheme="minorHAnsi"/>
              </w:rPr>
              <w:lastRenderedPageBreak/>
              <w:t>added twice to MTO partner</w:t>
            </w:r>
          </w:p>
        </w:tc>
      </w:tr>
      <w:tr w:rsidR="00FB6070" w:rsidRPr="00494D7F" w14:paraId="1F515D8E" w14:textId="77777777" w:rsidTr="00392095">
        <w:tc>
          <w:tcPr>
            <w:tcW w:w="0" w:type="auto"/>
          </w:tcPr>
          <w:p w14:paraId="0BBCBF92" w14:textId="45D502EC"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630E02E7"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2B9240F8"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4D336E6" w14:textId="5BB240C1"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elete a selected </w:t>
            </w:r>
            <w:r w:rsidR="00FB6070">
              <w:rPr>
                <w:rFonts w:asciiTheme="minorHAnsi" w:hAnsiTheme="minorHAnsi" w:cstheme="minorHAnsi"/>
              </w:rPr>
              <w:t>city</w:t>
            </w:r>
            <w:r w:rsidRPr="00494D7F">
              <w:rPr>
                <w:rFonts w:asciiTheme="minorHAnsi" w:hAnsiTheme="minorHAnsi" w:cstheme="minorHAnsi"/>
              </w:rPr>
              <w:t xml:space="preserve"> and remove it from the </w:t>
            </w:r>
            <w:r w:rsidR="00FB6070">
              <w:rPr>
                <w:rFonts w:asciiTheme="minorHAnsi" w:hAnsiTheme="minorHAnsi" w:cstheme="minorHAnsi"/>
              </w:rPr>
              <w:t>city</w:t>
            </w:r>
            <w:r w:rsidRPr="00494D7F">
              <w:rPr>
                <w:rFonts w:asciiTheme="minorHAnsi" w:hAnsiTheme="minorHAnsi" w:cstheme="minorHAnsi"/>
              </w:rPr>
              <w:t xml:space="preserve"> list configured for the selected MTO partner</w:t>
            </w:r>
          </w:p>
        </w:tc>
        <w:tc>
          <w:tcPr>
            <w:tcW w:w="2747" w:type="dxa"/>
          </w:tcPr>
          <w:p w14:paraId="55EDCFFF" w14:textId="77777777" w:rsidR="000C14D0" w:rsidRPr="00494D7F" w:rsidRDefault="000C14D0" w:rsidP="00392095">
            <w:pPr>
              <w:pStyle w:val="Default"/>
              <w:jc w:val="center"/>
              <w:rPr>
                <w:rFonts w:asciiTheme="minorHAnsi" w:hAnsiTheme="minorHAnsi" w:cstheme="minorHAnsi"/>
              </w:rPr>
            </w:pPr>
          </w:p>
        </w:tc>
      </w:tr>
    </w:tbl>
    <w:p w14:paraId="2CD34629" w14:textId="77777777" w:rsidR="000C14D0" w:rsidRPr="00494D7F" w:rsidRDefault="000C14D0" w:rsidP="008A1CD7">
      <w:pPr>
        <w:rPr>
          <w:rFonts w:asciiTheme="minorHAnsi" w:hAnsiTheme="minorHAnsi" w:cstheme="minorHAnsi"/>
        </w:rPr>
      </w:pPr>
    </w:p>
    <w:p w14:paraId="5F2A0DC6" w14:textId="7D77F099" w:rsidR="00AF4F2F" w:rsidRDefault="00AF4F2F">
      <w:pPr>
        <w:spacing w:after="160" w:line="259" w:lineRule="auto"/>
        <w:rPr>
          <w:b/>
          <w:bCs/>
        </w:rPr>
      </w:pPr>
    </w:p>
    <w:p w14:paraId="68ADB12A" w14:textId="4B463347" w:rsidR="00FB6070" w:rsidRPr="0051098D" w:rsidRDefault="00FB6070" w:rsidP="00AF4F2F">
      <w:pPr>
        <w:ind w:left="720"/>
        <w:rPr>
          <w:b/>
          <w:bCs/>
        </w:rPr>
      </w:pPr>
      <w:r w:rsidRPr="0051098D">
        <w:rPr>
          <w:b/>
          <w:bCs/>
        </w:rPr>
        <w:t>Configure MTO Products</w:t>
      </w:r>
    </w:p>
    <w:p w14:paraId="6A727C6F" w14:textId="77777777" w:rsidR="00FB6070" w:rsidRPr="00494D7F" w:rsidRDefault="00FB6070" w:rsidP="00FB6070">
      <w:pPr>
        <w:rPr>
          <w:rFonts w:asciiTheme="minorHAnsi" w:hAnsiTheme="minorHAnsi" w:cstheme="minorHAnsi"/>
        </w:rPr>
      </w:pPr>
    </w:p>
    <w:p w14:paraId="63BBBC24" w14:textId="77777777" w:rsidR="001F2FAB" w:rsidRPr="00494D7F" w:rsidRDefault="001F2FAB"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788AC69" w14:textId="6B583468" w:rsidR="00FB6070" w:rsidRPr="00494D7F" w:rsidRDefault="00FB6070"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products</w:t>
      </w:r>
      <w:r w:rsidRPr="00494D7F">
        <w:rPr>
          <w:rFonts w:asciiTheme="minorHAnsi" w:hAnsiTheme="minorHAnsi" w:cstheme="minorHAnsi"/>
        </w:rPr>
        <w:t xml:space="preserve"> for selected MTO partner and country, The following fields should be displayed on the screen:</w:t>
      </w:r>
    </w:p>
    <w:p w14:paraId="514B3A12"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076"/>
        <w:gridCol w:w="1307"/>
        <w:gridCol w:w="4239"/>
        <w:gridCol w:w="2747"/>
      </w:tblGrid>
      <w:tr w:rsidR="00785A2C" w:rsidRPr="00494D7F" w14:paraId="0BDAA261"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DFF9D2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23DC2FA"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766DE5C8"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115183F"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51502CF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85A2C" w:rsidRPr="00494D7F" w14:paraId="2140D35B" w14:textId="77777777" w:rsidTr="00392095">
        <w:tc>
          <w:tcPr>
            <w:tcW w:w="0" w:type="auto"/>
          </w:tcPr>
          <w:p w14:paraId="29EBEE79" w14:textId="5318F5E0" w:rsidR="00680AB9" w:rsidRDefault="00680AB9" w:rsidP="00680AB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B285DB7" w14:textId="7F9D6DDC" w:rsidR="00680AB9" w:rsidRDefault="00680AB9" w:rsidP="00680AB9">
            <w:pPr>
              <w:pStyle w:val="Default"/>
              <w:rPr>
                <w:rFonts w:asciiTheme="minorHAnsi" w:hAnsiTheme="minorHAnsi" w:cstheme="minorHAnsi"/>
              </w:rPr>
            </w:pPr>
            <w:r>
              <w:rPr>
                <w:rFonts w:asciiTheme="minorHAnsi" w:hAnsiTheme="minorHAnsi" w:cstheme="minorHAnsi"/>
              </w:rPr>
              <w:t>MTO Name</w:t>
            </w:r>
          </w:p>
        </w:tc>
        <w:tc>
          <w:tcPr>
            <w:tcW w:w="0" w:type="auto"/>
          </w:tcPr>
          <w:p w14:paraId="36A01371" w14:textId="558C88CE" w:rsidR="00680AB9" w:rsidRDefault="00680AB9" w:rsidP="00680AB9">
            <w:pPr>
              <w:pStyle w:val="Default"/>
              <w:jc w:val="center"/>
              <w:rPr>
                <w:rFonts w:asciiTheme="minorHAnsi" w:hAnsiTheme="minorHAnsi" w:cstheme="minorHAnsi"/>
              </w:rPr>
            </w:pPr>
            <w:r>
              <w:rPr>
                <w:rFonts w:asciiTheme="minorHAnsi" w:hAnsiTheme="minorHAnsi" w:cstheme="minorHAnsi"/>
              </w:rPr>
              <w:t>Label</w:t>
            </w:r>
          </w:p>
        </w:tc>
        <w:tc>
          <w:tcPr>
            <w:tcW w:w="0" w:type="auto"/>
          </w:tcPr>
          <w:p w14:paraId="3616A759" w14:textId="0B6938A8" w:rsidR="00680AB9" w:rsidRPr="00494D7F" w:rsidRDefault="00680AB9" w:rsidP="00680AB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E1EDE3F" w14:textId="77777777" w:rsidR="00680AB9" w:rsidRPr="00494D7F" w:rsidRDefault="00680AB9" w:rsidP="00680AB9">
            <w:pPr>
              <w:pStyle w:val="Default"/>
              <w:jc w:val="center"/>
              <w:rPr>
                <w:rFonts w:asciiTheme="minorHAnsi" w:hAnsiTheme="minorHAnsi" w:cstheme="minorHAnsi"/>
              </w:rPr>
            </w:pPr>
          </w:p>
        </w:tc>
      </w:tr>
      <w:tr w:rsidR="00785A2C" w:rsidRPr="00494D7F" w14:paraId="36F86553" w14:textId="77777777" w:rsidTr="00392095">
        <w:tc>
          <w:tcPr>
            <w:tcW w:w="0" w:type="auto"/>
          </w:tcPr>
          <w:p w14:paraId="5D942D1E" w14:textId="02964AB9" w:rsidR="00FB607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893B57D"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75A62ADD" w14:textId="4111B752"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r w:rsidR="00E43505">
              <w:rPr>
                <w:rFonts w:asciiTheme="minorHAnsi" w:hAnsiTheme="minorHAnsi" w:cstheme="minorHAnsi"/>
              </w:rPr>
              <w:t xml:space="preserve"> </w:t>
            </w:r>
          </w:p>
        </w:tc>
        <w:tc>
          <w:tcPr>
            <w:tcW w:w="0" w:type="auto"/>
          </w:tcPr>
          <w:p w14:paraId="02C751CE" w14:textId="2A32D4C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r w:rsidR="00E97184">
              <w:rPr>
                <w:rFonts w:asciiTheme="minorHAnsi" w:hAnsiTheme="minorHAnsi" w:cstheme="minorHAnsi"/>
              </w:rPr>
              <w:t xml:space="preserve"> The country list should have an item “ALL” to enable the user to select “ALL” option if the user would like to enable/disable products or update the product names for all countries.</w:t>
            </w:r>
          </w:p>
        </w:tc>
        <w:tc>
          <w:tcPr>
            <w:tcW w:w="2747" w:type="dxa"/>
          </w:tcPr>
          <w:p w14:paraId="339A0682" w14:textId="77777777" w:rsidR="00FB6070" w:rsidRPr="00494D7F" w:rsidRDefault="00FB6070" w:rsidP="00392095">
            <w:pPr>
              <w:pStyle w:val="Default"/>
              <w:jc w:val="center"/>
              <w:rPr>
                <w:rFonts w:asciiTheme="minorHAnsi" w:hAnsiTheme="minorHAnsi" w:cstheme="minorHAnsi"/>
              </w:rPr>
            </w:pPr>
          </w:p>
        </w:tc>
      </w:tr>
      <w:tr w:rsidR="007672CC" w:rsidRPr="00494D7F" w14:paraId="7D322999" w14:textId="77777777" w:rsidTr="00246222">
        <w:tc>
          <w:tcPr>
            <w:tcW w:w="9890" w:type="dxa"/>
            <w:gridSpan w:val="5"/>
          </w:tcPr>
          <w:p w14:paraId="41588D51" w14:textId="091F9FA9" w:rsidR="007672CC" w:rsidRPr="00494D7F" w:rsidRDefault="007672CC" w:rsidP="007672CC">
            <w:pPr>
              <w:pStyle w:val="Default"/>
              <w:rPr>
                <w:rFonts w:asciiTheme="minorHAnsi" w:hAnsiTheme="minorHAnsi" w:cstheme="minorHAnsi"/>
              </w:rPr>
            </w:pPr>
            <w:r>
              <w:rPr>
                <w:rFonts w:asciiTheme="minorHAnsi" w:hAnsiTheme="minorHAnsi" w:cstheme="minorHAnsi"/>
              </w:rPr>
              <w:t>Display table/</w:t>
            </w:r>
            <w:r w:rsidRPr="00494D7F">
              <w:rPr>
                <w:rFonts w:asciiTheme="minorHAnsi" w:hAnsiTheme="minorHAnsi" w:cstheme="minorHAnsi"/>
              </w:rPr>
              <w:t xml:space="preserve">list of </w:t>
            </w:r>
            <w:r>
              <w:rPr>
                <w:rFonts w:asciiTheme="minorHAnsi" w:hAnsiTheme="minorHAnsi" w:cstheme="minorHAnsi"/>
              </w:rPr>
              <w:t>products’</w:t>
            </w:r>
            <w:r w:rsidRPr="00494D7F">
              <w:rPr>
                <w:rFonts w:asciiTheme="minorHAnsi" w:hAnsiTheme="minorHAnsi" w:cstheme="minorHAnsi"/>
              </w:rPr>
              <w:t xml:space="preserve"> </w:t>
            </w:r>
            <w:r w:rsidR="005A7751">
              <w:rPr>
                <w:rFonts w:asciiTheme="minorHAnsi" w:hAnsiTheme="minorHAnsi" w:cstheme="minorHAnsi"/>
              </w:rPr>
              <w:t xml:space="preserve">names </w:t>
            </w:r>
            <w:r w:rsidR="005A7751" w:rsidRPr="00494D7F">
              <w:rPr>
                <w:rFonts w:asciiTheme="minorHAnsi" w:hAnsiTheme="minorHAnsi" w:cstheme="minorHAnsi"/>
              </w:rPr>
              <w:t>configured for IMT Hub</w:t>
            </w:r>
          </w:p>
        </w:tc>
      </w:tr>
      <w:tr w:rsidR="00785A2C" w:rsidRPr="00494D7F" w14:paraId="7E919ACF" w14:textId="77777777" w:rsidTr="00392095">
        <w:tc>
          <w:tcPr>
            <w:tcW w:w="0" w:type="auto"/>
          </w:tcPr>
          <w:p w14:paraId="1BDD4944" w14:textId="32ED027E" w:rsidR="005A7751" w:rsidRDefault="005A7751"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135066DC" w14:textId="7B9E8A38" w:rsidR="005A7751" w:rsidRDefault="005A7751" w:rsidP="005A7751">
            <w:pPr>
              <w:pStyle w:val="Default"/>
              <w:rPr>
                <w:rFonts w:asciiTheme="minorHAnsi" w:hAnsiTheme="minorHAnsi" w:cstheme="minorHAnsi"/>
              </w:rPr>
            </w:pPr>
            <w:r>
              <w:rPr>
                <w:rFonts w:asciiTheme="minorHAnsi" w:hAnsiTheme="minorHAnsi" w:cstheme="minorHAnsi"/>
              </w:rPr>
              <w:t>Enable Product</w:t>
            </w:r>
          </w:p>
        </w:tc>
        <w:tc>
          <w:tcPr>
            <w:tcW w:w="0" w:type="auto"/>
          </w:tcPr>
          <w:p w14:paraId="0E86BF65" w14:textId="0C299071" w:rsidR="005A7751" w:rsidRDefault="005A7751" w:rsidP="00392095">
            <w:pPr>
              <w:pStyle w:val="Default"/>
              <w:jc w:val="center"/>
              <w:rPr>
                <w:rFonts w:asciiTheme="minorHAnsi" w:hAnsiTheme="minorHAnsi" w:cstheme="minorHAnsi"/>
              </w:rPr>
            </w:pPr>
            <w:r>
              <w:rPr>
                <w:rFonts w:asciiTheme="minorHAnsi" w:hAnsiTheme="minorHAnsi" w:cstheme="minorHAnsi"/>
              </w:rPr>
              <w:t>checkbox</w:t>
            </w:r>
          </w:p>
        </w:tc>
        <w:tc>
          <w:tcPr>
            <w:tcW w:w="0" w:type="auto"/>
          </w:tcPr>
          <w:p w14:paraId="62694561" w14:textId="791FABA1" w:rsidR="005A7751" w:rsidRPr="00494D7F" w:rsidRDefault="005A7751" w:rsidP="005A7751">
            <w:pPr>
              <w:pStyle w:val="Default"/>
              <w:rPr>
                <w:rFonts w:asciiTheme="minorHAnsi" w:hAnsiTheme="minorHAnsi" w:cstheme="minorHAnsi"/>
              </w:rPr>
            </w:pPr>
            <w:r>
              <w:rPr>
                <w:rFonts w:asciiTheme="minorHAnsi" w:hAnsiTheme="minorHAnsi" w:cstheme="minorHAnsi"/>
              </w:rPr>
              <w:t>Enabled if product is enables for MTO</w:t>
            </w:r>
          </w:p>
        </w:tc>
        <w:tc>
          <w:tcPr>
            <w:tcW w:w="2747" w:type="dxa"/>
          </w:tcPr>
          <w:p w14:paraId="7B978336" w14:textId="77777777" w:rsidR="005A7751" w:rsidRPr="00494D7F" w:rsidRDefault="005A7751" w:rsidP="00392095">
            <w:pPr>
              <w:pStyle w:val="Default"/>
              <w:jc w:val="center"/>
              <w:rPr>
                <w:rFonts w:asciiTheme="minorHAnsi" w:hAnsiTheme="minorHAnsi" w:cstheme="minorHAnsi"/>
              </w:rPr>
            </w:pPr>
          </w:p>
        </w:tc>
      </w:tr>
      <w:tr w:rsidR="00785A2C" w:rsidRPr="00494D7F" w14:paraId="1EF28F57" w14:textId="77777777" w:rsidTr="00392095">
        <w:tc>
          <w:tcPr>
            <w:tcW w:w="0" w:type="auto"/>
          </w:tcPr>
          <w:p w14:paraId="19254664" w14:textId="392E28E2" w:rsidR="007672CC" w:rsidRDefault="005A7751"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460A3748" w14:textId="7F235277" w:rsidR="007672CC" w:rsidRDefault="007672CC" w:rsidP="005A7751">
            <w:pPr>
              <w:pStyle w:val="Default"/>
              <w:rPr>
                <w:rFonts w:asciiTheme="minorHAnsi" w:hAnsiTheme="minorHAnsi" w:cstheme="minorHAnsi"/>
              </w:rPr>
            </w:pPr>
            <w:r>
              <w:rPr>
                <w:rFonts w:asciiTheme="minorHAnsi" w:hAnsiTheme="minorHAnsi" w:cstheme="minorHAnsi"/>
              </w:rPr>
              <w:t>Product</w:t>
            </w:r>
            <w:r w:rsidR="005A7751">
              <w:rPr>
                <w:rFonts w:asciiTheme="minorHAnsi" w:hAnsiTheme="minorHAnsi" w:cstheme="minorHAnsi"/>
              </w:rPr>
              <w:t xml:space="preserve"> Name</w:t>
            </w:r>
          </w:p>
        </w:tc>
        <w:tc>
          <w:tcPr>
            <w:tcW w:w="0" w:type="auto"/>
          </w:tcPr>
          <w:p w14:paraId="10F78D8A" w14:textId="158B4F5F" w:rsidR="007672CC" w:rsidRDefault="005A7751"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03FDAC72" w14:textId="2E917ADC" w:rsidR="007672CC" w:rsidRDefault="005A7751" w:rsidP="005A7751">
            <w:pPr>
              <w:pStyle w:val="Default"/>
              <w:rPr>
                <w:rFonts w:asciiTheme="minorHAnsi" w:hAnsiTheme="minorHAnsi" w:cstheme="minorHAnsi"/>
              </w:rPr>
            </w:pPr>
            <w:r>
              <w:rPr>
                <w:rFonts w:asciiTheme="minorHAnsi" w:hAnsiTheme="minorHAnsi" w:cstheme="minorHAnsi"/>
              </w:rPr>
              <w:t>Display product name as configured on IMT Hub</w:t>
            </w:r>
          </w:p>
        </w:tc>
        <w:tc>
          <w:tcPr>
            <w:tcW w:w="2747" w:type="dxa"/>
          </w:tcPr>
          <w:p w14:paraId="35CD4591" w14:textId="77777777" w:rsidR="007672CC" w:rsidRPr="00494D7F" w:rsidRDefault="007672CC" w:rsidP="00392095">
            <w:pPr>
              <w:pStyle w:val="Default"/>
              <w:jc w:val="center"/>
              <w:rPr>
                <w:rFonts w:asciiTheme="minorHAnsi" w:hAnsiTheme="minorHAnsi" w:cstheme="minorHAnsi"/>
              </w:rPr>
            </w:pPr>
          </w:p>
        </w:tc>
      </w:tr>
      <w:tr w:rsidR="003A725A" w:rsidRPr="00494D7F" w14:paraId="1C6452B1" w14:textId="77777777" w:rsidTr="00C14B64">
        <w:tc>
          <w:tcPr>
            <w:tcW w:w="9890" w:type="dxa"/>
            <w:gridSpan w:val="5"/>
          </w:tcPr>
          <w:p w14:paraId="0ED855E8" w14:textId="04F16D5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785A2C" w:rsidRPr="00494D7F" w14:paraId="3445C21F" w14:textId="77777777" w:rsidTr="00392095">
        <w:tc>
          <w:tcPr>
            <w:tcW w:w="0" w:type="auto"/>
          </w:tcPr>
          <w:p w14:paraId="51E980C8" w14:textId="34542032" w:rsidR="00FB6070" w:rsidRPr="00494D7F" w:rsidRDefault="003A725A" w:rsidP="0039209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05FE60A9" w14:textId="7EBDDB8E" w:rsidR="00FB6070" w:rsidRPr="00494D7F" w:rsidRDefault="005A7751" w:rsidP="00392095">
            <w:pPr>
              <w:pStyle w:val="Default"/>
              <w:rPr>
                <w:rFonts w:asciiTheme="minorHAnsi" w:hAnsiTheme="minorHAnsi" w:cstheme="minorHAnsi"/>
              </w:rPr>
            </w:pPr>
            <w:r>
              <w:rPr>
                <w:rFonts w:asciiTheme="minorHAnsi" w:hAnsiTheme="minorHAnsi" w:cstheme="minorHAnsi"/>
              </w:rPr>
              <w:t>Save</w:t>
            </w:r>
          </w:p>
        </w:tc>
        <w:tc>
          <w:tcPr>
            <w:tcW w:w="0" w:type="auto"/>
          </w:tcPr>
          <w:p w14:paraId="0ACEEB5F"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3F2842ED" w14:textId="6529EE7C" w:rsidR="00FB6070" w:rsidRPr="00494D7F" w:rsidRDefault="005A7751" w:rsidP="00785A2C">
            <w:pPr>
              <w:pStyle w:val="Default"/>
              <w:jc w:val="center"/>
              <w:rPr>
                <w:rFonts w:asciiTheme="minorHAnsi" w:hAnsiTheme="minorHAnsi" w:cstheme="minorHAnsi"/>
              </w:rPr>
            </w:pPr>
            <w:r>
              <w:rPr>
                <w:rFonts w:asciiTheme="minorHAnsi" w:hAnsiTheme="minorHAnsi" w:cstheme="minorHAnsi"/>
              </w:rPr>
              <w:t xml:space="preserve">Save data on IMT Hub configurations </w:t>
            </w:r>
            <w:r w:rsidR="00126057">
              <w:rPr>
                <w:rFonts w:asciiTheme="minorHAnsi" w:hAnsiTheme="minorHAnsi" w:cstheme="minorHAnsi"/>
              </w:rPr>
              <w:t>database</w:t>
            </w:r>
            <w:r w:rsidR="00785A2C">
              <w:rPr>
                <w:rFonts w:asciiTheme="minorHAnsi" w:hAnsiTheme="minorHAnsi" w:cstheme="minorHAnsi"/>
              </w:rPr>
              <w:t xml:space="preserve">. If the user select “ALL” option from the country name dropdown list then the above enable/disable products </w:t>
            </w:r>
            <w:r w:rsidR="00785A2C">
              <w:rPr>
                <w:rFonts w:asciiTheme="minorHAnsi" w:hAnsiTheme="minorHAnsi" w:cstheme="minorHAnsi"/>
              </w:rPr>
              <w:lastRenderedPageBreak/>
              <w:t>and product names will be updated for all countries.</w:t>
            </w:r>
          </w:p>
        </w:tc>
        <w:tc>
          <w:tcPr>
            <w:tcW w:w="2747" w:type="dxa"/>
          </w:tcPr>
          <w:p w14:paraId="069C4668" w14:textId="77777777" w:rsidR="00FB6070" w:rsidRPr="00494D7F" w:rsidRDefault="00FB6070" w:rsidP="00392095">
            <w:pPr>
              <w:pStyle w:val="Default"/>
              <w:jc w:val="center"/>
              <w:rPr>
                <w:rFonts w:asciiTheme="minorHAnsi" w:hAnsiTheme="minorHAnsi" w:cstheme="minorHAnsi"/>
              </w:rPr>
            </w:pPr>
          </w:p>
        </w:tc>
      </w:tr>
    </w:tbl>
    <w:p w14:paraId="20E8006D" w14:textId="2D7E5A89" w:rsidR="00FB6070" w:rsidRDefault="00FB6070">
      <w:pPr>
        <w:spacing w:after="160" w:line="259" w:lineRule="auto"/>
        <w:rPr>
          <w:rFonts w:asciiTheme="minorHAnsi" w:eastAsia="Verdana" w:hAnsiTheme="minorHAnsi" w:cstheme="minorHAnsi"/>
          <w:b/>
          <w:bCs/>
          <w:color w:val="000000" w:themeColor="text1"/>
        </w:rPr>
      </w:pPr>
    </w:p>
    <w:p w14:paraId="4E0D7668" w14:textId="27E3A3FC" w:rsidR="00FB6070" w:rsidRPr="0051098D" w:rsidRDefault="00FB6070" w:rsidP="00AF4F2F">
      <w:pPr>
        <w:ind w:left="720"/>
        <w:rPr>
          <w:b/>
          <w:bCs/>
        </w:rPr>
      </w:pPr>
      <w:r w:rsidRPr="0051098D">
        <w:rPr>
          <w:b/>
          <w:bCs/>
        </w:rPr>
        <w:t>Configure MTO Banks</w:t>
      </w:r>
    </w:p>
    <w:p w14:paraId="75845F73" w14:textId="77777777" w:rsidR="00FB6070" w:rsidRPr="00494D7F" w:rsidRDefault="00FB6070" w:rsidP="00FB6070">
      <w:pPr>
        <w:rPr>
          <w:rFonts w:asciiTheme="minorHAnsi" w:hAnsiTheme="minorHAnsi" w:cstheme="minorHAnsi"/>
        </w:rPr>
      </w:pPr>
    </w:p>
    <w:p w14:paraId="342D8B5E" w14:textId="77777777" w:rsidR="001F2FAB" w:rsidRPr="00494D7F" w:rsidRDefault="001F2FAB"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21B53B1" w14:textId="0A47B02D" w:rsidR="00FB6070" w:rsidRPr="00494D7F" w:rsidRDefault="00FB6070"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Banks</w:t>
      </w:r>
      <w:r w:rsidRPr="00494D7F">
        <w:rPr>
          <w:rFonts w:asciiTheme="minorHAnsi" w:hAnsiTheme="minorHAnsi" w:cstheme="minorHAnsi"/>
        </w:rPr>
        <w:t xml:space="preserve"> for selected MTO partner and country, The following fields should be displayed on the screen:</w:t>
      </w:r>
    </w:p>
    <w:p w14:paraId="7D668809"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58"/>
        <w:gridCol w:w="1369"/>
        <w:gridCol w:w="4095"/>
        <w:gridCol w:w="2747"/>
      </w:tblGrid>
      <w:tr w:rsidR="00392095" w:rsidRPr="00494D7F" w14:paraId="70922B5A"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617DC032"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04332F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1D07817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43FF0B4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A61449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213C4A" w:rsidRPr="00494D7F" w14:paraId="58020F6A" w14:textId="77777777" w:rsidTr="00392095">
        <w:tc>
          <w:tcPr>
            <w:tcW w:w="0" w:type="auto"/>
          </w:tcPr>
          <w:p w14:paraId="3D8C7E48" w14:textId="48587952" w:rsidR="00213C4A" w:rsidRDefault="00213C4A" w:rsidP="00213C4A">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1D56B1E" w14:textId="05330886" w:rsidR="00213C4A" w:rsidRDefault="00213C4A" w:rsidP="00213C4A">
            <w:pPr>
              <w:pStyle w:val="Default"/>
              <w:rPr>
                <w:rFonts w:asciiTheme="minorHAnsi" w:hAnsiTheme="minorHAnsi" w:cstheme="minorHAnsi"/>
              </w:rPr>
            </w:pPr>
            <w:r>
              <w:rPr>
                <w:rFonts w:asciiTheme="minorHAnsi" w:hAnsiTheme="minorHAnsi" w:cstheme="minorHAnsi"/>
              </w:rPr>
              <w:t>MTO Name</w:t>
            </w:r>
          </w:p>
        </w:tc>
        <w:tc>
          <w:tcPr>
            <w:tcW w:w="0" w:type="auto"/>
          </w:tcPr>
          <w:p w14:paraId="037B4B5F" w14:textId="11DAA5F8" w:rsidR="00213C4A" w:rsidRDefault="00213C4A" w:rsidP="00213C4A">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073D73" w14:textId="0C1DD1CB" w:rsidR="00213C4A" w:rsidRPr="00494D7F" w:rsidRDefault="00213C4A" w:rsidP="00213C4A">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2CCD38A0" w14:textId="77777777" w:rsidR="00213C4A" w:rsidRPr="00494D7F" w:rsidRDefault="00213C4A" w:rsidP="00213C4A">
            <w:pPr>
              <w:pStyle w:val="Default"/>
              <w:jc w:val="center"/>
              <w:rPr>
                <w:rFonts w:asciiTheme="minorHAnsi" w:hAnsiTheme="minorHAnsi" w:cstheme="minorHAnsi"/>
              </w:rPr>
            </w:pPr>
          </w:p>
        </w:tc>
      </w:tr>
      <w:tr w:rsidR="00392095" w:rsidRPr="00494D7F" w14:paraId="7CFFEF31" w14:textId="77777777" w:rsidTr="00392095">
        <w:tc>
          <w:tcPr>
            <w:tcW w:w="0" w:type="auto"/>
          </w:tcPr>
          <w:p w14:paraId="32960040" w14:textId="597F50CE"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3F946819"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B6A608C" w14:textId="77777777"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B06B00D"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4A9CD0B8" w14:textId="77777777" w:rsidR="00FB6070" w:rsidRPr="00494D7F" w:rsidRDefault="00FB6070" w:rsidP="00392095">
            <w:pPr>
              <w:pStyle w:val="Default"/>
              <w:jc w:val="center"/>
              <w:rPr>
                <w:rFonts w:asciiTheme="minorHAnsi" w:hAnsiTheme="minorHAnsi" w:cstheme="minorHAnsi"/>
              </w:rPr>
            </w:pPr>
          </w:p>
        </w:tc>
      </w:tr>
      <w:tr w:rsidR="003A725A" w:rsidRPr="00494D7F" w14:paraId="0464DE2C" w14:textId="77777777" w:rsidTr="00C14B64">
        <w:tc>
          <w:tcPr>
            <w:tcW w:w="9890" w:type="dxa"/>
            <w:gridSpan w:val="5"/>
          </w:tcPr>
          <w:p w14:paraId="71A5E591" w14:textId="41C1CE69"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Bank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03D1814A" w14:textId="77777777" w:rsidTr="00392095">
        <w:tc>
          <w:tcPr>
            <w:tcW w:w="0" w:type="auto"/>
          </w:tcPr>
          <w:p w14:paraId="01882E87" w14:textId="6B0ADEC2"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606DB11B" w14:textId="2698E473" w:rsidR="00FB6070" w:rsidRPr="00494D7F" w:rsidRDefault="00FB6070" w:rsidP="003A725A">
            <w:pPr>
              <w:pStyle w:val="Default"/>
              <w:rPr>
                <w:rFonts w:asciiTheme="minorHAnsi" w:hAnsiTheme="minorHAnsi" w:cstheme="minorHAnsi"/>
              </w:rPr>
            </w:pPr>
            <w:r>
              <w:rPr>
                <w:rFonts w:asciiTheme="minorHAnsi" w:hAnsiTheme="minorHAnsi" w:cstheme="minorHAnsi"/>
              </w:rPr>
              <w:t>Bank</w:t>
            </w:r>
            <w:r w:rsidR="003A725A">
              <w:rPr>
                <w:rFonts w:asciiTheme="minorHAnsi" w:hAnsiTheme="minorHAnsi" w:cstheme="minorHAnsi"/>
              </w:rPr>
              <w:t xml:space="preserve"> Name</w:t>
            </w:r>
          </w:p>
        </w:tc>
        <w:tc>
          <w:tcPr>
            <w:tcW w:w="0" w:type="auto"/>
          </w:tcPr>
          <w:p w14:paraId="6B303E43" w14:textId="3CD5E382" w:rsidR="00FB607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34D17365" w14:textId="4DB6FD18" w:rsidR="00FB6070" w:rsidRPr="00494D7F" w:rsidRDefault="003A725A" w:rsidP="00FB6070">
            <w:pPr>
              <w:pStyle w:val="Default"/>
              <w:jc w:val="center"/>
              <w:rPr>
                <w:rFonts w:asciiTheme="minorHAnsi" w:hAnsiTheme="minorHAnsi" w:cstheme="minorHAnsi"/>
              </w:rPr>
            </w:pPr>
            <w:r>
              <w:rPr>
                <w:rFonts w:asciiTheme="minorHAnsi" w:hAnsiTheme="minorHAnsi" w:cstheme="minorHAnsi"/>
              </w:rPr>
              <w:t>Bank Name</w:t>
            </w:r>
          </w:p>
        </w:tc>
        <w:tc>
          <w:tcPr>
            <w:tcW w:w="2747" w:type="dxa"/>
          </w:tcPr>
          <w:p w14:paraId="6244C8A0" w14:textId="77777777" w:rsidR="00FB6070" w:rsidRPr="00494D7F" w:rsidRDefault="00FB6070" w:rsidP="00392095">
            <w:pPr>
              <w:pStyle w:val="Default"/>
              <w:jc w:val="center"/>
              <w:rPr>
                <w:rFonts w:asciiTheme="minorHAnsi" w:hAnsiTheme="minorHAnsi" w:cstheme="minorHAnsi"/>
              </w:rPr>
            </w:pPr>
          </w:p>
        </w:tc>
      </w:tr>
      <w:tr w:rsidR="003A725A" w:rsidRPr="00494D7F" w14:paraId="549BB0C8" w14:textId="77777777" w:rsidTr="00C14B64">
        <w:tc>
          <w:tcPr>
            <w:tcW w:w="9890" w:type="dxa"/>
            <w:gridSpan w:val="5"/>
          </w:tcPr>
          <w:p w14:paraId="09928241" w14:textId="4446416E"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1E151E56" w14:textId="77777777" w:rsidTr="00392095">
        <w:tc>
          <w:tcPr>
            <w:tcW w:w="0" w:type="auto"/>
          </w:tcPr>
          <w:p w14:paraId="17599B39" w14:textId="68E91B38"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63A49B0B"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3CDCDDD2"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00369F8E" w14:textId="4074326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392095">
              <w:rPr>
                <w:rFonts w:asciiTheme="minorHAnsi" w:hAnsiTheme="minorHAnsi" w:cstheme="minorHAnsi"/>
              </w:rPr>
              <w:t>Bank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sidR="00392095">
              <w:rPr>
                <w:rFonts w:asciiTheme="minorHAnsi" w:hAnsiTheme="minorHAnsi" w:cstheme="minorHAnsi"/>
              </w:rPr>
              <w:t>Bank name</w:t>
            </w:r>
            <w:r w:rsidRPr="00494D7F">
              <w:rPr>
                <w:rFonts w:asciiTheme="minorHAnsi" w:hAnsiTheme="minorHAnsi" w:cstheme="minorHAnsi"/>
              </w:rPr>
              <w:t xml:space="preserve"> to be added on the selected </w:t>
            </w:r>
            <w:r w:rsidR="00392095">
              <w:rPr>
                <w:rFonts w:asciiTheme="minorHAnsi" w:hAnsiTheme="minorHAnsi" w:cstheme="minorHAnsi"/>
              </w:rPr>
              <w:t>partner configured banks</w:t>
            </w:r>
            <w:r w:rsidRPr="00494D7F">
              <w:rPr>
                <w:rFonts w:asciiTheme="minorHAnsi" w:hAnsiTheme="minorHAnsi" w:cstheme="minorHAnsi"/>
              </w:rPr>
              <w:t xml:space="preserve"> </w:t>
            </w:r>
          </w:p>
        </w:tc>
        <w:tc>
          <w:tcPr>
            <w:tcW w:w="2747" w:type="dxa"/>
          </w:tcPr>
          <w:p w14:paraId="4A93AB08" w14:textId="3F94879E" w:rsidR="00FB6070" w:rsidRPr="00494D7F" w:rsidRDefault="00392095" w:rsidP="00392095">
            <w:pPr>
              <w:pStyle w:val="Default"/>
              <w:rPr>
                <w:rFonts w:asciiTheme="minorHAnsi" w:hAnsiTheme="minorHAnsi" w:cstheme="minorHAnsi"/>
              </w:rPr>
            </w:pPr>
            <w:r>
              <w:rPr>
                <w:rFonts w:asciiTheme="minorHAnsi" w:hAnsiTheme="minorHAnsi" w:cstheme="minorHAnsi"/>
              </w:rPr>
              <w:t>banks</w:t>
            </w:r>
            <w:r w:rsidR="00FB6070" w:rsidRPr="00494D7F">
              <w:rPr>
                <w:rFonts w:asciiTheme="minorHAnsi" w:hAnsiTheme="minorHAnsi" w:cstheme="minorHAnsi"/>
              </w:rPr>
              <w:t xml:space="preserve"> added to MTO should be unique. i.e. same </w:t>
            </w:r>
            <w:r>
              <w:rPr>
                <w:rFonts w:asciiTheme="minorHAnsi" w:hAnsiTheme="minorHAnsi" w:cstheme="minorHAnsi"/>
              </w:rPr>
              <w:t>bank</w:t>
            </w:r>
            <w:r w:rsidR="00FB6070" w:rsidRPr="00494D7F">
              <w:rPr>
                <w:rFonts w:asciiTheme="minorHAnsi" w:hAnsiTheme="minorHAnsi" w:cstheme="minorHAnsi"/>
              </w:rPr>
              <w:t xml:space="preserve"> cannot be added twice to MTO partner</w:t>
            </w:r>
          </w:p>
        </w:tc>
      </w:tr>
      <w:tr w:rsidR="00392095" w:rsidRPr="00494D7F" w14:paraId="7ADA5049" w14:textId="77777777" w:rsidTr="00392095">
        <w:tc>
          <w:tcPr>
            <w:tcW w:w="0" w:type="auto"/>
          </w:tcPr>
          <w:p w14:paraId="2B399599" w14:textId="37B7E171"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5B2CC594"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5FA4A50B"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A5C6E83" w14:textId="4125D876"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sidR="00392095">
              <w:rPr>
                <w:rFonts w:asciiTheme="minorHAnsi" w:hAnsiTheme="minorHAnsi" w:cstheme="minorHAnsi"/>
              </w:rPr>
              <w:t>banks</w:t>
            </w:r>
            <w:r w:rsidRPr="00494D7F">
              <w:rPr>
                <w:rFonts w:asciiTheme="minorHAnsi" w:hAnsiTheme="minorHAnsi" w:cstheme="minorHAnsi"/>
              </w:rPr>
              <w:t xml:space="preserve"> list configured for the selected MTO partner</w:t>
            </w:r>
          </w:p>
        </w:tc>
        <w:tc>
          <w:tcPr>
            <w:tcW w:w="2747" w:type="dxa"/>
          </w:tcPr>
          <w:p w14:paraId="5708776C" w14:textId="77777777" w:rsidR="00FB6070" w:rsidRPr="00494D7F" w:rsidRDefault="00FB6070" w:rsidP="00392095">
            <w:pPr>
              <w:pStyle w:val="Default"/>
              <w:jc w:val="center"/>
              <w:rPr>
                <w:rFonts w:asciiTheme="minorHAnsi" w:hAnsiTheme="minorHAnsi" w:cstheme="minorHAnsi"/>
              </w:rPr>
            </w:pPr>
          </w:p>
        </w:tc>
      </w:tr>
    </w:tbl>
    <w:p w14:paraId="2446E97F" w14:textId="77777777" w:rsidR="00FB6070" w:rsidRPr="00494D7F" w:rsidRDefault="00FB6070" w:rsidP="00FB6070">
      <w:pPr>
        <w:spacing w:after="120" w:line="264" w:lineRule="auto"/>
        <w:rPr>
          <w:rFonts w:asciiTheme="minorHAnsi" w:hAnsiTheme="minorHAnsi" w:cstheme="minorHAnsi"/>
        </w:rPr>
      </w:pPr>
    </w:p>
    <w:p w14:paraId="7BDFA6C3" w14:textId="77777777" w:rsidR="00FB6070" w:rsidRDefault="00FB6070" w:rsidP="001F395F">
      <w:pPr>
        <w:spacing w:after="120" w:line="264" w:lineRule="auto"/>
        <w:rPr>
          <w:rFonts w:asciiTheme="minorHAnsi" w:hAnsiTheme="minorHAnsi" w:cstheme="minorHAnsi"/>
        </w:rPr>
      </w:pPr>
    </w:p>
    <w:p w14:paraId="182CAB71" w14:textId="77777777" w:rsidR="00680AB9" w:rsidRDefault="00680AB9">
      <w:pPr>
        <w:spacing w:after="160" w:line="259" w:lineRule="auto"/>
        <w:rPr>
          <w:rFonts w:asciiTheme="minorHAnsi" w:eastAsia="Verdana" w:hAnsiTheme="minorHAnsi" w:cstheme="minorHAnsi"/>
          <w:b/>
          <w:bCs/>
          <w:color w:val="000000" w:themeColor="text1"/>
        </w:rPr>
      </w:pPr>
      <w:r>
        <w:br w:type="page"/>
      </w:r>
    </w:p>
    <w:p w14:paraId="65E96293" w14:textId="1EED7EF8" w:rsidR="00392095" w:rsidRPr="0051098D" w:rsidRDefault="00392095" w:rsidP="00AF4F2F">
      <w:pPr>
        <w:ind w:left="720"/>
        <w:rPr>
          <w:b/>
          <w:bCs/>
        </w:rPr>
      </w:pPr>
      <w:r w:rsidRPr="0051098D">
        <w:rPr>
          <w:b/>
          <w:bCs/>
        </w:rPr>
        <w:lastRenderedPageBreak/>
        <w:t>Configure MTO Wallets</w:t>
      </w:r>
    </w:p>
    <w:p w14:paraId="457799AA" w14:textId="77777777" w:rsidR="00392095" w:rsidRPr="00494D7F" w:rsidRDefault="00392095" w:rsidP="00392095">
      <w:pPr>
        <w:rPr>
          <w:rFonts w:asciiTheme="minorHAnsi" w:hAnsiTheme="minorHAnsi" w:cstheme="minorHAnsi"/>
        </w:rPr>
      </w:pPr>
    </w:p>
    <w:p w14:paraId="52486A44" w14:textId="77777777" w:rsidR="001F2FAB" w:rsidRPr="00494D7F" w:rsidRDefault="001F2FAB"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38F062A" w14:textId="13DB14DC" w:rsidR="00392095" w:rsidRDefault="00392095"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Wallets</w:t>
      </w:r>
      <w:r w:rsidRPr="00494D7F">
        <w:rPr>
          <w:rFonts w:asciiTheme="minorHAnsi" w:hAnsiTheme="minorHAnsi" w:cstheme="minorHAnsi"/>
        </w:rPr>
        <w:t xml:space="preserve"> for selected MTO partner and country, The following fields should be displayed on the screen:</w:t>
      </w:r>
    </w:p>
    <w:p w14:paraId="56BBEA60" w14:textId="77777777" w:rsidR="00392095" w:rsidRPr="00494D7F" w:rsidRDefault="00392095" w:rsidP="00392095">
      <w:pPr>
        <w:pStyle w:val="ListParagraph"/>
        <w:spacing w:after="120" w:line="264" w:lineRule="auto"/>
        <w:ind w:left="1080"/>
        <w:rPr>
          <w:rFonts w:asciiTheme="minorHAnsi" w:hAnsiTheme="minorHAnsi" w:cstheme="minorHAnsi"/>
        </w:rPr>
      </w:pPr>
    </w:p>
    <w:p w14:paraId="40EC4622" w14:textId="77777777" w:rsidR="00392095" w:rsidRPr="00494D7F" w:rsidRDefault="00392095" w:rsidP="00392095">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152"/>
        <w:gridCol w:w="1365"/>
        <w:gridCol w:w="4104"/>
        <w:gridCol w:w="2747"/>
      </w:tblGrid>
      <w:tr w:rsidR="00392095" w:rsidRPr="00494D7F" w14:paraId="71629AF7"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34B6E21"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FCCB16B"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ABF3003"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03A1AA47"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6C0E0855"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D6CF9" w:rsidRPr="00494D7F" w14:paraId="275ACB12" w14:textId="77777777" w:rsidTr="00392095">
        <w:tc>
          <w:tcPr>
            <w:tcW w:w="0" w:type="auto"/>
          </w:tcPr>
          <w:p w14:paraId="6ACE90E6" w14:textId="410EA70E" w:rsidR="007D6CF9" w:rsidRDefault="007D6CF9" w:rsidP="007D6CF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199A73E" w14:textId="6A2BA291" w:rsidR="007D6CF9" w:rsidRDefault="007D6CF9" w:rsidP="007D6CF9">
            <w:pPr>
              <w:pStyle w:val="Default"/>
              <w:rPr>
                <w:rFonts w:asciiTheme="minorHAnsi" w:hAnsiTheme="minorHAnsi" w:cstheme="minorHAnsi"/>
              </w:rPr>
            </w:pPr>
            <w:r>
              <w:rPr>
                <w:rFonts w:asciiTheme="minorHAnsi" w:hAnsiTheme="minorHAnsi" w:cstheme="minorHAnsi"/>
              </w:rPr>
              <w:t>MTO Name</w:t>
            </w:r>
          </w:p>
        </w:tc>
        <w:tc>
          <w:tcPr>
            <w:tcW w:w="0" w:type="auto"/>
          </w:tcPr>
          <w:p w14:paraId="4EB1B5BD" w14:textId="270896C1" w:rsidR="007D6CF9" w:rsidRDefault="007D6CF9" w:rsidP="007D6CF9">
            <w:pPr>
              <w:pStyle w:val="Default"/>
              <w:jc w:val="center"/>
              <w:rPr>
                <w:rFonts w:asciiTheme="minorHAnsi" w:hAnsiTheme="minorHAnsi" w:cstheme="minorHAnsi"/>
              </w:rPr>
            </w:pPr>
            <w:r>
              <w:rPr>
                <w:rFonts w:asciiTheme="minorHAnsi" w:hAnsiTheme="minorHAnsi" w:cstheme="minorHAnsi"/>
              </w:rPr>
              <w:t>Label</w:t>
            </w:r>
          </w:p>
        </w:tc>
        <w:tc>
          <w:tcPr>
            <w:tcW w:w="0" w:type="auto"/>
          </w:tcPr>
          <w:p w14:paraId="1295E0B1" w14:textId="0F8C2A2E" w:rsidR="007D6CF9" w:rsidRPr="00494D7F" w:rsidRDefault="007D6CF9" w:rsidP="007D6CF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AD98F4A" w14:textId="77777777" w:rsidR="007D6CF9" w:rsidRPr="00494D7F" w:rsidRDefault="007D6CF9" w:rsidP="007D6CF9">
            <w:pPr>
              <w:pStyle w:val="Default"/>
              <w:jc w:val="center"/>
              <w:rPr>
                <w:rFonts w:asciiTheme="minorHAnsi" w:hAnsiTheme="minorHAnsi" w:cstheme="minorHAnsi"/>
              </w:rPr>
            </w:pPr>
          </w:p>
        </w:tc>
      </w:tr>
      <w:tr w:rsidR="00392095" w:rsidRPr="00494D7F" w14:paraId="0680C9D6" w14:textId="77777777" w:rsidTr="00392095">
        <w:tc>
          <w:tcPr>
            <w:tcW w:w="0" w:type="auto"/>
          </w:tcPr>
          <w:p w14:paraId="6EDFD9C2" w14:textId="618EC110"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CB1D433" w14:textId="77777777" w:rsidR="00392095" w:rsidRPr="00494D7F" w:rsidRDefault="00392095"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6D267194" w14:textId="77777777" w:rsidR="00392095" w:rsidRPr="00494D7F" w:rsidRDefault="00392095"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6E03EC9"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13D5A753" w14:textId="77777777" w:rsidR="00392095" w:rsidRPr="00494D7F" w:rsidRDefault="00392095" w:rsidP="00392095">
            <w:pPr>
              <w:pStyle w:val="Default"/>
              <w:jc w:val="center"/>
              <w:rPr>
                <w:rFonts w:asciiTheme="minorHAnsi" w:hAnsiTheme="minorHAnsi" w:cstheme="minorHAnsi"/>
              </w:rPr>
            </w:pPr>
          </w:p>
        </w:tc>
      </w:tr>
      <w:tr w:rsidR="003A725A" w:rsidRPr="00494D7F" w14:paraId="5A367F9C" w14:textId="77777777" w:rsidTr="00C14B64">
        <w:tc>
          <w:tcPr>
            <w:tcW w:w="9890" w:type="dxa"/>
            <w:gridSpan w:val="5"/>
          </w:tcPr>
          <w:p w14:paraId="7D9F1005" w14:textId="4AE35163"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Wallet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56BEFC15" w14:textId="77777777" w:rsidTr="00392095">
        <w:tc>
          <w:tcPr>
            <w:tcW w:w="0" w:type="auto"/>
          </w:tcPr>
          <w:p w14:paraId="15CBD071" w14:textId="318D8DF8"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47082D48" w14:textId="4ACC9579" w:rsidR="00392095" w:rsidRPr="00494D7F" w:rsidRDefault="003A725A" w:rsidP="003A725A">
            <w:pPr>
              <w:pStyle w:val="Default"/>
              <w:rPr>
                <w:rFonts w:asciiTheme="minorHAnsi" w:hAnsiTheme="minorHAnsi" w:cstheme="minorHAnsi"/>
              </w:rPr>
            </w:pPr>
            <w:r>
              <w:rPr>
                <w:rFonts w:asciiTheme="minorHAnsi" w:hAnsiTheme="minorHAnsi" w:cstheme="minorHAnsi"/>
              </w:rPr>
              <w:t>Wallet</w:t>
            </w:r>
            <w:r w:rsidR="00392095" w:rsidRPr="00494D7F">
              <w:rPr>
                <w:rFonts w:asciiTheme="minorHAnsi" w:hAnsiTheme="minorHAnsi" w:cstheme="minorHAnsi"/>
              </w:rPr>
              <w:t xml:space="preserve"> </w:t>
            </w:r>
            <w:r>
              <w:rPr>
                <w:rFonts w:asciiTheme="minorHAnsi" w:hAnsiTheme="minorHAnsi" w:cstheme="minorHAnsi"/>
              </w:rPr>
              <w:t>Name</w:t>
            </w:r>
          </w:p>
        </w:tc>
        <w:tc>
          <w:tcPr>
            <w:tcW w:w="0" w:type="auto"/>
          </w:tcPr>
          <w:p w14:paraId="1FBDFFC5" w14:textId="384AE219" w:rsidR="00392095"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709EF86" w14:textId="0FCE3837" w:rsidR="00392095" w:rsidRPr="00494D7F" w:rsidRDefault="003A725A" w:rsidP="003A725A">
            <w:pPr>
              <w:pStyle w:val="Default"/>
              <w:jc w:val="center"/>
              <w:rPr>
                <w:rFonts w:asciiTheme="minorHAnsi" w:hAnsiTheme="minorHAnsi" w:cstheme="minorHAnsi"/>
              </w:rPr>
            </w:pPr>
            <w:r>
              <w:rPr>
                <w:rFonts w:asciiTheme="minorHAnsi" w:hAnsiTheme="minorHAnsi" w:cstheme="minorHAnsi"/>
              </w:rPr>
              <w:t>Wallet Name</w:t>
            </w:r>
          </w:p>
        </w:tc>
        <w:tc>
          <w:tcPr>
            <w:tcW w:w="2747" w:type="dxa"/>
          </w:tcPr>
          <w:p w14:paraId="3336C20B" w14:textId="77777777" w:rsidR="00392095" w:rsidRPr="00494D7F" w:rsidRDefault="00392095" w:rsidP="00392095">
            <w:pPr>
              <w:pStyle w:val="Default"/>
              <w:jc w:val="center"/>
              <w:rPr>
                <w:rFonts w:asciiTheme="minorHAnsi" w:hAnsiTheme="minorHAnsi" w:cstheme="minorHAnsi"/>
              </w:rPr>
            </w:pPr>
          </w:p>
        </w:tc>
      </w:tr>
      <w:tr w:rsidR="003A725A" w:rsidRPr="00494D7F" w14:paraId="0FBA1500" w14:textId="77777777" w:rsidTr="00C14B64">
        <w:tc>
          <w:tcPr>
            <w:tcW w:w="9890" w:type="dxa"/>
            <w:gridSpan w:val="5"/>
          </w:tcPr>
          <w:p w14:paraId="5622CA5C" w14:textId="01CEFA20"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01A68CE0" w14:textId="77777777" w:rsidTr="00392095">
        <w:tc>
          <w:tcPr>
            <w:tcW w:w="0" w:type="auto"/>
          </w:tcPr>
          <w:p w14:paraId="77D99488" w14:textId="019DB5F2"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71241C9D"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116AB2F1"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55F7D6D" w14:textId="4424B63D"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Pr>
                <w:rFonts w:asciiTheme="minorHAnsi" w:hAnsiTheme="minorHAnsi" w:cstheme="minorHAnsi"/>
              </w:rPr>
              <w:t>Wallet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Pr>
                <w:rFonts w:asciiTheme="minorHAnsi" w:hAnsiTheme="minorHAnsi" w:cstheme="minorHAnsi"/>
              </w:rPr>
              <w:t>Wallet name</w:t>
            </w:r>
            <w:r w:rsidRPr="00494D7F">
              <w:rPr>
                <w:rFonts w:asciiTheme="minorHAnsi" w:hAnsiTheme="minorHAnsi" w:cstheme="minorHAnsi"/>
              </w:rPr>
              <w:t xml:space="preserve"> to be added on the selected </w:t>
            </w:r>
            <w:r>
              <w:rPr>
                <w:rFonts w:asciiTheme="minorHAnsi" w:hAnsiTheme="minorHAnsi" w:cstheme="minorHAnsi"/>
              </w:rPr>
              <w:t>partner configured Wallets</w:t>
            </w:r>
            <w:r w:rsidRPr="00494D7F">
              <w:rPr>
                <w:rFonts w:asciiTheme="minorHAnsi" w:hAnsiTheme="minorHAnsi" w:cstheme="minorHAnsi"/>
              </w:rPr>
              <w:t xml:space="preserve"> </w:t>
            </w:r>
          </w:p>
        </w:tc>
        <w:tc>
          <w:tcPr>
            <w:tcW w:w="2747" w:type="dxa"/>
          </w:tcPr>
          <w:p w14:paraId="7B5B8913" w14:textId="6B5BC969" w:rsidR="00392095" w:rsidRPr="00494D7F" w:rsidRDefault="00ED3B8C" w:rsidP="00392095">
            <w:pPr>
              <w:pStyle w:val="Default"/>
              <w:rPr>
                <w:rFonts w:asciiTheme="minorHAnsi" w:hAnsiTheme="minorHAnsi" w:cstheme="minorHAnsi"/>
              </w:rPr>
            </w:pPr>
            <w:r>
              <w:rPr>
                <w:rFonts w:asciiTheme="minorHAnsi" w:hAnsiTheme="minorHAnsi" w:cstheme="minorHAnsi"/>
              </w:rPr>
              <w:t>W</w:t>
            </w:r>
            <w:r w:rsidR="00392095">
              <w:rPr>
                <w:rFonts w:asciiTheme="minorHAnsi" w:hAnsiTheme="minorHAnsi" w:cstheme="minorHAnsi"/>
              </w:rPr>
              <w:t>allets</w:t>
            </w:r>
            <w:r w:rsidR="00392095" w:rsidRPr="00494D7F">
              <w:rPr>
                <w:rFonts w:asciiTheme="minorHAnsi" w:hAnsiTheme="minorHAnsi" w:cstheme="minorHAnsi"/>
              </w:rPr>
              <w:t xml:space="preserve"> added to MTO should be unique. i.e. same </w:t>
            </w:r>
            <w:r w:rsidR="00392095">
              <w:rPr>
                <w:rFonts w:asciiTheme="minorHAnsi" w:hAnsiTheme="minorHAnsi" w:cstheme="minorHAnsi"/>
              </w:rPr>
              <w:t>wallet</w:t>
            </w:r>
            <w:r w:rsidR="00392095" w:rsidRPr="00494D7F">
              <w:rPr>
                <w:rFonts w:asciiTheme="minorHAnsi" w:hAnsiTheme="minorHAnsi" w:cstheme="minorHAnsi"/>
              </w:rPr>
              <w:t xml:space="preserve"> cannot be added twice to MTO partner</w:t>
            </w:r>
          </w:p>
        </w:tc>
      </w:tr>
      <w:tr w:rsidR="00392095" w:rsidRPr="00494D7F" w14:paraId="0D3F4791" w14:textId="77777777" w:rsidTr="00392095">
        <w:tc>
          <w:tcPr>
            <w:tcW w:w="0" w:type="auto"/>
          </w:tcPr>
          <w:p w14:paraId="6D77214C" w14:textId="7D96966C"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0E455C19"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5EAD0EC"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C5DBD28" w14:textId="1A28A699"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Pr>
                <w:rFonts w:asciiTheme="minorHAnsi" w:hAnsiTheme="minorHAnsi" w:cstheme="minorHAnsi"/>
              </w:rPr>
              <w:t>wallets</w:t>
            </w:r>
            <w:r w:rsidRPr="00494D7F">
              <w:rPr>
                <w:rFonts w:asciiTheme="minorHAnsi" w:hAnsiTheme="minorHAnsi" w:cstheme="minorHAnsi"/>
              </w:rPr>
              <w:t xml:space="preserve"> list configured for the selected MTO partner</w:t>
            </w:r>
          </w:p>
        </w:tc>
        <w:tc>
          <w:tcPr>
            <w:tcW w:w="2747" w:type="dxa"/>
          </w:tcPr>
          <w:p w14:paraId="632E960C" w14:textId="77777777" w:rsidR="00392095" w:rsidRPr="00494D7F" w:rsidRDefault="00392095" w:rsidP="00392095">
            <w:pPr>
              <w:pStyle w:val="Default"/>
              <w:jc w:val="center"/>
              <w:rPr>
                <w:rFonts w:asciiTheme="minorHAnsi" w:hAnsiTheme="minorHAnsi" w:cstheme="minorHAnsi"/>
              </w:rPr>
            </w:pPr>
          </w:p>
        </w:tc>
      </w:tr>
    </w:tbl>
    <w:p w14:paraId="65B4D8AD" w14:textId="77777777" w:rsidR="00392095" w:rsidRPr="00494D7F" w:rsidRDefault="00392095" w:rsidP="001F395F">
      <w:pPr>
        <w:spacing w:after="120" w:line="264" w:lineRule="auto"/>
        <w:rPr>
          <w:rFonts w:asciiTheme="minorHAnsi" w:hAnsiTheme="minorHAnsi" w:cstheme="minorHAnsi"/>
        </w:rPr>
      </w:pPr>
    </w:p>
    <w:p w14:paraId="22339738" w14:textId="77777777" w:rsidR="001F395F" w:rsidRPr="00494D7F" w:rsidRDefault="001F395F" w:rsidP="001F395F">
      <w:pPr>
        <w:spacing w:after="120" w:line="264" w:lineRule="auto"/>
        <w:rPr>
          <w:rFonts w:asciiTheme="minorHAnsi" w:hAnsiTheme="minorHAnsi" w:cstheme="minorHAnsi"/>
        </w:rPr>
      </w:pPr>
    </w:p>
    <w:p w14:paraId="303CF5AB" w14:textId="77777777" w:rsidR="001F395F" w:rsidRPr="00494D7F" w:rsidRDefault="001F395F" w:rsidP="001F395F">
      <w:pPr>
        <w:spacing w:after="120" w:line="264" w:lineRule="auto"/>
        <w:rPr>
          <w:rFonts w:asciiTheme="minorHAnsi" w:hAnsiTheme="minorHAnsi" w:cstheme="minorHAnsi"/>
        </w:rPr>
      </w:pPr>
    </w:p>
    <w:p w14:paraId="14885C45" w14:textId="77777777" w:rsidR="0021567B" w:rsidRPr="00494D7F" w:rsidRDefault="0021567B" w:rsidP="0039099D">
      <w:pPr>
        <w:pStyle w:val="ListParagraph"/>
        <w:spacing w:after="120" w:line="264" w:lineRule="auto"/>
        <w:ind w:left="1080"/>
        <w:rPr>
          <w:rFonts w:asciiTheme="minorHAnsi" w:hAnsiTheme="minorHAnsi" w:cstheme="minorHAnsi"/>
        </w:rPr>
      </w:pPr>
    </w:p>
    <w:p w14:paraId="38DCE31D" w14:textId="77777777" w:rsidR="00322365" w:rsidRPr="00494D7F" w:rsidRDefault="00322365" w:rsidP="0039099D">
      <w:pPr>
        <w:pStyle w:val="ListParagraph"/>
        <w:spacing w:after="120" w:line="264" w:lineRule="auto"/>
        <w:ind w:left="1080"/>
        <w:rPr>
          <w:rFonts w:asciiTheme="minorHAnsi" w:hAnsiTheme="minorHAnsi" w:cstheme="minorHAnsi"/>
        </w:rPr>
      </w:pPr>
    </w:p>
    <w:p w14:paraId="0D01A782" w14:textId="77777777" w:rsidR="00322365" w:rsidRDefault="00322365" w:rsidP="0039099D">
      <w:pPr>
        <w:pStyle w:val="ListParagraph"/>
        <w:spacing w:after="120" w:line="264" w:lineRule="auto"/>
        <w:ind w:left="1080"/>
        <w:rPr>
          <w:rFonts w:asciiTheme="minorHAnsi" w:hAnsiTheme="minorHAnsi" w:cstheme="minorHAnsi"/>
        </w:rPr>
      </w:pPr>
    </w:p>
    <w:p w14:paraId="331E0DC5" w14:textId="77777777" w:rsidR="00AF4F2F" w:rsidRPr="00494D7F" w:rsidRDefault="00AF4F2F" w:rsidP="0039099D">
      <w:pPr>
        <w:pStyle w:val="ListParagraph"/>
        <w:spacing w:after="120" w:line="264" w:lineRule="auto"/>
        <w:ind w:left="1080"/>
        <w:rPr>
          <w:rFonts w:asciiTheme="minorHAnsi" w:hAnsiTheme="minorHAnsi" w:cstheme="minorHAnsi"/>
        </w:rPr>
      </w:pPr>
    </w:p>
    <w:p w14:paraId="1383D3C9" w14:textId="77777777" w:rsidR="00322365" w:rsidRPr="00494D7F" w:rsidRDefault="00322365" w:rsidP="00820236">
      <w:pPr>
        <w:spacing w:after="120" w:line="264" w:lineRule="auto"/>
        <w:rPr>
          <w:rFonts w:asciiTheme="minorHAnsi" w:hAnsiTheme="minorHAnsi" w:cstheme="minorHAnsi"/>
        </w:rPr>
      </w:pPr>
    </w:p>
    <w:p w14:paraId="43608A48" w14:textId="77777777" w:rsidR="00322365" w:rsidRPr="00494D7F" w:rsidRDefault="00322365" w:rsidP="0039099D">
      <w:pPr>
        <w:pStyle w:val="ListParagraph"/>
        <w:spacing w:after="120" w:line="264" w:lineRule="auto"/>
        <w:ind w:left="1080"/>
        <w:rPr>
          <w:rFonts w:asciiTheme="minorHAnsi" w:hAnsiTheme="minorHAnsi" w:cstheme="minorHAnsi"/>
        </w:rPr>
      </w:pPr>
    </w:p>
    <w:p w14:paraId="67426E6D" w14:textId="6BDFC727" w:rsidR="00D272F4" w:rsidRDefault="00D272F4" w:rsidP="00456CAC">
      <w:pPr>
        <w:pStyle w:val="ListParagraph"/>
        <w:numPr>
          <w:ilvl w:val="0"/>
          <w:numId w:val="74"/>
        </w:numPr>
        <w:rPr>
          <w:b/>
          <w:bCs/>
        </w:rPr>
      </w:pPr>
      <w:r w:rsidRPr="0051098D">
        <w:rPr>
          <w:b/>
          <w:bCs/>
        </w:rPr>
        <w:t>Customers Configurations</w:t>
      </w:r>
    </w:p>
    <w:p w14:paraId="230305AD" w14:textId="77777777" w:rsidR="00AF4F2F" w:rsidRPr="0051098D" w:rsidRDefault="00AF4F2F" w:rsidP="00AF4F2F">
      <w:pPr>
        <w:pStyle w:val="ListParagraph"/>
        <w:ind w:left="180"/>
        <w:rPr>
          <w:b/>
          <w:bCs/>
        </w:rPr>
      </w:pPr>
    </w:p>
    <w:p w14:paraId="3BB62024" w14:textId="66A9B600" w:rsidR="00B158E0" w:rsidRPr="00494D7F" w:rsidRDefault="00B158E0" w:rsidP="001F2FAB">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1F2FAB">
        <w:rPr>
          <w:rFonts w:asciiTheme="minorHAnsi" w:hAnsiTheme="minorHAnsi" w:cstheme="minorHAnsi"/>
        </w:rPr>
        <w:t>Hub configurations</w:t>
      </w:r>
      <w:r w:rsidRPr="00494D7F">
        <w:rPr>
          <w:rFonts w:asciiTheme="minorHAnsi" w:hAnsiTheme="minorHAnsi" w:cstheme="minorHAnsi"/>
        </w:rPr>
        <w:t xml:space="preserve"> portal to allow users to </w:t>
      </w:r>
      <w:r>
        <w:rPr>
          <w:rFonts w:asciiTheme="minorHAnsi" w:hAnsiTheme="minorHAnsi" w:cstheme="minorHAnsi"/>
        </w:rPr>
        <w:t>link</w:t>
      </w:r>
      <w:r w:rsidRPr="00494D7F">
        <w:rPr>
          <w:rFonts w:asciiTheme="minorHAnsi" w:hAnsiTheme="minorHAnsi" w:cstheme="minorHAnsi"/>
        </w:rPr>
        <w:t xml:space="preserve"> IMT customers</w:t>
      </w:r>
      <w:r>
        <w:rPr>
          <w:rFonts w:asciiTheme="minorHAnsi" w:hAnsiTheme="minorHAnsi" w:cstheme="minorHAnsi"/>
        </w:rPr>
        <w:t xml:space="preserve"> to MTO partners configured on IMT Hub</w:t>
      </w:r>
      <w:r w:rsidRPr="00494D7F">
        <w:rPr>
          <w:rFonts w:asciiTheme="minorHAnsi" w:hAnsiTheme="minorHAnsi" w:cstheme="minorHAnsi"/>
        </w:rPr>
        <w:t>.</w:t>
      </w:r>
    </w:p>
    <w:p w14:paraId="54FBD3D4" w14:textId="77777777" w:rsidR="00B158E0" w:rsidRPr="00494D7F" w:rsidRDefault="00B158E0" w:rsidP="00B158E0">
      <w:pPr>
        <w:rPr>
          <w:rFonts w:asciiTheme="minorHAnsi" w:hAnsiTheme="minorHAnsi" w:cstheme="minorHAnsi"/>
        </w:rPr>
      </w:pPr>
    </w:p>
    <w:p w14:paraId="3F2199BB" w14:textId="77777777" w:rsidR="001F2FAB" w:rsidRPr="00494D7F" w:rsidRDefault="001F2FAB"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AC9DA92" w14:textId="77777777" w:rsidR="00B158E0" w:rsidRPr="00494D7F" w:rsidRDefault="00B158E0"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1CD2D02F" w14:textId="77777777" w:rsidR="00B158E0" w:rsidRPr="00494D7F" w:rsidRDefault="00B158E0" w:rsidP="00B158E0">
      <w:pPr>
        <w:pStyle w:val="ListParagraph"/>
        <w:spacing w:after="120" w:line="264" w:lineRule="auto"/>
        <w:ind w:left="1080"/>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521"/>
        <w:gridCol w:w="1299"/>
        <w:gridCol w:w="1289"/>
        <w:gridCol w:w="3219"/>
        <w:gridCol w:w="2292"/>
      </w:tblGrid>
      <w:tr w:rsidR="00410C17" w:rsidRPr="00494D7F" w14:paraId="43866424" w14:textId="77777777" w:rsidTr="00B158E0">
        <w:trPr>
          <w:cnfStyle w:val="100000000000" w:firstRow="1" w:lastRow="0" w:firstColumn="0" w:lastColumn="0" w:oddVBand="0" w:evenVBand="0" w:oddHBand="0" w:evenHBand="0" w:firstRowFirstColumn="0" w:firstRowLastColumn="0" w:lastRowFirstColumn="0" w:lastRowLastColumn="0"/>
        </w:trPr>
        <w:tc>
          <w:tcPr>
            <w:tcW w:w="0" w:type="auto"/>
          </w:tcPr>
          <w:p w14:paraId="5E8956F1"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0" w:type="auto"/>
          </w:tcPr>
          <w:p w14:paraId="55D93A69"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0" w:type="auto"/>
          </w:tcPr>
          <w:p w14:paraId="09A2A657"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0" w:type="auto"/>
          </w:tcPr>
          <w:p w14:paraId="3DAB5D94" w14:textId="3F2747FE" w:rsidR="00B158E0" w:rsidRPr="00494D7F" w:rsidRDefault="00B158E0" w:rsidP="00246222">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t>Description</w:t>
            </w:r>
          </w:p>
        </w:tc>
        <w:tc>
          <w:tcPr>
            <w:tcW w:w="0" w:type="auto"/>
          </w:tcPr>
          <w:p w14:paraId="3FD40310" w14:textId="1C4C2725" w:rsidR="00B158E0" w:rsidRPr="00494D7F" w:rsidRDefault="00B158E0" w:rsidP="00246222">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Validations/Rules</w:t>
            </w:r>
          </w:p>
        </w:tc>
      </w:tr>
      <w:tr w:rsidR="00410C17" w:rsidRPr="00494D7F" w14:paraId="3CC5DCC5" w14:textId="77777777" w:rsidTr="00B158E0">
        <w:tc>
          <w:tcPr>
            <w:tcW w:w="0" w:type="auto"/>
          </w:tcPr>
          <w:p w14:paraId="15BC7F10" w14:textId="29132283" w:rsidR="00B158E0" w:rsidRPr="00494D7F" w:rsidRDefault="00B158E0" w:rsidP="00246222">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7B635550" w14:textId="22DAAEBC"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Customer MSISDN</w:t>
            </w:r>
          </w:p>
        </w:tc>
        <w:tc>
          <w:tcPr>
            <w:tcW w:w="0" w:type="auto"/>
          </w:tcPr>
          <w:p w14:paraId="2CCCC95C" w14:textId="2F345CD9" w:rsidR="00B158E0" w:rsidRPr="00494D7F"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Textbox</w:t>
            </w:r>
          </w:p>
        </w:tc>
        <w:tc>
          <w:tcPr>
            <w:tcW w:w="0" w:type="auto"/>
          </w:tcPr>
          <w:p w14:paraId="7BE5FE6F" w14:textId="6FCCA572"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User to enter customer MSISDN to search</w:t>
            </w:r>
          </w:p>
        </w:tc>
        <w:tc>
          <w:tcPr>
            <w:tcW w:w="0" w:type="auto"/>
          </w:tcPr>
          <w:p w14:paraId="4755AC75" w14:textId="5EB843AF"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Valid MSISDN number format</w:t>
            </w:r>
          </w:p>
        </w:tc>
      </w:tr>
      <w:tr w:rsidR="00410C17" w:rsidRPr="00494D7F" w14:paraId="390D9CE2" w14:textId="77777777" w:rsidTr="00B158E0">
        <w:tc>
          <w:tcPr>
            <w:tcW w:w="0" w:type="auto"/>
          </w:tcPr>
          <w:p w14:paraId="26899C20" w14:textId="5A486ECE"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08373299" w14:textId="6624EC3E"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w:t>
            </w:r>
          </w:p>
        </w:tc>
        <w:tc>
          <w:tcPr>
            <w:tcW w:w="0" w:type="auto"/>
          </w:tcPr>
          <w:p w14:paraId="489CD4B0" w14:textId="455DD9F5"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43982F81" w14:textId="4FDD24E6"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 customers and display MTO partner linked to customer MSISDN</w:t>
            </w:r>
          </w:p>
        </w:tc>
        <w:tc>
          <w:tcPr>
            <w:tcW w:w="0" w:type="auto"/>
          </w:tcPr>
          <w:p w14:paraId="406335A4" w14:textId="77777777" w:rsidR="00B158E0" w:rsidRDefault="00B158E0" w:rsidP="00246222">
            <w:pPr>
              <w:pStyle w:val="Default"/>
              <w:rPr>
                <w:rFonts w:asciiTheme="minorHAnsi" w:hAnsiTheme="minorHAnsi" w:cstheme="minorHAnsi"/>
                <w:color w:val="auto"/>
              </w:rPr>
            </w:pPr>
          </w:p>
        </w:tc>
      </w:tr>
      <w:tr w:rsidR="00410C17" w:rsidRPr="00494D7F" w14:paraId="799E396A" w14:textId="77777777" w:rsidTr="00B158E0">
        <w:tc>
          <w:tcPr>
            <w:tcW w:w="0" w:type="auto"/>
          </w:tcPr>
          <w:p w14:paraId="315CF959" w14:textId="460D9157"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56D6AA31" w14:textId="1BD180E1"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MTO Partner Linked to Customer</w:t>
            </w:r>
          </w:p>
        </w:tc>
        <w:tc>
          <w:tcPr>
            <w:tcW w:w="0" w:type="auto"/>
          </w:tcPr>
          <w:p w14:paraId="044BF1FF" w14:textId="4E248091"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Dropdown list</w:t>
            </w:r>
          </w:p>
        </w:tc>
        <w:tc>
          <w:tcPr>
            <w:tcW w:w="0" w:type="auto"/>
          </w:tcPr>
          <w:p w14:paraId="7E28E2D4" w14:textId="6DFFC84E" w:rsidR="00B158E0" w:rsidRPr="00B158E0" w:rsidRDefault="00B158E0" w:rsidP="00C57F77">
            <w:pPr>
              <w:jc w:val="both"/>
              <w:rPr>
                <w:rFonts w:asciiTheme="minorHAnsi" w:hAnsiTheme="minorHAnsi" w:cstheme="minorHAnsi"/>
              </w:rPr>
            </w:pPr>
            <w:r w:rsidRPr="00B158E0">
              <w:rPr>
                <w:rFonts w:asciiTheme="minorHAnsi" w:hAnsiTheme="minorHAnsi" w:cstheme="minorHAnsi"/>
                <w:color w:val="auto"/>
              </w:rPr>
              <w:t xml:space="preserve">Dropdown list to retrieve </w:t>
            </w:r>
            <w:r w:rsidR="00C57F77">
              <w:rPr>
                <w:rFonts w:asciiTheme="minorHAnsi" w:hAnsiTheme="minorHAnsi" w:cstheme="minorHAnsi"/>
                <w:color w:val="auto"/>
              </w:rPr>
              <w:t xml:space="preserve">preferential </w:t>
            </w:r>
            <w:r w:rsidR="00C57F77" w:rsidRPr="00B158E0">
              <w:rPr>
                <w:rFonts w:asciiTheme="minorHAnsi" w:hAnsiTheme="minorHAnsi" w:cstheme="minorHAnsi"/>
                <w:color w:val="auto"/>
              </w:rPr>
              <w:t xml:space="preserve">MTO </w:t>
            </w:r>
            <w:r w:rsidRPr="00B158E0">
              <w:rPr>
                <w:rFonts w:asciiTheme="minorHAnsi" w:hAnsiTheme="minorHAnsi" w:cstheme="minorHAnsi"/>
                <w:color w:val="auto"/>
              </w:rPr>
              <w:t xml:space="preserve">partners configured on IMT Hub and select the </w:t>
            </w:r>
            <w:r w:rsidR="00C57F77">
              <w:rPr>
                <w:rFonts w:asciiTheme="minorHAnsi" w:hAnsiTheme="minorHAnsi" w:cstheme="minorHAnsi"/>
                <w:color w:val="auto"/>
              </w:rPr>
              <w:t xml:space="preserve">preferential </w:t>
            </w:r>
            <w:r w:rsidRPr="00B158E0">
              <w:rPr>
                <w:rFonts w:asciiTheme="minorHAnsi" w:hAnsiTheme="minorHAnsi" w:cstheme="minorHAnsi"/>
                <w:color w:val="auto"/>
              </w:rPr>
              <w:t xml:space="preserve">MTO linked to customer MSISDN. If </w:t>
            </w:r>
            <w:r w:rsidRPr="00B158E0">
              <w:rPr>
                <w:rFonts w:asciiTheme="minorHAnsi" w:hAnsiTheme="minorHAnsi" w:cstheme="minorHAnsi"/>
              </w:rPr>
              <w:t xml:space="preserve">MSISDN is not attached to any MTO then it should display the message. </w:t>
            </w:r>
            <w:r w:rsidRPr="00B158E0">
              <w:rPr>
                <w:rFonts w:asciiTheme="minorHAnsi" w:hAnsiTheme="minorHAnsi" w:cstheme="minorHAnsi"/>
                <w:i/>
                <w:iCs/>
              </w:rPr>
              <w:t xml:space="preserve">“MSISDN is not attached to any MTO” </w:t>
            </w:r>
            <w:r w:rsidRPr="00B158E0">
              <w:rPr>
                <w:rFonts w:asciiTheme="minorHAnsi" w:hAnsiTheme="minorHAnsi" w:cstheme="minorHAnsi"/>
              </w:rPr>
              <w:t xml:space="preserve">along with the option to </w:t>
            </w:r>
            <w:r>
              <w:rPr>
                <w:rFonts w:asciiTheme="minorHAnsi" w:hAnsiTheme="minorHAnsi" w:cstheme="minorHAnsi"/>
              </w:rPr>
              <w:t xml:space="preserve">select </w:t>
            </w:r>
            <w:r w:rsidR="00C57F77">
              <w:rPr>
                <w:rFonts w:asciiTheme="minorHAnsi" w:hAnsiTheme="minorHAnsi" w:cstheme="minorHAnsi"/>
              </w:rPr>
              <w:t xml:space="preserve">preferential </w:t>
            </w:r>
            <w:r>
              <w:rPr>
                <w:rFonts w:asciiTheme="minorHAnsi" w:hAnsiTheme="minorHAnsi" w:cstheme="minorHAnsi"/>
              </w:rPr>
              <w:t xml:space="preserve">MTO from the </w:t>
            </w:r>
            <w:r w:rsidR="00C57F77">
              <w:rPr>
                <w:rFonts w:asciiTheme="minorHAnsi" w:hAnsiTheme="minorHAnsi" w:cstheme="minorHAnsi"/>
              </w:rPr>
              <w:t xml:space="preserve">dropdown </w:t>
            </w:r>
            <w:r>
              <w:rPr>
                <w:rFonts w:asciiTheme="minorHAnsi" w:hAnsiTheme="minorHAnsi" w:cstheme="minorHAnsi"/>
              </w:rPr>
              <w:t xml:space="preserve">list to </w:t>
            </w:r>
            <w:r w:rsidRPr="00B158E0">
              <w:rPr>
                <w:rFonts w:asciiTheme="minorHAnsi" w:hAnsiTheme="minorHAnsi" w:cstheme="minorHAnsi"/>
              </w:rPr>
              <w:t xml:space="preserve">attach </w:t>
            </w:r>
            <w:r>
              <w:rPr>
                <w:rFonts w:asciiTheme="minorHAnsi" w:hAnsiTheme="minorHAnsi" w:cstheme="minorHAnsi"/>
              </w:rPr>
              <w:t xml:space="preserve">customer MSISDN to </w:t>
            </w:r>
            <w:r w:rsidR="00C57F77">
              <w:rPr>
                <w:rFonts w:asciiTheme="minorHAnsi" w:hAnsiTheme="minorHAnsi" w:cstheme="minorHAnsi"/>
              </w:rPr>
              <w:t>selected</w:t>
            </w:r>
            <w:r w:rsidRPr="00B158E0">
              <w:rPr>
                <w:rFonts w:asciiTheme="minorHAnsi" w:hAnsiTheme="minorHAnsi" w:cstheme="minorHAnsi"/>
              </w:rPr>
              <w:t xml:space="preserve"> MTO. List of preferential MTOs should be shown and user should be able to select a preferential MTO.</w:t>
            </w:r>
          </w:p>
          <w:p w14:paraId="708F6F18" w14:textId="4CC5B289" w:rsidR="00B158E0" w:rsidRDefault="00B158E0" w:rsidP="00246222">
            <w:pPr>
              <w:pStyle w:val="Default"/>
              <w:rPr>
                <w:rFonts w:asciiTheme="minorHAnsi" w:hAnsiTheme="minorHAnsi" w:cstheme="minorHAnsi"/>
                <w:color w:val="auto"/>
              </w:rPr>
            </w:pPr>
          </w:p>
        </w:tc>
        <w:tc>
          <w:tcPr>
            <w:tcW w:w="0" w:type="auto"/>
          </w:tcPr>
          <w:p w14:paraId="49A5D30B" w14:textId="77777777" w:rsidR="00B158E0" w:rsidRDefault="00B158E0" w:rsidP="00246222">
            <w:pPr>
              <w:pStyle w:val="Default"/>
              <w:rPr>
                <w:rFonts w:asciiTheme="minorHAnsi" w:hAnsiTheme="minorHAnsi" w:cstheme="minorHAnsi"/>
                <w:color w:val="auto"/>
              </w:rPr>
            </w:pPr>
          </w:p>
        </w:tc>
      </w:tr>
      <w:tr w:rsidR="00410C17" w:rsidRPr="00494D7F" w14:paraId="68CD1EEE" w14:textId="77777777" w:rsidTr="00B158E0">
        <w:tc>
          <w:tcPr>
            <w:tcW w:w="0" w:type="auto"/>
          </w:tcPr>
          <w:p w14:paraId="3CA1452C" w14:textId="536FBFB5"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11E77E68" w14:textId="5666B90D" w:rsidR="00C57F77" w:rsidRDefault="00C57F77" w:rsidP="00246222">
            <w:pPr>
              <w:pStyle w:val="Default"/>
              <w:rPr>
                <w:rFonts w:asciiTheme="minorHAnsi" w:hAnsiTheme="minorHAnsi" w:cstheme="minorHAnsi"/>
                <w:color w:val="auto"/>
              </w:rPr>
            </w:pPr>
            <w:r>
              <w:rPr>
                <w:rFonts w:asciiTheme="minorHAnsi" w:hAnsiTheme="minorHAnsi" w:cstheme="minorHAnsi"/>
                <w:color w:val="auto"/>
              </w:rPr>
              <w:t>Export</w:t>
            </w:r>
            <w:r w:rsidR="00BB6D26">
              <w:rPr>
                <w:rFonts w:asciiTheme="minorHAnsi" w:hAnsiTheme="minorHAnsi" w:cstheme="minorHAnsi"/>
                <w:color w:val="auto"/>
              </w:rPr>
              <w:t xml:space="preserve"> All</w:t>
            </w:r>
          </w:p>
        </w:tc>
        <w:tc>
          <w:tcPr>
            <w:tcW w:w="0" w:type="auto"/>
          </w:tcPr>
          <w:p w14:paraId="78E911F4" w14:textId="00B143D5"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2062A3FF" w14:textId="2164D2BF" w:rsidR="00C57F77" w:rsidRPr="00B158E0" w:rsidRDefault="00C57F77" w:rsidP="00C57F77">
            <w:pPr>
              <w:jc w:val="both"/>
              <w:rPr>
                <w:rFonts w:asciiTheme="minorHAnsi" w:hAnsiTheme="minorHAnsi" w:cstheme="minorHAnsi"/>
              </w:rPr>
            </w:pPr>
            <w:r>
              <w:rPr>
                <w:rFonts w:asciiTheme="minorHAnsi" w:hAnsiTheme="minorHAnsi" w:cstheme="minorHAnsi"/>
              </w:rPr>
              <w:t>E</w:t>
            </w:r>
            <w:r w:rsidRPr="00494D7F">
              <w:rPr>
                <w:rFonts w:asciiTheme="minorHAnsi" w:hAnsiTheme="minorHAnsi" w:cstheme="minorHAnsi"/>
              </w:rPr>
              <w:t>xtract the complete list in excel of MSISDNs and corresponding attached preferential MTOs</w:t>
            </w:r>
          </w:p>
        </w:tc>
        <w:tc>
          <w:tcPr>
            <w:tcW w:w="0" w:type="auto"/>
          </w:tcPr>
          <w:p w14:paraId="280FA0A9" w14:textId="77777777" w:rsidR="007243DB" w:rsidRDefault="007243DB" w:rsidP="007243DB">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A933EFE"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MSISDN</w:t>
            </w:r>
          </w:p>
          <w:p w14:paraId="7DE4A10A"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lastRenderedPageBreak/>
              <w:t>Preferential MTO ID configured on IMT Hub</w:t>
            </w:r>
          </w:p>
          <w:p w14:paraId="612D1270" w14:textId="7A9B82D6" w:rsidR="008D054F" w:rsidRPr="008D054F" w:rsidRDefault="008D054F"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Preferential MTO Name configured on IMT Hub</w:t>
            </w:r>
          </w:p>
          <w:p w14:paraId="033A25E9" w14:textId="77777777" w:rsidR="00C57F77" w:rsidRDefault="00C57F77" w:rsidP="00246222">
            <w:pPr>
              <w:pStyle w:val="Default"/>
              <w:rPr>
                <w:rFonts w:asciiTheme="minorHAnsi" w:hAnsiTheme="minorHAnsi" w:cstheme="minorHAnsi"/>
                <w:color w:val="auto"/>
              </w:rPr>
            </w:pPr>
          </w:p>
        </w:tc>
      </w:tr>
      <w:tr w:rsidR="00410C17" w:rsidRPr="00494D7F" w14:paraId="69ED6605" w14:textId="77777777" w:rsidTr="00B158E0">
        <w:tc>
          <w:tcPr>
            <w:tcW w:w="0" w:type="auto"/>
          </w:tcPr>
          <w:p w14:paraId="783A5924" w14:textId="011A6032"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717ABF00" w14:textId="16DA1885" w:rsidR="00C57F77" w:rsidRDefault="00C57F77" w:rsidP="00BB6D26">
            <w:pPr>
              <w:pStyle w:val="Default"/>
              <w:rPr>
                <w:rFonts w:asciiTheme="minorHAnsi" w:hAnsiTheme="minorHAnsi" w:cstheme="minorHAnsi"/>
                <w:color w:val="auto"/>
              </w:rPr>
            </w:pPr>
            <w:r>
              <w:rPr>
                <w:rFonts w:asciiTheme="minorHAnsi" w:hAnsiTheme="minorHAnsi" w:cstheme="minorHAnsi"/>
                <w:color w:val="auto"/>
              </w:rPr>
              <w:t xml:space="preserve">Upload </w:t>
            </w:r>
            <w:r w:rsidR="00BB6D26">
              <w:rPr>
                <w:rFonts w:asciiTheme="minorHAnsi" w:hAnsiTheme="minorHAnsi" w:cstheme="minorHAnsi"/>
                <w:color w:val="auto"/>
              </w:rPr>
              <w:t>All</w:t>
            </w:r>
          </w:p>
        </w:tc>
        <w:tc>
          <w:tcPr>
            <w:tcW w:w="0" w:type="auto"/>
          </w:tcPr>
          <w:p w14:paraId="0CFE45D5" w14:textId="4A1450EC"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11C9C656" w14:textId="6AFC3B99" w:rsidR="00C57F77" w:rsidRPr="00B158E0" w:rsidRDefault="00D2200A" w:rsidP="00CC5878">
            <w:pPr>
              <w:jc w:val="both"/>
              <w:rPr>
                <w:rFonts w:asciiTheme="minorHAnsi" w:hAnsiTheme="minorHAnsi" w:cstheme="minorHAnsi"/>
              </w:rPr>
            </w:pPr>
            <w:r>
              <w:rPr>
                <w:rFonts w:asciiTheme="minorHAnsi" w:hAnsiTheme="minorHAnsi" w:cstheme="minorHAnsi"/>
              </w:rPr>
              <w:t>Upload</w:t>
            </w:r>
            <w:r w:rsidR="00C57F77" w:rsidRPr="00494D7F">
              <w:rPr>
                <w:rFonts w:asciiTheme="minorHAnsi" w:hAnsiTheme="minorHAnsi" w:cstheme="minorHAnsi"/>
              </w:rPr>
              <w:t xml:space="preserve"> </w:t>
            </w:r>
            <w:r w:rsidR="00CC5878" w:rsidRPr="00494D7F">
              <w:rPr>
                <w:rFonts w:asciiTheme="minorHAnsi" w:hAnsiTheme="minorHAnsi" w:cstheme="minorHAnsi"/>
              </w:rPr>
              <w:t xml:space="preserve">excel </w:t>
            </w:r>
            <w:r w:rsidR="00CC5878">
              <w:rPr>
                <w:rFonts w:asciiTheme="minorHAnsi" w:hAnsiTheme="minorHAnsi" w:cstheme="minorHAnsi"/>
              </w:rPr>
              <w:t xml:space="preserve">file </w:t>
            </w:r>
            <w:r w:rsidR="00CC5878" w:rsidRPr="00494D7F">
              <w:rPr>
                <w:rFonts w:asciiTheme="minorHAnsi" w:hAnsiTheme="minorHAnsi" w:cstheme="minorHAnsi"/>
              </w:rPr>
              <w:t>of MSISDNs and corresponding attached preferential MTOs</w:t>
            </w:r>
            <w:r w:rsidR="00CC5878">
              <w:rPr>
                <w:rFonts w:asciiTheme="minorHAnsi" w:hAnsiTheme="minorHAnsi" w:cstheme="minorHAnsi"/>
              </w:rPr>
              <w:t xml:space="preserve"> </w:t>
            </w:r>
            <w:r w:rsidR="00C57F77">
              <w:rPr>
                <w:rFonts w:asciiTheme="minorHAnsi" w:hAnsiTheme="minorHAnsi" w:cstheme="minorHAnsi"/>
              </w:rPr>
              <w:t xml:space="preserve">to </w:t>
            </w:r>
            <w:r w:rsidR="00CC5878">
              <w:rPr>
                <w:rFonts w:asciiTheme="minorHAnsi" w:hAnsiTheme="minorHAnsi" w:cstheme="minorHAnsi"/>
              </w:rPr>
              <w:t xml:space="preserve">update </w:t>
            </w:r>
            <w:r w:rsidR="00C57F77">
              <w:rPr>
                <w:rFonts w:asciiTheme="minorHAnsi" w:hAnsiTheme="minorHAnsi" w:cstheme="minorHAnsi"/>
              </w:rPr>
              <w:t>IMT Hub configurations database</w:t>
            </w:r>
            <w:r w:rsidR="00CC5878">
              <w:rPr>
                <w:rFonts w:asciiTheme="minorHAnsi" w:hAnsiTheme="minorHAnsi" w:cstheme="minorHAnsi"/>
              </w:rPr>
              <w:t xml:space="preserve">. </w:t>
            </w:r>
            <w:r w:rsidR="007243DB">
              <w:rPr>
                <w:rFonts w:asciiTheme="minorHAnsi" w:hAnsiTheme="minorHAnsi" w:cstheme="minorHAnsi"/>
              </w:rPr>
              <w:t xml:space="preserve">All MSISDNs will be removed and the records in the file will be inserted in IMT Hub configuration database, Hence </w:t>
            </w:r>
            <w:r w:rsidR="00CC5878">
              <w:rPr>
                <w:rFonts w:asciiTheme="minorHAnsi" w:hAnsiTheme="minorHAnsi" w:cstheme="minorHAnsi"/>
              </w:rPr>
              <w:t xml:space="preserve">file should have the complete </w:t>
            </w:r>
            <w:r w:rsidR="007243DB">
              <w:rPr>
                <w:rFonts w:asciiTheme="minorHAnsi" w:hAnsiTheme="minorHAnsi" w:cstheme="minorHAnsi"/>
              </w:rPr>
              <w:t>list of customers’ MSISDNs. Incremental update will not be implemented.</w:t>
            </w:r>
          </w:p>
        </w:tc>
        <w:tc>
          <w:tcPr>
            <w:tcW w:w="0" w:type="auto"/>
          </w:tcPr>
          <w:p w14:paraId="7FC68790" w14:textId="77777777" w:rsidR="00C57F77" w:rsidRDefault="007243DB" w:rsidP="00246222">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20259AC" w14:textId="2C204661"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MSISDN</w:t>
            </w:r>
          </w:p>
          <w:p w14:paraId="6D38D100" w14:textId="383966C9" w:rsidR="007243DB" w:rsidRDefault="007243DB" w:rsidP="00456CAC">
            <w:pPr>
              <w:pStyle w:val="Default"/>
              <w:numPr>
                <w:ilvl w:val="0"/>
                <w:numId w:val="69"/>
              </w:numPr>
              <w:rPr>
                <w:rFonts w:asciiTheme="minorHAnsi" w:hAnsiTheme="minorHAnsi" w:cstheme="minorHAnsi"/>
                <w:color w:val="auto"/>
              </w:rPr>
            </w:pPr>
            <w:r>
              <w:rPr>
                <w:rFonts w:asciiTheme="minorHAnsi" w:hAnsiTheme="minorHAnsi" w:cstheme="minorHAnsi"/>
                <w:color w:val="auto"/>
              </w:rPr>
              <w:t>Preferential MTO ID configured on IMT Hub</w:t>
            </w:r>
          </w:p>
          <w:p w14:paraId="72FA162A" w14:textId="77777777" w:rsidR="00410C17" w:rsidRDefault="00410C17" w:rsidP="00410C17">
            <w:pPr>
              <w:pStyle w:val="Default"/>
              <w:rPr>
                <w:rFonts w:asciiTheme="minorHAnsi" w:hAnsiTheme="minorHAnsi" w:cstheme="minorHAnsi"/>
                <w:color w:val="auto"/>
              </w:rPr>
            </w:pPr>
          </w:p>
          <w:p w14:paraId="0A8C22D3" w14:textId="58B3AF74" w:rsidR="00410C17" w:rsidRDefault="00410C17" w:rsidP="00410C17">
            <w:pPr>
              <w:pStyle w:val="Default"/>
              <w:rPr>
                <w:rFonts w:asciiTheme="minorHAnsi" w:hAnsiTheme="minorHAnsi" w:cstheme="minorHAnsi"/>
                <w:color w:val="auto"/>
              </w:rPr>
            </w:pPr>
            <w:r>
              <w:rPr>
                <w:rFonts w:asciiTheme="minorHAnsi" w:hAnsiTheme="minorHAnsi" w:cstheme="minorHAnsi"/>
                <w:color w:val="auto"/>
              </w:rPr>
              <w:t>Customer MSISDN should be unique on the file and linked to only one preferential MTO</w:t>
            </w:r>
          </w:p>
          <w:p w14:paraId="7E4B8E94" w14:textId="77777777" w:rsidR="007243DB" w:rsidRDefault="007243DB" w:rsidP="00246222">
            <w:pPr>
              <w:pStyle w:val="Default"/>
              <w:rPr>
                <w:rFonts w:asciiTheme="minorHAnsi" w:hAnsiTheme="minorHAnsi" w:cstheme="minorHAnsi"/>
                <w:color w:val="auto"/>
              </w:rPr>
            </w:pPr>
          </w:p>
          <w:p w14:paraId="04CA8F70" w14:textId="114EA42C" w:rsidR="007243DB" w:rsidRDefault="007243DB" w:rsidP="00CA7F3D">
            <w:pPr>
              <w:pStyle w:val="Default"/>
              <w:numPr>
                <w:ilvl w:val="4"/>
                <w:numId w:val="17"/>
              </w:numPr>
              <w:rPr>
                <w:rFonts w:asciiTheme="minorHAnsi" w:hAnsiTheme="minorHAnsi" w:cstheme="minorHAnsi"/>
                <w:color w:val="auto"/>
              </w:rPr>
            </w:pPr>
          </w:p>
        </w:tc>
      </w:tr>
    </w:tbl>
    <w:p w14:paraId="48FA0C49" w14:textId="77777777" w:rsidR="00B158E0" w:rsidRDefault="00B158E0" w:rsidP="003628DF">
      <w:pPr>
        <w:ind w:left="720" w:firstLine="720"/>
        <w:jc w:val="both"/>
        <w:rPr>
          <w:rFonts w:asciiTheme="minorHAnsi" w:hAnsiTheme="minorHAnsi" w:cstheme="minorHAnsi"/>
          <w:b/>
          <w:bCs/>
        </w:rPr>
      </w:pPr>
    </w:p>
    <w:p w14:paraId="335949AC" w14:textId="77777777" w:rsidR="00D272F4" w:rsidRDefault="00D272F4" w:rsidP="003628DF">
      <w:pPr>
        <w:ind w:left="720" w:firstLine="720"/>
        <w:jc w:val="both"/>
        <w:rPr>
          <w:rFonts w:asciiTheme="minorHAnsi" w:hAnsiTheme="minorHAnsi" w:cstheme="minorHAnsi"/>
          <w:b/>
          <w:bCs/>
        </w:rPr>
      </w:pPr>
    </w:p>
    <w:p w14:paraId="19438E23" w14:textId="77777777" w:rsidR="003628DF" w:rsidRDefault="003628DF" w:rsidP="003628DF">
      <w:pPr>
        <w:ind w:left="720" w:firstLine="720"/>
        <w:jc w:val="both"/>
        <w:rPr>
          <w:rFonts w:asciiTheme="minorHAnsi" w:hAnsiTheme="minorHAnsi" w:cstheme="minorHAnsi"/>
          <w:b/>
          <w:bCs/>
        </w:rPr>
      </w:pPr>
    </w:p>
    <w:p w14:paraId="1D7E9723" w14:textId="77777777" w:rsidR="004C10DA" w:rsidRDefault="004C10DA" w:rsidP="003628DF">
      <w:pPr>
        <w:ind w:left="720" w:firstLine="720"/>
        <w:jc w:val="both"/>
        <w:rPr>
          <w:rFonts w:asciiTheme="minorHAnsi" w:hAnsiTheme="minorHAnsi" w:cstheme="minorHAnsi"/>
          <w:b/>
          <w:bCs/>
        </w:rPr>
      </w:pPr>
    </w:p>
    <w:p w14:paraId="1C78DF67" w14:textId="77777777" w:rsidR="004C10DA" w:rsidRDefault="004C10DA" w:rsidP="003628DF">
      <w:pPr>
        <w:ind w:left="720" w:firstLine="720"/>
        <w:jc w:val="both"/>
        <w:rPr>
          <w:rFonts w:asciiTheme="minorHAnsi" w:hAnsiTheme="minorHAnsi" w:cstheme="minorHAnsi"/>
          <w:b/>
          <w:bCs/>
        </w:rPr>
      </w:pPr>
    </w:p>
    <w:p w14:paraId="641F230B" w14:textId="77777777" w:rsidR="004C10DA" w:rsidRDefault="004C10DA" w:rsidP="003628DF">
      <w:pPr>
        <w:ind w:left="720" w:firstLine="720"/>
        <w:jc w:val="both"/>
        <w:rPr>
          <w:rFonts w:asciiTheme="minorHAnsi" w:hAnsiTheme="minorHAnsi" w:cstheme="minorHAnsi"/>
          <w:b/>
          <w:bCs/>
        </w:rPr>
      </w:pPr>
    </w:p>
    <w:p w14:paraId="199058C8" w14:textId="77777777" w:rsidR="004C10DA" w:rsidRDefault="004C10DA" w:rsidP="003628DF">
      <w:pPr>
        <w:ind w:left="720" w:firstLine="720"/>
        <w:jc w:val="both"/>
        <w:rPr>
          <w:rFonts w:asciiTheme="minorHAnsi" w:hAnsiTheme="minorHAnsi" w:cstheme="minorHAnsi"/>
          <w:b/>
          <w:bCs/>
        </w:rPr>
      </w:pPr>
    </w:p>
    <w:p w14:paraId="51AAA6D4" w14:textId="77777777" w:rsidR="004C10DA" w:rsidRDefault="004C10DA" w:rsidP="003628DF">
      <w:pPr>
        <w:ind w:left="720" w:firstLine="720"/>
        <w:jc w:val="both"/>
        <w:rPr>
          <w:rFonts w:asciiTheme="minorHAnsi" w:hAnsiTheme="minorHAnsi" w:cstheme="minorHAnsi"/>
          <w:b/>
          <w:bCs/>
        </w:rPr>
      </w:pPr>
    </w:p>
    <w:p w14:paraId="1ACEF95F" w14:textId="77777777" w:rsidR="004C10DA" w:rsidRDefault="004C10DA" w:rsidP="003628DF">
      <w:pPr>
        <w:ind w:left="720" w:firstLine="720"/>
        <w:jc w:val="both"/>
        <w:rPr>
          <w:rFonts w:asciiTheme="minorHAnsi" w:hAnsiTheme="minorHAnsi" w:cstheme="minorHAnsi"/>
          <w:b/>
          <w:bCs/>
        </w:rPr>
      </w:pPr>
    </w:p>
    <w:p w14:paraId="114169A3" w14:textId="77777777" w:rsidR="004C10DA" w:rsidRDefault="004C10DA" w:rsidP="003628DF">
      <w:pPr>
        <w:ind w:left="720" w:firstLine="720"/>
        <w:jc w:val="both"/>
        <w:rPr>
          <w:rFonts w:asciiTheme="minorHAnsi" w:hAnsiTheme="minorHAnsi" w:cstheme="minorHAnsi"/>
          <w:b/>
          <w:bCs/>
        </w:rPr>
      </w:pPr>
    </w:p>
    <w:p w14:paraId="157E4791" w14:textId="77777777" w:rsidR="004C10DA" w:rsidRDefault="004C10DA" w:rsidP="003628DF">
      <w:pPr>
        <w:ind w:left="720" w:firstLine="720"/>
        <w:jc w:val="both"/>
        <w:rPr>
          <w:rFonts w:asciiTheme="minorHAnsi" w:hAnsiTheme="minorHAnsi" w:cstheme="minorHAnsi"/>
          <w:b/>
          <w:bCs/>
        </w:rPr>
      </w:pPr>
    </w:p>
    <w:p w14:paraId="288C45BE" w14:textId="77777777" w:rsidR="004C10DA" w:rsidRDefault="004C10DA" w:rsidP="003628DF">
      <w:pPr>
        <w:ind w:left="720" w:firstLine="720"/>
        <w:jc w:val="both"/>
        <w:rPr>
          <w:rFonts w:asciiTheme="minorHAnsi" w:hAnsiTheme="minorHAnsi" w:cstheme="minorHAnsi"/>
          <w:b/>
          <w:bCs/>
        </w:rPr>
      </w:pPr>
    </w:p>
    <w:p w14:paraId="285C491D" w14:textId="77777777" w:rsidR="004C10DA" w:rsidRDefault="004C10DA" w:rsidP="003628DF">
      <w:pPr>
        <w:ind w:left="720" w:firstLine="720"/>
        <w:jc w:val="both"/>
        <w:rPr>
          <w:rFonts w:asciiTheme="minorHAnsi" w:hAnsiTheme="minorHAnsi" w:cstheme="minorHAnsi"/>
          <w:b/>
          <w:bCs/>
        </w:rPr>
      </w:pPr>
    </w:p>
    <w:p w14:paraId="776DB520" w14:textId="77777777" w:rsidR="004C10DA" w:rsidRDefault="004C10DA" w:rsidP="003628DF">
      <w:pPr>
        <w:ind w:left="720" w:firstLine="720"/>
        <w:jc w:val="both"/>
        <w:rPr>
          <w:rFonts w:asciiTheme="minorHAnsi" w:hAnsiTheme="minorHAnsi" w:cstheme="minorHAnsi"/>
          <w:b/>
          <w:bCs/>
        </w:rPr>
      </w:pPr>
    </w:p>
    <w:p w14:paraId="46CA736D" w14:textId="77777777" w:rsidR="004C10DA" w:rsidRDefault="004C10DA" w:rsidP="003628DF">
      <w:pPr>
        <w:ind w:left="720" w:firstLine="720"/>
        <w:jc w:val="both"/>
        <w:rPr>
          <w:rFonts w:asciiTheme="minorHAnsi" w:hAnsiTheme="minorHAnsi" w:cstheme="minorHAnsi"/>
          <w:b/>
          <w:bCs/>
        </w:rPr>
      </w:pPr>
    </w:p>
    <w:p w14:paraId="5FBAFE87" w14:textId="77777777" w:rsidR="004C10DA" w:rsidRDefault="004C10DA" w:rsidP="003628DF">
      <w:pPr>
        <w:ind w:left="720" w:firstLine="720"/>
        <w:jc w:val="both"/>
        <w:rPr>
          <w:rFonts w:asciiTheme="minorHAnsi" w:hAnsiTheme="minorHAnsi" w:cstheme="minorHAnsi"/>
          <w:b/>
          <w:bCs/>
        </w:rPr>
      </w:pPr>
    </w:p>
    <w:p w14:paraId="23C36A65" w14:textId="77777777" w:rsidR="004C10DA" w:rsidRDefault="004C10DA" w:rsidP="003628DF">
      <w:pPr>
        <w:ind w:left="720" w:firstLine="720"/>
        <w:jc w:val="both"/>
        <w:rPr>
          <w:rFonts w:asciiTheme="minorHAnsi" w:hAnsiTheme="minorHAnsi" w:cstheme="minorHAnsi"/>
          <w:b/>
          <w:bCs/>
        </w:rPr>
      </w:pPr>
    </w:p>
    <w:p w14:paraId="1AD56701" w14:textId="77777777" w:rsidR="004C10DA" w:rsidRDefault="004C10DA" w:rsidP="003628DF">
      <w:pPr>
        <w:ind w:left="720" w:firstLine="720"/>
        <w:jc w:val="both"/>
        <w:rPr>
          <w:rFonts w:asciiTheme="minorHAnsi" w:hAnsiTheme="minorHAnsi" w:cstheme="minorHAnsi"/>
          <w:b/>
          <w:bCs/>
        </w:rPr>
      </w:pPr>
    </w:p>
    <w:p w14:paraId="07DD61B1" w14:textId="77777777" w:rsidR="004C10DA" w:rsidRDefault="004C10DA" w:rsidP="003628DF">
      <w:pPr>
        <w:ind w:left="720" w:firstLine="720"/>
        <w:jc w:val="both"/>
        <w:rPr>
          <w:rFonts w:asciiTheme="minorHAnsi" w:hAnsiTheme="minorHAnsi" w:cstheme="minorHAnsi"/>
          <w:b/>
          <w:bCs/>
        </w:rPr>
      </w:pPr>
    </w:p>
    <w:p w14:paraId="52F96BFC" w14:textId="77777777" w:rsidR="004C10DA" w:rsidRDefault="004C10DA" w:rsidP="003628DF">
      <w:pPr>
        <w:ind w:left="720" w:firstLine="720"/>
        <w:jc w:val="both"/>
        <w:rPr>
          <w:rFonts w:asciiTheme="minorHAnsi" w:hAnsiTheme="minorHAnsi" w:cstheme="minorHAnsi"/>
          <w:b/>
          <w:bCs/>
        </w:rPr>
      </w:pPr>
    </w:p>
    <w:p w14:paraId="45B09496" w14:textId="77777777" w:rsidR="004C10DA" w:rsidRDefault="004C10DA" w:rsidP="003628DF">
      <w:pPr>
        <w:ind w:left="720" w:firstLine="720"/>
        <w:jc w:val="both"/>
        <w:rPr>
          <w:rFonts w:asciiTheme="minorHAnsi" w:hAnsiTheme="minorHAnsi" w:cstheme="minorHAnsi"/>
          <w:b/>
          <w:bCs/>
        </w:rPr>
      </w:pPr>
    </w:p>
    <w:p w14:paraId="5F2A05F2" w14:textId="77777777" w:rsidR="008D26B3" w:rsidRDefault="008D26B3" w:rsidP="003628DF">
      <w:pPr>
        <w:ind w:left="720" w:firstLine="720"/>
        <w:jc w:val="both"/>
        <w:rPr>
          <w:rFonts w:asciiTheme="minorHAnsi" w:hAnsiTheme="minorHAnsi" w:cstheme="minorHAnsi"/>
          <w:b/>
          <w:bCs/>
        </w:rPr>
      </w:pPr>
    </w:p>
    <w:p w14:paraId="3780F332" w14:textId="0CBD181A" w:rsidR="008D26B3" w:rsidRPr="00494D7F" w:rsidRDefault="008D26B3" w:rsidP="008D26B3">
      <w:pPr>
        <w:pStyle w:val="Heading2"/>
        <w:rPr>
          <w:rFonts w:cstheme="minorHAnsi"/>
        </w:rPr>
      </w:pPr>
      <w:bookmarkStart w:id="31" w:name="_Toc74417358"/>
      <w:r>
        <w:rPr>
          <w:rFonts w:cstheme="minorHAnsi"/>
        </w:rPr>
        <w:t>E-Commerce Operations</w:t>
      </w:r>
      <w:bookmarkEnd w:id="31"/>
    </w:p>
    <w:p w14:paraId="0A79200A" w14:textId="2375F499"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p>
    <w:p w14:paraId="63CEC35F" w14:textId="7DE89C34"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w:t>
      </w:r>
    </w:p>
    <w:p w14:paraId="6A330ED2" w14:textId="77777777" w:rsidR="008D26B3" w:rsidRDefault="008D26B3" w:rsidP="00FA7D82">
      <w:pPr>
        <w:jc w:val="both"/>
        <w:rPr>
          <w:rFonts w:asciiTheme="minorHAnsi" w:hAnsiTheme="minorHAnsi" w:cstheme="minorHAnsi"/>
          <w:b/>
          <w:bCs/>
        </w:rPr>
      </w:pPr>
    </w:p>
    <w:p w14:paraId="43CC7C6F" w14:textId="77777777" w:rsidR="008D26B3" w:rsidRDefault="008D26B3" w:rsidP="003628DF">
      <w:pPr>
        <w:ind w:left="720" w:firstLine="720"/>
        <w:jc w:val="both"/>
        <w:rPr>
          <w:rFonts w:asciiTheme="minorHAnsi" w:hAnsiTheme="minorHAnsi" w:cstheme="minorHAnsi"/>
          <w:b/>
          <w:bCs/>
        </w:rPr>
      </w:pPr>
    </w:p>
    <w:p w14:paraId="16CE889E" w14:textId="77777777" w:rsidR="008D26B3" w:rsidRDefault="008D26B3" w:rsidP="003628DF">
      <w:pPr>
        <w:ind w:left="720" w:firstLine="720"/>
        <w:jc w:val="both"/>
        <w:rPr>
          <w:rFonts w:asciiTheme="minorHAnsi" w:hAnsiTheme="minorHAnsi" w:cstheme="minorHAnsi"/>
          <w:b/>
          <w:bCs/>
        </w:rPr>
      </w:pPr>
    </w:p>
    <w:p w14:paraId="085EAF5D" w14:textId="33B25EEC" w:rsidR="001E0189" w:rsidRPr="00494D7F" w:rsidRDefault="001E0189" w:rsidP="001E0189">
      <w:pPr>
        <w:pStyle w:val="Heading2"/>
        <w:rPr>
          <w:rFonts w:cstheme="minorHAnsi"/>
        </w:rPr>
      </w:pPr>
      <w:bookmarkStart w:id="32" w:name="_Toc74417359"/>
      <w:r>
        <w:rPr>
          <w:rFonts w:cstheme="minorHAnsi"/>
        </w:rPr>
        <w:t>IMT Hub Database</w:t>
      </w:r>
      <w:bookmarkEnd w:id="32"/>
    </w:p>
    <w:p w14:paraId="5817A559" w14:textId="26446343" w:rsidR="002B132A" w:rsidRDefault="002B132A" w:rsidP="002B132A">
      <w:pPr>
        <w:rPr>
          <w:rFonts w:asciiTheme="minorHAnsi" w:hAnsiTheme="minorHAnsi" w:cstheme="minorHAnsi"/>
        </w:rPr>
      </w:pPr>
      <w:r>
        <w:rPr>
          <w:rFonts w:asciiTheme="minorHAnsi" w:hAnsiTheme="minorHAnsi" w:cstheme="minorHAnsi"/>
        </w:rPr>
        <w:t>The following tasks need to be performed by e-Commerce database administrator:</w:t>
      </w:r>
    </w:p>
    <w:p w14:paraId="7B43C53B" w14:textId="44600DE6"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ion of IMT Hub database</w:t>
      </w:r>
    </w:p>
    <w:p w14:paraId="4ECEF7FB" w14:textId="2009E323"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e synonyms for IMT Hub configuration tables required for IMT reports in RDS database</w:t>
      </w:r>
    </w:p>
    <w:p w14:paraId="40BD973E" w14:textId="0B1BD245"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Provide access to IMT Support portal servers to connect to IMT Hub database</w:t>
      </w:r>
    </w:p>
    <w:p w14:paraId="046BF750" w14:textId="12764083" w:rsidR="003D4633" w:rsidRDefault="00BC4661" w:rsidP="00CA7F3D">
      <w:pPr>
        <w:pStyle w:val="ListParagraph"/>
        <w:numPr>
          <w:ilvl w:val="0"/>
          <w:numId w:val="8"/>
        </w:numPr>
        <w:rPr>
          <w:rFonts w:asciiTheme="minorHAnsi" w:hAnsiTheme="minorHAnsi" w:cstheme="minorHAnsi"/>
        </w:rPr>
      </w:pPr>
      <w:r>
        <w:rPr>
          <w:rFonts w:asciiTheme="minorHAnsi" w:hAnsiTheme="minorHAnsi" w:cstheme="minorHAnsi"/>
        </w:rPr>
        <w:t xml:space="preserve">Provide script to upload IMT Hub initial </w:t>
      </w:r>
      <w:r w:rsidR="003D4633">
        <w:rPr>
          <w:rFonts w:asciiTheme="minorHAnsi" w:hAnsiTheme="minorHAnsi" w:cstheme="minorHAnsi"/>
        </w:rPr>
        <w:t xml:space="preserve">data </w:t>
      </w:r>
      <w:r>
        <w:rPr>
          <w:rFonts w:asciiTheme="minorHAnsi" w:hAnsiTheme="minorHAnsi" w:cstheme="minorHAnsi"/>
        </w:rPr>
        <w:t>configurations on IMT Hub database based on initial data provided by DFS team</w:t>
      </w:r>
      <w:r w:rsidR="001312A4">
        <w:rPr>
          <w:rFonts w:asciiTheme="minorHAnsi" w:hAnsiTheme="minorHAnsi" w:cstheme="minorHAnsi"/>
        </w:rPr>
        <w:t xml:space="preserve"> in excel file formats</w:t>
      </w:r>
      <w:r>
        <w:rPr>
          <w:rFonts w:asciiTheme="minorHAnsi" w:hAnsiTheme="minorHAnsi" w:cstheme="minorHAnsi"/>
        </w:rPr>
        <w:t xml:space="preserve">. </w:t>
      </w:r>
      <w:r w:rsidRPr="00BC4661">
        <w:rPr>
          <w:rFonts w:asciiTheme="minorHAnsi" w:hAnsiTheme="minorHAnsi" w:cstheme="minorHAnsi"/>
        </w:rPr>
        <w:t xml:space="preserve">Following is the initial data </w:t>
      </w:r>
      <w:r w:rsidR="003D4633">
        <w:rPr>
          <w:rFonts w:asciiTheme="minorHAnsi" w:hAnsiTheme="minorHAnsi" w:cstheme="minorHAnsi"/>
        </w:rPr>
        <w:t xml:space="preserve">configurations </w:t>
      </w:r>
      <w:r w:rsidRPr="00BC4661">
        <w:rPr>
          <w:rFonts w:asciiTheme="minorHAnsi" w:hAnsiTheme="minorHAnsi" w:cstheme="minorHAnsi"/>
        </w:rPr>
        <w:t>that need to</w:t>
      </w:r>
      <w:r>
        <w:rPr>
          <w:rFonts w:asciiTheme="minorHAnsi" w:hAnsiTheme="minorHAnsi" w:cstheme="minorHAnsi"/>
        </w:rPr>
        <w:t xml:space="preserve"> be provided by DFS and uploaded on IMT H</w:t>
      </w:r>
      <w:r w:rsidR="003D4633">
        <w:rPr>
          <w:rFonts w:asciiTheme="minorHAnsi" w:hAnsiTheme="minorHAnsi" w:cstheme="minorHAnsi"/>
        </w:rPr>
        <w:t>ub database:</w:t>
      </w:r>
    </w:p>
    <w:p w14:paraId="2BB22FC9" w14:textId="77777777" w:rsidR="003D4633" w:rsidRDefault="003D4633" w:rsidP="00456CAC">
      <w:pPr>
        <w:pStyle w:val="ListParagraph"/>
        <w:numPr>
          <w:ilvl w:val="0"/>
          <w:numId w:val="71"/>
        </w:numPr>
      </w:pPr>
      <w:r w:rsidRPr="003D4633">
        <w:t>Configure IMT Hub Countries</w:t>
      </w:r>
    </w:p>
    <w:p w14:paraId="4C73CC39" w14:textId="77777777" w:rsidR="003D4633" w:rsidRDefault="003D4633" w:rsidP="00456CAC">
      <w:pPr>
        <w:pStyle w:val="ListParagraph"/>
        <w:numPr>
          <w:ilvl w:val="0"/>
          <w:numId w:val="71"/>
        </w:numPr>
      </w:pPr>
      <w:r w:rsidRPr="003D4633">
        <w:t>Configure IMT Hub Cities</w:t>
      </w:r>
    </w:p>
    <w:p w14:paraId="569F534F" w14:textId="77777777" w:rsidR="003D4633" w:rsidRDefault="003D4633" w:rsidP="00456CAC">
      <w:pPr>
        <w:pStyle w:val="ListParagraph"/>
        <w:numPr>
          <w:ilvl w:val="0"/>
          <w:numId w:val="71"/>
        </w:numPr>
      </w:pPr>
      <w:r w:rsidRPr="003D4633">
        <w:t>Configure IMT Hub Product Names</w:t>
      </w:r>
    </w:p>
    <w:p w14:paraId="1107C3C5" w14:textId="77777777" w:rsidR="003D4633" w:rsidRDefault="003D4633" w:rsidP="00456CAC">
      <w:pPr>
        <w:pStyle w:val="ListParagraph"/>
        <w:numPr>
          <w:ilvl w:val="0"/>
          <w:numId w:val="71"/>
        </w:numPr>
      </w:pPr>
      <w:r w:rsidRPr="003D4633">
        <w:t>Configure IMT Hub Bank Names</w:t>
      </w:r>
    </w:p>
    <w:p w14:paraId="15531733" w14:textId="77777777" w:rsidR="003D4633" w:rsidRDefault="003D4633" w:rsidP="00456CAC">
      <w:pPr>
        <w:pStyle w:val="ListParagraph"/>
        <w:numPr>
          <w:ilvl w:val="0"/>
          <w:numId w:val="71"/>
        </w:numPr>
      </w:pPr>
      <w:r w:rsidRPr="003D4633">
        <w:t>Configure IMT Hub Wallet Names</w:t>
      </w:r>
    </w:p>
    <w:p w14:paraId="24B14D7E" w14:textId="77777777" w:rsidR="003D4633" w:rsidRDefault="003D4633" w:rsidP="00456CAC">
      <w:pPr>
        <w:pStyle w:val="ListParagraph"/>
        <w:numPr>
          <w:ilvl w:val="0"/>
          <w:numId w:val="71"/>
        </w:numPr>
      </w:pPr>
      <w:r w:rsidRPr="003D4633">
        <w:t>Configure MTO Partners</w:t>
      </w:r>
    </w:p>
    <w:p w14:paraId="4973B73B" w14:textId="77777777" w:rsidR="003D4633" w:rsidRDefault="003D4633" w:rsidP="00456CAC">
      <w:pPr>
        <w:pStyle w:val="ListParagraph"/>
        <w:numPr>
          <w:ilvl w:val="0"/>
          <w:numId w:val="71"/>
        </w:numPr>
      </w:pPr>
      <w:r w:rsidRPr="003D4633">
        <w:t>Configure MTO Countries</w:t>
      </w:r>
    </w:p>
    <w:p w14:paraId="2D69AB54" w14:textId="77777777" w:rsidR="003D4633" w:rsidRDefault="003D4633" w:rsidP="00456CAC">
      <w:pPr>
        <w:pStyle w:val="ListParagraph"/>
        <w:numPr>
          <w:ilvl w:val="0"/>
          <w:numId w:val="71"/>
        </w:numPr>
      </w:pPr>
      <w:r w:rsidRPr="003D4633">
        <w:t>Configure MTO Cities</w:t>
      </w:r>
    </w:p>
    <w:p w14:paraId="092AD035" w14:textId="77777777" w:rsidR="003D4633" w:rsidRDefault="003D4633" w:rsidP="00456CAC">
      <w:pPr>
        <w:pStyle w:val="ListParagraph"/>
        <w:numPr>
          <w:ilvl w:val="0"/>
          <w:numId w:val="71"/>
        </w:numPr>
      </w:pPr>
      <w:r w:rsidRPr="003D4633">
        <w:t>Configure MTO Products</w:t>
      </w:r>
    </w:p>
    <w:p w14:paraId="7B37AEE3" w14:textId="77777777" w:rsidR="003D4633" w:rsidRDefault="003D4633" w:rsidP="00456CAC">
      <w:pPr>
        <w:pStyle w:val="ListParagraph"/>
        <w:numPr>
          <w:ilvl w:val="0"/>
          <w:numId w:val="71"/>
        </w:numPr>
      </w:pPr>
      <w:r w:rsidRPr="003D4633">
        <w:t>Configure MTO Banks</w:t>
      </w:r>
    </w:p>
    <w:p w14:paraId="0C600BFE" w14:textId="223D3128" w:rsidR="003D4633" w:rsidRPr="003D4633" w:rsidRDefault="003D4633" w:rsidP="00456CAC">
      <w:pPr>
        <w:pStyle w:val="ListParagraph"/>
        <w:numPr>
          <w:ilvl w:val="0"/>
          <w:numId w:val="71"/>
        </w:numPr>
        <w:rPr>
          <w:rFonts w:asciiTheme="minorHAnsi" w:hAnsiTheme="minorHAnsi" w:cstheme="minorHAnsi"/>
        </w:rPr>
      </w:pPr>
      <w:r w:rsidRPr="003D4633">
        <w:t>Configure MTO Wallets</w:t>
      </w:r>
    </w:p>
    <w:p w14:paraId="0B65E237" w14:textId="6AAD76C5" w:rsidR="005F79CB" w:rsidRPr="005F79CB" w:rsidRDefault="00752B66" w:rsidP="005F79CB">
      <w:pPr>
        <w:pStyle w:val="Heading2"/>
        <w:rPr>
          <w:rFonts w:cstheme="minorHAnsi"/>
        </w:rPr>
      </w:pPr>
      <w:bookmarkStart w:id="33" w:name="_Toc74417360"/>
      <w:r w:rsidRPr="00494D7F">
        <w:rPr>
          <w:rFonts w:cstheme="minorHAnsi"/>
        </w:rPr>
        <w:t>EWP</w:t>
      </w:r>
      <w:r w:rsidR="005F79CB">
        <w:rPr>
          <w:rFonts w:cstheme="minorHAnsi"/>
        </w:rPr>
        <w:t xml:space="preserve"> E//</w:t>
      </w:r>
      <w:r w:rsidR="00F062C9">
        <w:rPr>
          <w:rFonts w:cstheme="minorHAnsi"/>
        </w:rPr>
        <w:t xml:space="preserve"> (Drop 3)</w:t>
      </w:r>
      <w:bookmarkEnd w:id="33"/>
    </w:p>
    <w:p w14:paraId="12C9CCC3" w14:textId="77777777" w:rsidR="00F77D38" w:rsidRDefault="00F77D38" w:rsidP="00F77D38">
      <w:pPr>
        <w:rPr>
          <w:rFonts w:asciiTheme="minorHAnsi" w:hAnsiTheme="minorHAnsi" w:cstheme="minorHAnsi"/>
        </w:rPr>
      </w:pPr>
      <w:bookmarkStart w:id="34" w:name="_Toc72931156"/>
      <w:bookmarkStart w:id="35" w:name="_Toc74417361"/>
      <w:r>
        <w:rPr>
          <w:rFonts w:asciiTheme="minorHAnsi" w:hAnsiTheme="minorHAnsi" w:cstheme="minorHAnsi"/>
        </w:rPr>
        <w:t xml:space="preserve">Configure </w:t>
      </w:r>
      <w:r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62C11B32" w14:textId="77777777" w:rsidR="00F77D38" w:rsidRDefault="00F77D38" w:rsidP="00F77D38">
      <w:pPr>
        <w:rPr>
          <w:rFonts w:asciiTheme="minorHAnsi" w:hAnsiTheme="minorHAnsi" w:cstheme="minorHAnsi"/>
        </w:rPr>
      </w:pPr>
    </w:p>
    <w:p w14:paraId="253D3C82" w14:textId="77777777" w:rsidR="00F77D38" w:rsidRPr="00CE172E" w:rsidRDefault="00F77D38" w:rsidP="00F77D38">
      <w:pPr>
        <w:rPr>
          <w:rFonts w:asciiTheme="minorHAnsi" w:hAnsiTheme="minorHAnsi" w:cstheme="minorHAnsi"/>
        </w:rPr>
      </w:pPr>
      <w:r>
        <w:rPr>
          <w:rFonts w:asciiTheme="minorHAnsi" w:hAnsiTheme="minorHAnsi" w:cstheme="minorHAnsi"/>
        </w:rPr>
        <w:t>E// will modify quote APIs to add t</w:t>
      </w:r>
      <w:r w:rsidRPr="00CE172E">
        <w:rPr>
          <w:rFonts w:asciiTheme="minorHAnsi" w:hAnsiTheme="minorHAnsi" w:cstheme="minorHAnsi"/>
        </w:rPr>
        <w:t xml:space="preserve">he country as a parameter on the header on the initial quote and final quote request to EWP. Hence, DFS fees for each MTO per country will be configured on </w:t>
      </w:r>
      <w:r>
        <w:rPr>
          <w:rFonts w:asciiTheme="minorHAnsi" w:hAnsiTheme="minorHAnsi" w:cstheme="minorHAnsi"/>
        </w:rPr>
        <w:t xml:space="preserve">EWP </w:t>
      </w:r>
      <w:r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Pr="00CE172E">
        <w:rPr>
          <w:rFonts w:asciiTheme="minorHAnsi" w:hAnsiTheme="minorHAnsi" w:cstheme="minorHAnsi"/>
        </w:rPr>
        <w:t xml:space="preserve">. </w:t>
      </w:r>
    </w:p>
    <w:p w14:paraId="6C60BF67" w14:textId="77777777" w:rsidR="005F79CB" w:rsidRDefault="005F79CB" w:rsidP="005F79CB">
      <w:pPr>
        <w:pStyle w:val="Heading2"/>
        <w:rPr>
          <w:rFonts w:cstheme="minorHAnsi"/>
        </w:rPr>
      </w:pPr>
      <w:r>
        <w:rPr>
          <w:rFonts w:cstheme="minorHAnsi"/>
        </w:rPr>
        <w:lastRenderedPageBreak/>
        <w:t>EWP In-house Development</w:t>
      </w:r>
      <w:bookmarkEnd w:id="34"/>
      <w:bookmarkEnd w:id="35"/>
    </w:p>
    <w:p w14:paraId="71E581D3" w14:textId="5D429CFF"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1: IMT Hub Core EWP Configurations</w:t>
      </w:r>
    </w:p>
    <w:p w14:paraId="5CD1FA44" w14:textId="77777777" w:rsidR="006228A9" w:rsidRDefault="006228A9" w:rsidP="006228A9">
      <w:pPr>
        <w:jc w:val="both"/>
        <w:rPr>
          <w:rFonts w:asciiTheme="minorHAnsi" w:hAnsiTheme="minorHAnsi" w:cstheme="minorHAnsi"/>
          <w:b/>
          <w:bCs/>
          <w:u w:val="single"/>
        </w:rPr>
      </w:pPr>
    </w:p>
    <w:p w14:paraId="5EF9BE29" w14:textId="77777777" w:rsidR="006228A9" w:rsidRDefault="006228A9" w:rsidP="006228A9">
      <w:pPr>
        <w:pStyle w:val="ListParagraph"/>
        <w:numPr>
          <w:ilvl w:val="0"/>
          <w:numId w:val="96"/>
        </w:numPr>
        <w:rPr>
          <w:rFonts w:asciiTheme="minorHAnsi" w:hAnsiTheme="minorHAnsi" w:cstheme="minorHAnsi"/>
        </w:rPr>
      </w:pPr>
      <w:r w:rsidRPr="00A64ED0">
        <w:rPr>
          <w:rFonts w:asciiTheme="minorHAnsi" w:hAnsiTheme="minorHAnsi" w:cstheme="minorHAnsi"/>
        </w:rPr>
        <w:t xml:space="preserve">Configure all MTO partners (MG, Western Union, and </w:t>
      </w:r>
      <w:proofErr w:type="gramStart"/>
      <w:r>
        <w:rPr>
          <w:rFonts w:asciiTheme="minorHAnsi" w:hAnsiTheme="minorHAnsi" w:cstheme="minorHAnsi"/>
        </w:rPr>
        <w:t xml:space="preserve">Mastercard </w:t>
      </w:r>
      <w:r w:rsidRPr="00A64ED0">
        <w:rPr>
          <w:rFonts w:asciiTheme="minorHAnsi" w:hAnsiTheme="minorHAnsi" w:cstheme="minorHAnsi"/>
        </w:rPr>
        <w:t>)</w:t>
      </w:r>
      <w:proofErr w:type="gramEnd"/>
      <w:r w:rsidRPr="00A64ED0">
        <w:rPr>
          <w:rFonts w:asciiTheme="minorHAnsi" w:hAnsiTheme="minorHAnsi" w:cstheme="minorHAnsi"/>
        </w:rPr>
        <w:t xml:space="preserve"> as Remittance Service Providers.</w:t>
      </w:r>
    </w:p>
    <w:p w14:paraId="2E0100FD" w14:textId="77777777" w:rsidR="006228A9" w:rsidRPr="00494D7F"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MTO</w:t>
      </w:r>
      <w:r w:rsidRPr="00494D7F">
        <w:rPr>
          <w:rFonts w:asciiTheme="minorHAnsi" w:hAnsiTheme="minorHAnsi" w:cstheme="minorHAnsi"/>
        </w:rPr>
        <w:t xml:space="preserve"> FC user should only be able to perform fund out operations. </w:t>
      </w:r>
    </w:p>
    <w:p w14:paraId="778FB86F" w14:textId="77777777" w:rsidR="006228A9" w:rsidRPr="00FF4DA3" w:rsidRDefault="006228A9" w:rsidP="006228A9">
      <w:pPr>
        <w:pStyle w:val="ListParagraph"/>
        <w:numPr>
          <w:ilvl w:val="0"/>
          <w:numId w:val="96"/>
        </w:numPr>
        <w:rPr>
          <w:rFonts w:asciiTheme="minorHAnsi" w:hAnsiTheme="minorHAnsi" w:cstheme="minorHAnsi"/>
        </w:rPr>
      </w:pPr>
      <w:r w:rsidRPr="00494D7F">
        <w:rPr>
          <w:rFonts w:asciiTheme="minorHAnsi" w:hAnsiTheme="minorHAnsi" w:cstheme="minorHAnsi"/>
        </w:rPr>
        <w:t>Transaction history details should be accessible to Master Admin and FC user.</w:t>
      </w:r>
    </w:p>
    <w:p w14:paraId="5FA361F3" w14:textId="77777777"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w:t>
      </w:r>
      <w:r w:rsidRPr="00E73344">
        <w:rPr>
          <w:rFonts w:asciiTheme="minorHAnsi" w:hAnsiTheme="minorHAnsi" w:cstheme="minorHAnsi"/>
        </w:rPr>
        <w:t xml:space="preserve"> </w:t>
      </w:r>
      <w:r>
        <w:rPr>
          <w:rFonts w:asciiTheme="minorHAnsi" w:hAnsiTheme="minorHAnsi" w:cstheme="minorHAnsi"/>
        </w:rPr>
        <w:t xml:space="preserve">commission sponsor SP account </w:t>
      </w:r>
    </w:p>
    <w:p w14:paraId="19F18936" w14:textId="2752B7C2"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 commission account</w:t>
      </w:r>
      <w:r w:rsidRPr="00E73344">
        <w:rPr>
          <w:rFonts w:asciiTheme="minorHAnsi" w:hAnsiTheme="minorHAnsi" w:cstheme="minorHAnsi"/>
        </w:rPr>
        <w:t> </w:t>
      </w:r>
      <w:r>
        <w:rPr>
          <w:rFonts w:asciiTheme="minorHAnsi" w:hAnsiTheme="minorHAnsi" w:cstheme="minorHAnsi"/>
        </w:rPr>
        <w:t>for each MTO</w:t>
      </w:r>
      <w:r w:rsidRPr="00E73344">
        <w:rPr>
          <w:rFonts w:asciiTheme="minorHAnsi" w:hAnsiTheme="minorHAnsi" w:cstheme="minorHAnsi"/>
        </w:rPr>
        <w:t>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 xml:space="preserve">) </w:t>
      </w:r>
      <w:r w:rsidR="00C8659B">
        <w:rPr>
          <w:rFonts w:asciiTheme="minorHAnsi" w:hAnsiTheme="minorHAnsi" w:cstheme="minorHAnsi"/>
        </w:rPr>
        <w:t xml:space="preserve"> </w:t>
      </w:r>
    </w:p>
    <w:p w14:paraId="36E05D0C" w14:textId="28776D7E" w:rsidR="00E6520B" w:rsidRPr="004B455D" w:rsidRDefault="00E6520B" w:rsidP="006228A9">
      <w:pPr>
        <w:pStyle w:val="ListParagraph"/>
        <w:numPr>
          <w:ilvl w:val="0"/>
          <w:numId w:val="96"/>
        </w:numPr>
        <w:rPr>
          <w:rFonts w:asciiTheme="minorHAnsi" w:hAnsiTheme="minorHAnsi" w:cstheme="minorHAnsi"/>
        </w:rPr>
      </w:pPr>
      <w:r>
        <w:rPr>
          <w:rFonts w:asciiTheme="minorHAnsi" w:hAnsiTheme="minorHAnsi" w:cstheme="minorHAnsi"/>
        </w:rPr>
        <w:t>Configure rating logic for IMT transactions for each MTO</w:t>
      </w:r>
      <w:r w:rsidR="00C8659B">
        <w:rPr>
          <w:rFonts w:asciiTheme="minorHAnsi" w:hAnsiTheme="minorHAnsi" w:cstheme="minorHAnsi"/>
        </w:rPr>
        <w:t xml:space="preserve">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w:t>
      </w:r>
    </w:p>
    <w:p w14:paraId="3CB00716" w14:textId="77777777" w:rsidR="006228A9" w:rsidRPr="004A1C64" w:rsidRDefault="006228A9" w:rsidP="006228A9">
      <w:pPr>
        <w:pStyle w:val="ListParagraph"/>
        <w:numPr>
          <w:ilvl w:val="0"/>
          <w:numId w:val="96"/>
        </w:numPr>
        <w:rPr>
          <w:rFonts w:asciiTheme="minorHAnsi" w:hAnsiTheme="minorHAnsi" w:cstheme="minorHAnsi"/>
        </w:rPr>
      </w:pPr>
      <w:r w:rsidRPr="004A1C64">
        <w:rPr>
          <w:rFonts w:asciiTheme="minorHAnsi" w:hAnsiTheme="minorHAnsi" w:cstheme="minorHAnsi"/>
        </w:rPr>
        <w:t>Whitelisting for all above mobile app initiated APIs to consumer mobile app context</w:t>
      </w:r>
    </w:p>
    <w:p w14:paraId="480CA60B" w14:textId="77777777" w:rsidR="006228A9" w:rsidRDefault="006228A9" w:rsidP="006228A9">
      <w:pPr>
        <w:pStyle w:val="ListParagraph"/>
        <w:numPr>
          <w:ilvl w:val="0"/>
          <w:numId w:val="96"/>
        </w:numPr>
        <w:rPr>
          <w:rFonts w:asciiTheme="minorHAnsi" w:hAnsiTheme="minorHAnsi" w:cstheme="minorHAnsi"/>
        </w:rPr>
      </w:pPr>
      <w:r w:rsidRPr="006228A9">
        <w:rPr>
          <w:rFonts w:asciiTheme="minorHAnsi" w:hAnsiTheme="minorHAnsi" w:cstheme="minorHAnsi"/>
        </w:rPr>
        <w:t xml:space="preserve">Whitelisting for EWP </w:t>
      </w:r>
      <w:proofErr w:type="spellStart"/>
      <w:r w:rsidRPr="006228A9">
        <w:rPr>
          <w:rFonts w:asciiTheme="minorHAnsi" w:hAnsiTheme="minorHAnsi" w:cstheme="minorHAnsi"/>
        </w:rPr>
        <w:t>customTransfer</w:t>
      </w:r>
      <w:proofErr w:type="spellEnd"/>
      <w:r w:rsidRPr="006228A9">
        <w:rPr>
          <w:rFonts w:asciiTheme="minorHAnsi" w:hAnsiTheme="minorHAnsi" w:cstheme="minorHAnsi"/>
        </w:rPr>
        <w:t xml:space="preserve"> API to USP Hub context to be accessed by admin user credentials </w:t>
      </w:r>
    </w:p>
    <w:p w14:paraId="5F8DD38D" w14:textId="77777777" w:rsidR="006228A9" w:rsidRDefault="006228A9" w:rsidP="006228A9">
      <w:pPr>
        <w:jc w:val="both"/>
        <w:rPr>
          <w:rFonts w:asciiTheme="minorHAnsi" w:hAnsiTheme="minorHAnsi" w:cstheme="minorHAnsi"/>
          <w:b/>
          <w:bCs/>
          <w:u w:val="single"/>
        </w:rPr>
      </w:pPr>
    </w:p>
    <w:p w14:paraId="7E7AF9B0" w14:textId="77777777" w:rsidR="006228A9" w:rsidRDefault="006228A9" w:rsidP="006228A9">
      <w:pPr>
        <w:jc w:val="both"/>
        <w:rPr>
          <w:rFonts w:asciiTheme="minorHAnsi" w:hAnsiTheme="minorHAnsi" w:cstheme="minorHAnsi"/>
          <w:b/>
          <w:bCs/>
          <w:u w:val="single"/>
        </w:rPr>
      </w:pPr>
    </w:p>
    <w:p w14:paraId="0954B94D" w14:textId="5D09D234"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2: IMT Hub Reports</w:t>
      </w:r>
    </w:p>
    <w:p w14:paraId="1A557F85" w14:textId="77777777" w:rsidR="006228A9" w:rsidRPr="006228A9" w:rsidRDefault="006228A9" w:rsidP="006228A9">
      <w:pPr>
        <w:jc w:val="both"/>
        <w:rPr>
          <w:rFonts w:asciiTheme="minorHAnsi" w:hAnsiTheme="minorHAnsi" w:cstheme="minorHAnsi"/>
        </w:rPr>
      </w:pPr>
    </w:p>
    <w:p w14:paraId="569BBB17" w14:textId="77777777" w:rsidR="005F79CB" w:rsidRPr="00351561"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develop the query for the a</w:t>
      </w:r>
      <w:r w:rsidRPr="00351561">
        <w:rPr>
          <w:rFonts w:asciiTheme="minorHAnsi" w:hAnsiTheme="minorHAnsi" w:cstheme="minorHAnsi"/>
        </w:rPr>
        <w:t xml:space="preserve">ttached new </w:t>
      </w:r>
      <w:r>
        <w:rPr>
          <w:rFonts w:asciiTheme="minorHAnsi" w:hAnsiTheme="minorHAnsi" w:cstheme="minorHAnsi"/>
        </w:rPr>
        <w:t>report and provide the query to BI team</w:t>
      </w:r>
    </w:p>
    <w:p w14:paraId="2F65581E" w14:textId="77777777" w:rsidR="005F79CB" w:rsidRPr="00494D7F" w:rsidRDefault="005F79CB" w:rsidP="005F79CB">
      <w:pPr>
        <w:jc w:val="both"/>
        <w:rPr>
          <w:rFonts w:asciiTheme="minorHAnsi" w:hAnsiTheme="minorHAnsi" w:cstheme="minorHAnsi"/>
        </w:rPr>
      </w:pPr>
    </w:p>
    <w:p w14:paraId="5DF24CEA"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6153F166">
          <v:shape id="_x0000_i1030" type="#_x0000_t75" style="width:75.6pt;height:49.2pt" o:ole="">
            <v:imagedata r:id="rId40" o:title=""/>
          </v:shape>
          <o:OLEObject Type="Embed" ProgID="Excel.Sheet.12" ShapeID="_x0000_i1030" DrawAspect="Icon" ObjectID="_1694609759" r:id="rId41"/>
        </w:object>
      </w:r>
    </w:p>
    <w:p w14:paraId="337D9AEE" w14:textId="77777777" w:rsidR="005F79CB" w:rsidRPr="00920307"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r</w:t>
      </w:r>
      <w:r w:rsidRPr="00920307">
        <w:rPr>
          <w:rFonts w:asciiTheme="minorHAnsi" w:hAnsiTheme="minorHAnsi" w:cstheme="minorHAnsi"/>
        </w:rPr>
        <w:t>eview existing IMT reports to check the impact of changing commission account from system commission account to a new SP Partner commission account</w:t>
      </w:r>
    </w:p>
    <w:p w14:paraId="74AD61D7" w14:textId="77777777" w:rsidR="005F79CB" w:rsidRPr="00494D7F"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update the query for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3CC4E415" w14:textId="3A8F7CF3" w:rsidR="005F79CB" w:rsidRDefault="00B56A20" w:rsidP="005F79CB">
      <w:pPr>
        <w:spacing w:after="160" w:line="259" w:lineRule="auto"/>
        <w:rPr>
          <w:rFonts w:asciiTheme="minorHAnsi" w:hAnsiTheme="minorHAnsi" w:cstheme="minorHAnsi"/>
          <w:b/>
          <w:bCs/>
        </w:rPr>
      </w:pPr>
      <w:hyperlink r:id="rId42"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686ED065" w14:textId="77777777" w:rsidR="005F79CB" w:rsidRDefault="005F79CB">
      <w:pPr>
        <w:spacing w:after="160" w:line="259" w:lineRule="auto"/>
        <w:rPr>
          <w:rFonts w:asciiTheme="minorHAnsi" w:hAnsiTheme="minorHAnsi" w:cstheme="minorHAnsi"/>
          <w:b/>
          <w:bCs/>
        </w:rPr>
      </w:pPr>
    </w:p>
    <w:p w14:paraId="0A7123F0" w14:textId="77777777" w:rsidR="005F79CB" w:rsidRDefault="005F79CB" w:rsidP="005F79CB">
      <w:pPr>
        <w:pStyle w:val="Heading2"/>
        <w:rPr>
          <w:rFonts w:cstheme="minorHAnsi"/>
        </w:rPr>
      </w:pPr>
      <w:bookmarkStart w:id="36" w:name="_Toc72931157"/>
      <w:bookmarkStart w:id="37" w:name="_Toc74417362"/>
      <w:r>
        <w:rPr>
          <w:rFonts w:cstheme="minorHAnsi"/>
        </w:rPr>
        <w:t>BI</w:t>
      </w:r>
      <w:bookmarkEnd w:id="36"/>
      <w:bookmarkEnd w:id="37"/>
    </w:p>
    <w:p w14:paraId="317C68A2" w14:textId="77777777" w:rsidR="005F79CB" w:rsidRPr="00351561"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t>Develop the report for the a</w:t>
      </w:r>
      <w:r w:rsidRPr="00351561">
        <w:rPr>
          <w:rFonts w:asciiTheme="minorHAnsi" w:hAnsiTheme="minorHAnsi" w:cstheme="minorHAnsi"/>
        </w:rPr>
        <w:t xml:space="preserve">ttached new </w:t>
      </w:r>
      <w:r>
        <w:rPr>
          <w:rFonts w:asciiTheme="minorHAnsi" w:hAnsiTheme="minorHAnsi" w:cstheme="minorHAnsi"/>
        </w:rPr>
        <w:t xml:space="preserve">report in BI based on the provided query by </w:t>
      </w:r>
      <w:proofErr w:type="spellStart"/>
      <w:r>
        <w:rPr>
          <w:rFonts w:asciiTheme="minorHAnsi" w:hAnsiTheme="minorHAnsi" w:cstheme="minorHAnsi"/>
        </w:rPr>
        <w:t>Niyas</w:t>
      </w:r>
      <w:proofErr w:type="spellEnd"/>
    </w:p>
    <w:p w14:paraId="0CC6DC68" w14:textId="77777777" w:rsidR="005F79CB" w:rsidRPr="00494D7F" w:rsidRDefault="005F79CB" w:rsidP="005F79CB">
      <w:pPr>
        <w:jc w:val="both"/>
        <w:rPr>
          <w:rFonts w:asciiTheme="minorHAnsi" w:hAnsiTheme="minorHAnsi" w:cstheme="minorHAnsi"/>
        </w:rPr>
      </w:pPr>
    </w:p>
    <w:p w14:paraId="4402352F"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5521BD89">
          <v:shape id="_x0000_i1031" type="#_x0000_t75" style="width:75.6pt;height:49.2pt" o:ole="">
            <v:imagedata r:id="rId40" o:title=""/>
          </v:shape>
          <o:OLEObject Type="Embed" ProgID="Excel.Sheet.12" ShapeID="_x0000_i1031" DrawAspect="Icon" ObjectID="_1694609760" r:id="rId43"/>
        </w:object>
      </w:r>
    </w:p>
    <w:p w14:paraId="23BF16C8" w14:textId="77777777" w:rsidR="005F79CB" w:rsidRPr="00494D7F"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lastRenderedPageBreak/>
        <w:t>Update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74D9ADCD" w14:textId="77777777" w:rsidR="005F79CB" w:rsidRPr="00494D7F" w:rsidRDefault="00B56A20" w:rsidP="005F79CB">
      <w:pPr>
        <w:rPr>
          <w:rFonts w:asciiTheme="minorHAnsi" w:hAnsiTheme="minorHAnsi" w:cstheme="minorHAnsi"/>
        </w:rPr>
      </w:pPr>
      <w:hyperlink r:id="rId44"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5DED85AF" w14:textId="77777777" w:rsidR="005F79CB" w:rsidRDefault="005F79CB" w:rsidP="005F79CB"/>
    <w:p w14:paraId="7C2E8049" w14:textId="77777777" w:rsidR="005F79CB" w:rsidRPr="00494D7F" w:rsidRDefault="005F79CB" w:rsidP="005F79CB">
      <w:pPr>
        <w:framePr w:hSpace="180" w:wrap="around" w:vAnchor="text" w:hAnchor="margin" w:xAlign="center" w:y="326"/>
        <w:suppressOverlap/>
        <w:rPr>
          <w:rFonts w:asciiTheme="minorHAnsi" w:hAnsiTheme="minorHAnsi" w:cstheme="minorHAnsi"/>
        </w:rPr>
      </w:pPr>
    </w:p>
    <w:p w14:paraId="1EFC5813" w14:textId="77777777" w:rsidR="005F79CB" w:rsidRPr="00494D7F" w:rsidRDefault="005F79CB" w:rsidP="005F79CB">
      <w:pPr>
        <w:pStyle w:val="ListParagraph"/>
        <w:numPr>
          <w:ilvl w:val="0"/>
          <w:numId w:val="94"/>
        </w:numPr>
        <w:jc w:val="both"/>
        <w:rPr>
          <w:rFonts w:asciiTheme="minorHAnsi" w:hAnsiTheme="minorHAnsi" w:cstheme="minorHAnsi"/>
        </w:rPr>
      </w:pPr>
      <w:r w:rsidRPr="00494D7F">
        <w:rPr>
          <w:rFonts w:asciiTheme="minorHAnsi" w:hAnsiTheme="minorHAnsi" w:cstheme="minorHAnsi"/>
        </w:rPr>
        <w:t>Below both report</w:t>
      </w:r>
      <w:r>
        <w:rPr>
          <w:rFonts w:asciiTheme="minorHAnsi" w:hAnsiTheme="minorHAnsi" w:cstheme="minorHAnsi"/>
        </w:rPr>
        <w:t>s</w:t>
      </w:r>
      <w:r w:rsidRPr="00494D7F">
        <w:rPr>
          <w:rFonts w:asciiTheme="minorHAnsi" w:hAnsiTheme="minorHAnsi" w:cstheme="minorHAnsi"/>
        </w:rPr>
        <w:t xml:space="preserve"> should be discontinued:</w:t>
      </w:r>
    </w:p>
    <w:p w14:paraId="51CB8594" w14:textId="77777777" w:rsidR="005F79CB" w:rsidRPr="00494D7F" w:rsidRDefault="005F79CB" w:rsidP="005F79CB">
      <w:pPr>
        <w:rPr>
          <w:rFonts w:asciiTheme="minorHAnsi" w:hAnsiTheme="minorHAnsi" w:cstheme="minorHAnsi"/>
        </w:rPr>
      </w:pPr>
      <w:r>
        <w:rPr>
          <w:rFonts w:asciiTheme="minorHAnsi" w:hAnsiTheme="minorHAnsi" w:cstheme="minorHAnsi"/>
        </w:rPr>
        <w:t xml:space="preserve">1. </w:t>
      </w:r>
      <w:hyperlink r:id="rId45"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E3D9991" w14:textId="07D04CD8" w:rsidR="005F79CB" w:rsidRPr="00494D7F" w:rsidRDefault="005F79CB" w:rsidP="005F79CB">
      <w:pPr>
        <w:spacing w:after="160" w:line="259" w:lineRule="auto"/>
        <w:rPr>
          <w:rFonts w:asciiTheme="minorHAnsi" w:hAnsiTheme="minorHAnsi" w:cstheme="minorHAnsi"/>
          <w:b/>
          <w:bCs/>
        </w:rPr>
      </w:pPr>
      <w:r w:rsidRPr="00494D7F">
        <w:rPr>
          <w:rFonts w:asciiTheme="minorHAnsi" w:hAnsiTheme="minorHAnsi" w:cstheme="minorHAnsi"/>
        </w:rPr>
        <w:t xml:space="preserve">2. </w:t>
      </w:r>
      <w:hyperlink r:id="rId46"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7DD1E927" w14:textId="77777777" w:rsidR="00040B47" w:rsidRDefault="00040B47" w:rsidP="00040B47">
      <w:pPr>
        <w:pStyle w:val="Heading1"/>
        <w:framePr w:hSpace="0" w:wrap="auto" w:vAnchor="margin" w:hAnchor="text" w:xAlign="left" w:yAlign="inline"/>
        <w:suppressOverlap w:val="0"/>
      </w:pPr>
      <w:bookmarkStart w:id="38" w:name="_Toc74417363"/>
      <w:r w:rsidRPr="00494D7F">
        <w:t>Pre-requisites and Data Requirements</w:t>
      </w:r>
      <w:bookmarkEnd w:id="38"/>
    </w:p>
    <w:p w14:paraId="36DCEE2D" w14:textId="54AA00EC" w:rsidR="000D05F8" w:rsidRDefault="000D05F8" w:rsidP="00040B47">
      <w:pPr>
        <w:pStyle w:val="Heading1"/>
        <w:framePr w:hSpace="0" w:wrap="auto" w:vAnchor="margin" w:hAnchor="text" w:xAlign="left" w:yAlign="inline"/>
        <w:suppressOverlap w:val="0"/>
      </w:pPr>
      <w:bookmarkStart w:id="39" w:name="_Toc74417364"/>
      <w:r w:rsidRPr="00494D7F">
        <w:t>Data Requirements</w:t>
      </w:r>
      <w:bookmarkEnd w:id="39"/>
    </w:p>
    <w:p w14:paraId="218CA699" w14:textId="113836BF" w:rsidR="000D05F8" w:rsidRPr="000D05F8" w:rsidRDefault="000D05F8" w:rsidP="000D05F8">
      <w:pPr>
        <w:jc w:val="both"/>
        <w:rPr>
          <w:rFonts w:asciiTheme="minorHAnsi" w:hAnsiTheme="minorHAnsi" w:cstheme="minorHAnsi"/>
        </w:rPr>
      </w:pPr>
      <w:r w:rsidRPr="000D05F8">
        <w:rPr>
          <w:rFonts w:asciiTheme="minorHAnsi" w:hAnsiTheme="minorHAnsi" w:cstheme="minorHAnsi"/>
        </w:rPr>
        <w:t xml:space="preserve">DFS team to provide </w:t>
      </w:r>
      <w:r>
        <w:rPr>
          <w:rFonts w:asciiTheme="minorHAnsi" w:hAnsiTheme="minorHAnsi" w:cstheme="minorHAnsi"/>
        </w:rPr>
        <w:t xml:space="preserve">MTOs </w:t>
      </w:r>
      <w:r w:rsidRPr="000D05F8">
        <w:rPr>
          <w:rFonts w:asciiTheme="minorHAnsi" w:hAnsiTheme="minorHAnsi" w:cstheme="minorHAnsi"/>
        </w:rPr>
        <w:t>initial data upload for</w:t>
      </w:r>
      <w:r>
        <w:rPr>
          <w:rFonts w:asciiTheme="minorHAnsi" w:hAnsiTheme="minorHAnsi" w:cstheme="minorHAnsi"/>
        </w:rPr>
        <w:t xml:space="preserve"> </w:t>
      </w:r>
      <w:r w:rsidRPr="000D05F8">
        <w:rPr>
          <w:rFonts w:asciiTheme="minorHAnsi" w:hAnsiTheme="minorHAnsi" w:cstheme="minorHAnsi"/>
        </w:rPr>
        <w:t>IMT Hub</w:t>
      </w:r>
      <w:r>
        <w:rPr>
          <w:rFonts w:asciiTheme="minorHAnsi" w:hAnsiTheme="minorHAnsi" w:cstheme="minorHAnsi"/>
        </w:rPr>
        <w:t xml:space="preserve"> configuration database</w:t>
      </w:r>
    </w:p>
    <w:p w14:paraId="6759F44F" w14:textId="77777777" w:rsidR="00040B47" w:rsidRPr="00494D7F" w:rsidRDefault="00040B47" w:rsidP="00040B47">
      <w:pPr>
        <w:pStyle w:val="Heading1"/>
        <w:framePr w:hSpace="0" w:wrap="auto" w:vAnchor="margin" w:hAnchor="text" w:xAlign="left" w:yAlign="inline"/>
        <w:suppressOverlap w:val="0"/>
      </w:pPr>
      <w:bookmarkStart w:id="40" w:name="_Toc74417365"/>
      <w:r w:rsidRPr="00494D7F">
        <w:t>Logging Requirements</w:t>
      </w:r>
      <w:bookmarkEnd w:id="40"/>
    </w:p>
    <w:p w14:paraId="76599FF2" w14:textId="77777777" w:rsidR="00040B47" w:rsidRPr="00494D7F" w:rsidRDefault="00040B47" w:rsidP="00556F42">
      <w:pPr>
        <w:pStyle w:val="ListParagraph"/>
        <w:rPr>
          <w:rFonts w:asciiTheme="minorHAnsi" w:hAnsiTheme="minorHAnsi" w:cstheme="minorHAnsi"/>
        </w:rPr>
      </w:pPr>
    </w:p>
    <w:p w14:paraId="0C967F57" w14:textId="5A7AFA28" w:rsidR="00FF4B4C" w:rsidRPr="00494D7F" w:rsidRDefault="00FF4B4C" w:rsidP="00E73344">
      <w:pPr>
        <w:rPr>
          <w:rFonts w:asciiTheme="minorHAnsi" w:hAnsiTheme="minorHAnsi" w:cstheme="minorHAnsi"/>
        </w:rPr>
      </w:pPr>
      <w:r w:rsidRPr="00494D7F">
        <w:rPr>
          <w:rFonts w:asciiTheme="minorHAnsi" w:hAnsiTheme="minorHAnsi" w:cstheme="minorHAnsi"/>
        </w:rPr>
        <w:t>EWP and Unified SP Hub (easypa</w:t>
      </w:r>
      <w:r w:rsidR="00E73344">
        <w:rPr>
          <w:rFonts w:asciiTheme="minorHAnsi" w:hAnsiTheme="minorHAnsi" w:cstheme="minorHAnsi"/>
        </w:rPr>
        <w:t>y) have to retain complete logs for IMT transactions with all MTOs</w:t>
      </w:r>
    </w:p>
    <w:p w14:paraId="1417C48D" w14:textId="77777777" w:rsidR="00FF4B4C" w:rsidRPr="00494D7F" w:rsidRDefault="00FF4B4C" w:rsidP="00FF4B4C">
      <w:pPr>
        <w:rPr>
          <w:rFonts w:asciiTheme="minorHAnsi" w:hAnsiTheme="minorHAnsi" w:cstheme="minorHAnsi"/>
        </w:rPr>
      </w:pPr>
    </w:p>
    <w:p w14:paraId="3A662C4B" w14:textId="77777777" w:rsidR="00040B47" w:rsidRPr="00494D7F" w:rsidRDefault="00040B47" w:rsidP="00040B47">
      <w:pPr>
        <w:pStyle w:val="Heading1"/>
        <w:framePr w:hSpace="0" w:wrap="auto" w:vAnchor="margin" w:hAnchor="text" w:xAlign="left" w:yAlign="inline"/>
        <w:suppressOverlap w:val="0"/>
      </w:pPr>
      <w:bookmarkStart w:id="41" w:name="_Toc74417366"/>
      <w:r w:rsidRPr="00494D7F">
        <w:t>Monitoring Requirements</w:t>
      </w:r>
      <w:bookmarkEnd w:id="41"/>
    </w:p>
    <w:p w14:paraId="391D76DF" w14:textId="77777777" w:rsidR="00040B47" w:rsidRDefault="00040B47" w:rsidP="00FF4B4C">
      <w:pPr>
        <w:rPr>
          <w:rFonts w:asciiTheme="minorHAnsi" w:hAnsiTheme="minorHAnsi" w:cstheme="minorHAnsi"/>
        </w:rPr>
      </w:pPr>
    </w:p>
    <w:p w14:paraId="0C7CD33A" w14:textId="52EFE725" w:rsidR="00FF4B4C" w:rsidRPr="00494D7F" w:rsidRDefault="00FF4B4C" w:rsidP="00FF4B4C">
      <w:pPr>
        <w:rPr>
          <w:rFonts w:asciiTheme="minorHAnsi" w:hAnsiTheme="minorHAnsi" w:cstheme="minorHAnsi"/>
        </w:rPr>
      </w:pPr>
      <w:r w:rsidRPr="00494D7F">
        <w:rPr>
          <w:rFonts w:asciiTheme="minorHAnsi" w:hAnsiTheme="minorHAnsi" w:cstheme="minorHAnsi"/>
        </w:rPr>
        <w:t>All IMT transactions steps have must be logged and can be represented in a dashboard to be able to identify the status of any IMT transaction.</w:t>
      </w:r>
    </w:p>
    <w:p w14:paraId="745FB716" w14:textId="77777777" w:rsidR="00FF4B4C" w:rsidRPr="00494D7F" w:rsidRDefault="00FF4B4C" w:rsidP="00FF4B4C">
      <w:pPr>
        <w:rPr>
          <w:rFonts w:asciiTheme="minorHAnsi" w:hAnsiTheme="minorHAnsi" w:cstheme="minorHAnsi"/>
        </w:rPr>
      </w:pPr>
    </w:p>
    <w:p w14:paraId="59C26831" w14:textId="28589BD2" w:rsidR="00040B47" w:rsidRPr="00494D7F" w:rsidRDefault="000B1C7A" w:rsidP="000B1C7A">
      <w:pPr>
        <w:pStyle w:val="Heading1"/>
        <w:framePr w:hSpace="0" w:wrap="auto" w:vAnchor="margin" w:hAnchor="text" w:xAlign="left" w:yAlign="inline"/>
        <w:suppressOverlap w:val="0"/>
      </w:pPr>
      <w:bookmarkStart w:id="42" w:name="_Toc74417367"/>
      <w:r>
        <w:t>C</w:t>
      </w:r>
      <w:r w:rsidR="00040B47" w:rsidRPr="00494D7F">
        <w:t xml:space="preserve">ontact </w:t>
      </w:r>
      <w:r>
        <w:t>C</w:t>
      </w:r>
      <w:r w:rsidR="00040B47" w:rsidRPr="00494D7F">
        <w:t>enters</w:t>
      </w:r>
      <w:r>
        <w:t xml:space="preserve"> Support</w:t>
      </w:r>
      <w:bookmarkEnd w:id="42"/>
    </w:p>
    <w:p w14:paraId="23A96577" w14:textId="77777777" w:rsidR="007E3129" w:rsidRPr="00494D7F" w:rsidRDefault="007E3129" w:rsidP="00556F42">
      <w:pPr>
        <w:pStyle w:val="ListParagraph"/>
        <w:rPr>
          <w:rFonts w:asciiTheme="minorHAnsi" w:hAnsiTheme="minorHAnsi" w:cstheme="minorHAnsi"/>
        </w:rPr>
      </w:pPr>
    </w:p>
    <w:p w14:paraId="772F75EA" w14:textId="264DD4F8" w:rsidR="00556F42" w:rsidRPr="00494D7F" w:rsidRDefault="00E73344" w:rsidP="00CA7F3D">
      <w:pPr>
        <w:pStyle w:val="ListParagraph"/>
        <w:numPr>
          <w:ilvl w:val="0"/>
          <w:numId w:val="9"/>
        </w:numPr>
        <w:rPr>
          <w:rFonts w:asciiTheme="minorHAnsi" w:hAnsiTheme="minorHAnsi" w:cstheme="minorHAnsi"/>
        </w:rPr>
      </w:pPr>
      <w:r>
        <w:rPr>
          <w:rFonts w:asciiTheme="minorHAnsi" w:hAnsiTheme="minorHAnsi" w:cstheme="minorHAnsi"/>
        </w:rPr>
        <w:t>Western Union and Mastercard</w:t>
      </w:r>
      <w:r w:rsidR="00556F42" w:rsidRPr="00494D7F">
        <w:rPr>
          <w:rFonts w:asciiTheme="minorHAnsi" w:hAnsiTheme="minorHAnsi" w:cstheme="minorHAnsi"/>
        </w:rPr>
        <w:t xml:space="preserve"> needs to provide access of their </w:t>
      </w:r>
      <w:r>
        <w:rPr>
          <w:rFonts w:asciiTheme="minorHAnsi" w:hAnsiTheme="minorHAnsi" w:cstheme="minorHAnsi"/>
        </w:rPr>
        <w:t>customer care portals</w:t>
      </w:r>
      <w:r w:rsidR="00556F42" w:rsidRPr="00494D7F">
        <w:rPr>
          <w:rFonts w:asciiTheme="minorHAnsi" w:hAnsiTheme="minorHAnsi" w:cstheme="minorHAnsi"/>
        </w:rPr>
        <w:t xml:space="preserve"> to eWallet contact centers </w:t>
      </w:r>
      <w:r>
        <w:rPr>
          <w:rFonts w:asciiTheme="minorHAnsi" w:hAnsiTheme="minorHAnsi" w:cstheme="minorHAnsi"/>
        </w:rPr>
        <w:t xml:space="preserve">users </w:t>
      </w:r>
      <w:r w:rsidR="00556F42" w:rsidRPr="00494D7F">
        <w:rPr>
          <w:rFonts w:asciiTheme="minorHAnsi" w:hAnsiTheme="minorHAnsi" w:cstheme="minorHAnsi"/>
        </w:rPr>
        <w:t xml:space="preserve">which should have relevant transaction details so </w:t>
      </w:r>
      <w:r w:rsidR="00556F42" w:rsidRPr="00494D7F">
        <w:rPr>
          <w:rFonts w:asciiTheme="minorHAnsi" w:hAnsiTheme="minorHAnsi" w:cstheme="minorHAnsi"/>
        </w:rPr>
        <w:lastRenderedPageBreak/>
        <w:t>customer complaints and inquiries can be addressed. Transaction IDs, and reasons should be available specifically for failed transactions.</w:t>
      </w:r>
    </w:p>
    <w:p w14:paraId="72CB7F07" w14:textId="12EFFB93" w:rsidR="00556F42" w:rsidRDefault="00556F42" w:rsidP="00CA7F3D">
      <w:pPr>
        <w:pStyle w:val="ListParagraph"/>
        <w:numPr>
          <w:ilvl w:val="0"/>
          <w:numId w:val="9"/>
        </w:numPr>
        <w:rPr>
          <w:rFonts w:asciiTheme="minorHAnsi" w:hAnsiTheme="minorHAnsi" w:cstheme="minorHAnsi"/>
        </w:rPr>
      </w:pPr>
      <w:r w:rsidRPr="00494D7F">
        <w:rPr>
          <w:rFonts w:asciiTheme="minorHAnsi" w:hAnsiTheme="minorHAnsi" w:cstheme="minorHAnsi"/>
        </w:rPr>
        <w:t xml:space="preserve">Whitelist </w:t>
      </w:r>
      <w:r w:rsidR="00E73344">
        <w:rPr>
          <w:rFonts w:asciiTheme="minorHAnsi" w:hAnsiTheme="minorHAnsi" w:cstheme="minorHAnsi"/>
        </w:rPr>
        <w:t>Western Union and Mastercard</w:t>
      </w:r>
      <w:r w:rsidR="00E73344" w:rsidRPr="00494D7F">
        <w:rPr>
          <w:rFonts w:asciiTheme="minorHAnsi" w:hAnsiTheme="minorHAnsi" w:cstheme="minorHAnsi"/>
        </w:rPr>
        <w:t xml:space="preserve"> </w:t>
      </w:r>
      <w:r w:rsidRPr="00494D7F">
        <w:rPr>
          <w:rFonts w:asciiTheme="minorHAnsi" w:hAnsiTheme="minorHAnsi" w:cstheme="minorHAnsi"/>
        </w:rPr>
        <w:t>portal</w:t>
      </w:r>
      <w:r w:rsidR="00E73344">
        <w:rPr>
          <w:rFonts w:asciiTheme="minorHAnsi" w:hAnsiTheme="minorHAnsi" w:cstheme="minorHAnsi"/>
        </w:rPr>
        <w:t>s</w:t>
      </w:r>
      <w:r w:rsidRPr="00494D7F">
        <w:rPr>
          <w:rFonts w:asciiTheme="minorHAnsi" w:hAnsiTheme="minorHAnsi" w:cstheme="minorHAnsi"/>
        </w:rPr>
        <w:t xml:space="preserve"> for eWallet Contact centers staff so they can access it in their office premises. </w:t>
      </w:r>
    </w:p>
    <w:p w14:paraId="7C9E133F" w14:textId="77777777" w:rsidR="00686FDF" w:rsidRPr="00494D7F" w:rsidRDefault="00686FDF" w:rsidP="00686FDF">
      <w:pPr>
        <w:pStyle w:val="ListParagraph"/>
        <w:rPr>
          <w:rFonts w:asciiTheme="minorHAnsi" w:hAnsiTheme="minorHAnsi" w:cstheme="minorHAnsi"/>
        </w:rPr>
      </w:pPr>
    </w:p>
    <w:p w14:paraId="6DF00084" w14:textId="77777777" w:rsidR="00556F42" w:rsidRPr="00494D7F" w:rsidRDefault="00556F42" w:rsidP="00556F42">
      <w:pPr>
        <w:pStyle w:val="ListParagraph"/>
        <w:rPr>
          <w:rFonts w:asciiTheme="minorHAnsi" w:hAnsiTheme="minorHAnsi" w:cstheme="minorHAnsi"/>
        </w:rPr>
      </w:pPr>
    </w:p>
    <w:p w14:paraId="7ED9F673" w14:textId="77777777" w:rsidR="00207CB0" w:rsidRPr="00494D7F" w:rsidRDefault="00207CB0" w:rsidP="00207CB0">
      <w:pPr>
        <w:rPr>
          <w:rFonts w:asciiTheme="minorHAnsi" w:hAnsiTheme="minorHAnsi" w:cstheme="minorHAnsi"/>
        </w:rPr>
      </w:pPr>
    </w:p>
    <w:p w14:paraId="7C051E28" w14:textId="77777777" w:rsidR="002025BA" w:rsidRDefault="002025BA">
      <w:pPr>
        <w:spacing w:after="160" w:line="259" w:lineRule="auto"/>
        <w:rPr>
          <w:rFonts w:asciiTheme="minorHAnsi" w:hAnsiTheme="minorHAnsi" w:cstheme="minorHAnsi"/>
        </w:rPr>
      </w:pPr>
    </w:p>
    <w:p w14:paraId="6D14FA90" w14:textId="77777777" w:rsidR="00E73344" w:rsidRDefault="00E73344">
      <w:pPr>
        <w:spacing w:after="160" w:line="259" w:lineRule="auto"/>
        <w:rPr>
          <w:rFonts w:asciiTheme="minorHAnsi" w:hAnsiTheme="minorHAnsi" w:cstheme="minorHAnsi"/>
          <w:b/>
          <w:bCs/>
        </w:rPr>
      </w:pPr>
      <w:r>
        <w:br w:type="page"/>
      </w:r>
    </w:p>
    <w:p w14:paraId="6B62EED9" w14:textId="4F2D3947" w:rsidR="002025BA" w:rsidRPr="00494D7F" w:rsidRDefault="002025BA" w:rsidP="007D54A4">
      <w:pPr>
        <w:pStyle w:val="Heading1"/>
        <w:framePr w:hSpace="0" w:wrap="auto" w:vAnchor="margin" w:hAnchor="text" w:xAlign="left" w:yAlign="inline"/>
        <w:suppressOverlap w:val="0"/>
      </w:pPr>
      <w:bookmarkStart w:id="43" w:name="_Toc74417368"/>
      <w:r w:rsidRPr="00494D7F">
        <w:lastRenderedPageBreak/>
        <w:t xml:space="preserve">ANNEXURE A: </w:t>
      </w:r>
      <w:r w:rsidR="007D54A4">
        <w:t>MTO Partners</w:t>
      </w:r>
      <w:r w:rsidRPr="00494D7F">
        <w:t xml:space="preserve"> APIs</w:t>
      </w:r>
      <w:bookmarkEnd w:id="43"/>
    </w:p>
    <w:p w14:paraId="286D94A3" w14:textId="4D71E0A9" w:rsidR="00156C06" w:rsidRPr="00494D7F" w:rsidRDefault="00156C06">
      <w:pPr>
        <w:spacing w:after="160" w:line="259" w:lineRule="auto"/>
        <w:rPr>
          <w:rFonts w:asciiTheme="minorHAnsi" w:hAnsiTheme="minorHAnsi" w:cstheme="minorHAnsi"/>
          <w:b/>
          <w:bCs/>
        </w:rPr>
      </w:pPr>
    </w:p>
    <w:p w14:paraId="4BC2BB60" w14:textId="01D5AFED" w:rsidR="005A2C59" w:rsidRPr="00494D7F" w:rsidRDefault="00097C22" w:rsidP="006C5E57">
      <w:pPr>
        <w:pStyle w:val="ListParagraph"/>
        <w:rPr>
          <w:rFonts w:asciiTheme="minorHAnsi" w:hAnsiTheme="minorHAnsi" w:cstheme="minorHAnsi"/>
          <w:i/>
          <w:iCs/>
        </w:rPr>
      </w:pPr>
      <w:r w:rsidRPr="00494D7F">
        <w:rPr>
          <w:rFonts w:asciiTheme="minorHAnsi" w:hAnsiTheme="minorHAnsi" w:cstheme="minorHAnsi"/>
          <w:i/>
          <w:iCs/>
        </w:rPr>
        <w:object w:dxaOrig="1508" w:dyaOrig="984" w14:anchorId="4489F5DB">
          <v:shape id="_x0000_i1032" type="#_x0000_t75" style="width:75pt;height:48.6pt" o:ole="">
            <v:imagedata r:id="rId47" o:title=""/>
          </v:shape>
          <o:OLEObject Type="Embed" ProgID="Package" ShapeID="_x0000_i1032" DrawAspect="Icon" ObjectID="_1694609761" r:id="rId48"/>
        </w:object>
      </w:r>
      <w:r w:rsidR="00F0369C">
        <w:rPr>
          <w:rFonts w:asciiTheme="minorHAnsi" w:hAnsiTheme="minorHAnsi" w:cstheme="minorHAnsi"/>
          <w:i/>
          <w:iCs/>
        </w:rPr>
        <w:object w:dxaOrig="1538" w:dyaOrig="1001" w14:anchorId="05150C27">
          <v:shape id="_x0000_i1037" type="#_x0000_t75" style="width:76.8pt;height:49.85pt" o:ole="">
            <v:imagedata r:id="rId49" o:title=""/>
          </v:shape>
          <o:OLEObject Type="Embed" ProgID="AcroExch.Document.7" ShapeID="_x0000_i1037" DrawAspect="Icon" ObjectID="_1694609762" r:id="rId50"/>
        </w:object>
      </w:r>
      <w:r w:rsidR="007D54A4">
        <w:rPr>
          <w:rFonts w:asciiTheme="minorHAnsi" w:hAnsiTheme="minorHAnsi" w:cstheme="minorHAnsi"/>
          <w:i/>
          <w:iCs/>
        </w:rPr>
        <w:object w:dxaOrig="1514" w:dyaOrig="988" w14:anchorId="6F9DD5C2">
          <v:shape id="_x0000_i1034" type="#_x0000_t75" style="width:75.6pt;height:49.2pt" o:ole="">
            <v:imagedata r:id="rId51" o:title=""/>
          </v:shape>
          <o:OLEObject Type="Embed" ProgID="AcroExch.Document.7" ShapeID="_x0000_i1034" DrawAspect="Icon" ObjectID="_1694609763" r:id="rId52"/>
        </w:object>
      </w:r>
      <w:r w:rsidR="00BF770C">
        <w:rPr>
          <w:rFonts w:asciiTheme="minorHAnsi" w:hAnsiTheme="minorHAnsi" w:cstheme="minorHAnsi"/>
          <w:i/>
          <w:iCs/>
        </w:rPr>
        <w:object w:dxaOrig="1514" w:dyaOrig="988" w14:anchorId="7A55DDCF">
          <v:shape id="_x0000_i1035" type="#_x0000_t75" style="width:75.6pt;height:49.2pt" o:ole="">
            <v:imagedata r:id="rId53" o:title=""/>
          </v:shape>
          <o:OLEObject Type="Embed" ProgID="AcroExch.Document.7" ShapeID="_x0000_i1035" DrawAspect="Icon" ObjectID="_1694609764" r:id="rId54"/>
        </w:object>
      </w:r>
    </w:p>
    <w:p w14:paraId="06F5FF69" w14:textId="318B1800" w:rsidR="00944BF5" w:rsidRDefault="00944BF5" w:rsidP="00097C22">
      <w:pPr>
        <w:rPr>
          <w:rFonts w:asciiTheme="minorHAnsi" w:hAnsiTheme="minorHAnsi" w:cstheme="minorHAnsi"/>
        </w:rPr>
      </w:pPr>
    </w:p>
    <w:p w14:paraId="043E19B6" w14:textId="77777777" w:rsidR="00944BF5" w:rsidRDefault="00944BF5" w:rsidP="00944BF5">
      <w:pPr>
        <w:pStyle w:val="Heading1"/>
        <w:framePr w:hSpace="0" w:wrap="auto" w:vAnchor="margin" w:hAnchor="text" w:xAlign="left" w:yAlign="inline"/>
        <w:suppressOverlap w:val="0"/>
      </w:pPr>
      <w:bookmarkStart w:id="44" w:name="_Toc74417369"/>
      <w:r w:rsidRPr="00494D7F">
        <w:t>ANNEXURE B: App Screen Journey</w:t>
      </w:r>
      <w:bookmarkEnd w:id="44"/>
    </w:p>
    <w:p w14:paraId="075242F3" w14:textId="77777777" w:rsidR="00A313A5" w:rsidRPr="00494D7F" w:rsidRDefault="00A313A5" w:rsidP="00A313A5">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 xml:space="preserve">Current mobile app screens link : </w:t>
      </w:r>
      <w:hyperlink r:id="rId55" w:history="1">
        <w:r w:rsidRPr="00494D7F">
          <w:rPr>
            <w:rStyle w:val="Hyperlink"/>
            <w:rFonts w:asciiTheme="minorHAnsi" w:hAnsiTheme="minorHAnsi" w:cstheme="minorHAnsi"/>
          </w:rPr>
          <w:t>https://scene.zeplin.io/project/5e26e44836436754bc859d15</w:t>
        </w:r>
      </w:hyperlink>
    </w:p>
    <w:p w14:paraId="79DF1F18" w14:textId="77777777" w:rsidR="00A313A5" w:rsidRPr="00494D7F" w:rsidRDefault="00A313A5" w:rsidP="00A313A5">
      <w:pPr>
        <w:rPr>
          <w:rFonts w:asciiTheme="minorHAnsi" w:hAnsiTheme="minorHAnsi" w:cstheme="minorHAnsi"/>
        </w:rPr>
      </w:pPr>
    </w:p>
    <w:p w14:paraId="7FB8CC1C" w14:textId="77777777" w:rsidR="00A313A5" w:rsidRPr="00494D7F" w:rsidRDefault="00A313A5" w:rsidP="00A313A5">
      <w:pPr>
        <w:rPr>
          <w:rFonts w:asciiTheme="minorHAnsi" w:hAnsiTheme="minorHAnsi" w:cstheme="minorHAnsi"/>
        </w:rPr>
      </w:pPr>
      <w:r w:rsidRPr="00494D7F">
        <w:rPr>
          <w:rFonts w:asciiTheme="minorHAnsi" w:hAnsiTheme="minorHAnsi" w:cstheme="minorHAnsi"/>
        </w:rPr>
        <w:t>Mobile app revamp screens link:</w:t>
      </w:r>
      <w:r w:rsidRPr="00494D7F">
        <w:rPr>
          <w:rStyle w:val="Hyperlink"/>
          <w:rFonts w:asciiTheme="minorHAnsi" w:hAnsiTheme="minorHAnsi" w:cstheme="minorHAnsi"/>
        </w:rPr>
        <w:t xml:space="preserve"> </w:t>
      </w:r>
      <w:hyperlink r:id="rId56" w:tgtFrame="_blank" w:tooltip="https://scene.zeplin.io/project/5eb3fa8cefa3dc4a75de5456" w:history="1">
        <w:r w:rsidRPr="00494D7F">
          <w:rPr>
            <w:rStyle w:val="Hyperlink"/>
            <w:rFonts w:asciiTheme="minorHAnsi" w:hAnsiTheme="minorHAnsi" w:cstheme="minorHAnsi"/>
          </w:rPr>
          <w:t>https://scene.zeplin.io/project/5eb3fa8cefa3dc4a75de5456</w:t>
        </w:r>
      </w:hyperlink>
    </w:p>
    <w:p w14:paraId="77A4C624" w14:textId="77777777" w:rsidR="00A313A5" w:rsidRPr="00A313A5" w:rsidRDefault="00A313A5" w:rsidP="00A313A5"/>
    <w:p w14:paraId="26541F36" w14:textId="77777777" w:rsidR="00944BF5" w:rsidRDefault="00944BF5" w:rsidP="00097C22">
      <w:pPr>
        <w:rPr>
          <w:rFonts w:asciiTheme="minorHAnsi" w:hAnsiTheme="minorHAnsi" w:cstheme="minorHAnsi"/>
        </w:rPr>
      </w:pPr>
    </w:p>
    <w:p w14:paraId="72B9198F" w14:textId="773ACBD2" w:rsidR="006C1F2D" w:rsidRPr="00494D7F" w:rsidRDefault="006C1F2D" w:rsidP="00A6757F">
      <w:pPr>
        <w:rPr>
          <w:rFonts w:asciiTheme="minorHAnsi" w:hAnsiTheme="minorHAnsi" w:cstheme="minorHAnsi"/>
          <w:i/>
          <w:iCs/>
        </w:rPr>
      </w:pPr>
    </w:p>
    <w:sectPr w:rsidR="006C1F2D" w:rsidRPr="00494D7F">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F6DB7" w14:textId="77777777" w:rsidR="00B56A20" w:rsidRDefault="00B56A20" w:rsidP="00B3675A">
      <w:r>
        <w:separator/>
      </w:r>
    </w:p>
  </w:endnote>
  <w:endnote w:type="continuationSeparator" w:id="0">
    <w:p w14:paraId="184163F4" w14:textId="77777777" w:rsidR="00B56A20" w:rsidRDefault="00B56A20" w:rsidP="00B3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628076"/>
      <w:docPartObj>
        <w:docPartGallery w:val="Page Numbers (Bottom of Page)"/>
        <w:docPartUnique/>
      </w:docPartObj>
    </w:sdtPr>
    <w:sdtEndPr>
      <w:rPr>
        <w:noProof/>
      </w:rPr>
    </w:sdtEndPr>
    <w:sdtContent>
      <w:p w14:paraId="2F2B1466" w14:textId="66EE4C69" w:rsidR="00A37A4F" w:rsidRDefault="00A37A4F">
        <w:pPr>
          <w:pStyle w:val="Footer"/>
          <w:jc w:val="right"/>
        </w:pPr>
        <w:r>
          <w:fldChar w:fldCharType="begin"/>
        </w:r>
        <w:r>
          <w:instrText xml:space="preserve"> PAGE   \* MERGEFORMAT </w:instrText>
        </w:r>
        <w:r>
          <w:fldChar w:fldCharType="separate"/>
        </w:r>
        <w:r w:rsidR="00F77D38">
          <w:rPr>
            <w:noProof/>
          </w:rPr>
          <w:t>91</w:t>
        </w:r>
        <w:r>
          <w:rPr>
            <w:noProof/>
          </w:rPr>
          <w:fldChar w:fldCharType="end"/>
        </w:r>
      </w:p>
    </w:sdtContent>
  </w:sdt>
  <w:p w14:paraId="22BA5CEE" w14:textId="77777777" w:rsidR="00A37A4F" w:rsidRDefault="00A37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2BA9D" w14:textId="77777777" w:rsidR="00B56A20" w:rsidRDefault="00B56A20" w:rsidP="00B3675A">
      <w:r>
        <w:separator/>
      </w:r>
    </w:p>
  </w:footnote>
  <w:footnote w:type="continuationSeparator" w:id="0">
    <w:p w14:paraId="2C2F67E4" w14:textId="77777777" w:rsidR="00B56A20" w:rsidRDefault="00B56A20" w:rsidP="00B36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FBE80" w14:textId="77777777" w:rsidR="00A37A4F" w:rsidRDefault="00A37A4F">
    <w:pPr>
      <w:pStyle w:val="Header"/>
    </w:pPr>
    <w:r>
      <w:rPr>
        <w:noProof/>
      </w:rPr>
      <mc:AlternateContent>
        <mc:Choice Requires="wps">
          <w:drawing>
            <wp:anchor distT="45720" distB="45720" distL="114300" distR="114300" simplePos="0" relativeHeight="251660288" behindDoc="1" locked="0" layoutInCell="1" allowOverlap="1" wp14:anchorId="784D7B1A" wp14:editId="2EB647FA">
              <wp:simplePos x="0" y="0"/>
              <wp:positionH relativeFrom="margin">
                <wp:posOffset>3185160</wp:posOffset>
              </wp:positionH>
              <wp:positionV relativeFrom="paragraph">
                <wp:posOffset>-68580</wp:posOffset>
              </wp:positionV>
              <wp:extent cx="3378200" cy="450850"/>
              <wp:effectExtent l="0" t="0" r="0" b="0"/>
              <wp:wrapTight wrapText="bothSides">
                <wp:wrapPolygon edited="0">
                  <wp:start x="0" y="0"/>
                  <wp:lineTo x="0" y="19410"/>
                  <wp:lineTo x="21438" y="19410"/>
                  <wp:lineTo x="214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0" cy="450850"/>
                      </a:xfrm>
                      <a:prstGeom prst="rect">
                        <a:avLst/>
                      </a:prstGeom>
                      <a:solidFill>
                        <a:srgbClr val="FFFFFF"/>
                      </a:solidFill>
                      <a:ln w="9525">
                        <a:noFill/>
                        <a:miter lim="800000"/>
                        <a:headEnd/>
                        <a:tailEnd/>
                      </a:ln>
                    </wps:spPr>
                    <wps:txbx>
                      <w:txbxContent>
                        <w:p w14:paraId="0C4C9E35" w14:textId="242B6023" w:rsidR="00A37A4F" w:rsidRDefault="00B56A20"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84D7B1A" id="_x0000_t202" coordsize="21600,21600" o:spt="202" path="m,l,21600r21600,l21600,xe">
              <v:stroke joinstyle="miter"/>
              <v:path gradientshapeok="t" o:connecttype="rect"/>
            </v:shapetype>
            <v:shape id="Text Box 2" o:spid="_x0000_s1026" type="#_x0000_t202" style="position:absolute;margin-left:250.8pt;margin-top:-5.4pt;width:266pt;height:35.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" stroked="f">
              <v:textbox style="mso-fit-shape-to-text:t">
                <w:txbxContent>
                  <w:p w14:paraId="0C4C9E35" w14:textId="242B6023" w:rsidR="00A37A4F" w:rsidRDefault="00B56A20"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v:textbox>
              <w10:wrap type="tight" anchorx="margin"/>
            </v:shape>
          </w:pict>
        </mc:Fallback>
      </mc:AlternateContent>
    </w:r>
    <w:r w:rsidRPr="00B81768">
      <w:rPr>
        <w:rFonts w:asciiTheme="minorHAnsi" w:hAnsiTheme="minorHAnsi" w:cs="Arial"/>
        <w:noProof/>
      </w:rPr>
      <w:drawing>
        <wp:anchor distT="0" distB="0" distL="114300" distR="114300" simplePos="0" relativeHeight="251658240" behindDoc="1" locked="0" layoutInCell="1" allowOverlap="1" wp14:anchorId="5F02A09A" wp14:editId="02D80FD0">
          <wp:simplePos x="0" y="0"/>
          <wp:positionH relativeFrom="column">
            <wp:posOffset>-321513</wp:posOffset>
          </wp:positionH>
          <wp:positionV relativeFrom="paragraph">
            <wp:posOffset>-97884</wp:posOffset>
          </wp:positionV>
          <wp:extent cx="948690" cy="274955"/>
          <wp:effectExtent l="0" t="0" r="3810" b="0"/>
          <wp:wrapTight wrapText="bothSides">
            <wp:wrapPolygon edited="0">
              <wp:start x="0" y="0"/>
              <wp:lineTo x="0" y="19455"/>
              <wp:lineTo x="21253" y="19455"/>
              <wp:lineTo x="21253" y="0"/>
              <wp:lineTo x="0" y="0"/>
            </wp:wrapPolygon>
          </wp:wrapTight>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8690" cy="2749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661CA8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4531CA4"/>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4C05B69"/>
    <w:multiLevelType w:val="hybridMultilevel"/>
    <w:tmpl w:val="15862BBA"/>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84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2156FC"/>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054739"/>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AF550F"/>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09331AC6"/>
    <w:multiLevelType w:val="hybridMultilevel"/>
    <w:tmpl w:val="B58AD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FB7F02"/>
    <w:multiLevelType w:val="hybridMultilevel"/>
    <w:tmpl w:val="73145B6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0BD82005"/>
    <w:multiLevelType w:val="hybridMultilevel"/>
    <w:tmpl w:val="2848ADC8"/>
    <w:lvl w:ilvl="0" w:tplc="06681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1A0592"/>
    <w:multiLevelType w:val="hybridMultilevel"/>
    <w:tmpl w:val="C652D00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297D34"/>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D0F50"/>
    <w:multiLevelType w:val="hybridMultilevel"/>
    <w:tmpl w:val="03F89BEC"/>
    <w:lvl w:ilvl="0" w:tplc="0409001B">
      <w:start w:val="1"/>
      <w:numFmt w:val="lowerRoman"/>
      <w:lvlText w:val="%1."/>
      <w:lvlJc w:val="right"/>
      <w:pPr>
        <w:ind w:left="720" w:hanging="180"/>
      </w:p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3" w15:restartNumberingAfterBreak="0">
    <w:nsid w:val="0FDD4DB1"/>
    <w:multiLevelType w:val="hybridMultilevel"/>
    <w:tmpl w:val="73784964"/>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10AE0A56"/>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11132682"/>
    <w:multiLevelType w:val="hybridMultilevel"/>
    <w:tmpl w:val="62F001A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62EA"/>
    <w:multiLevelType w:val="hybridMultilevel"/>
    <w:tmpl w:val="127A5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A380D"/>
    <w:multiLevelType w:val="hybridMultilevel"/>
    <w:tmpl w:val="B7FE3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0A60706">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7C50B7"/>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abstractNum w:abstractNumId="19" w15:restartNumberingAfterBreak="0">
    <w:nsid w:val="14DC0028"/>
    <w:multiLevelType w:val="hybridMultilevel"/>
    <w:tmpl w:val="2CE6E9DA"/>
    <w:lvl w:ilvl="0" w:tplc="0409000F">
      <w:start w:val="1"/>
      <w:numFmt w:val="decimal"/>
      <w:lvlText w:val="%1."/>
      <w:lvlJc w:val="left"/>
      <w:pPr>
        <w:ind w:left="18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0" w15:restartNumberingAfterBreak="0">
    <w:nsid w:val="152976AE"/>
    <w:multiLevelType w:val="hybridMultilevel"/>
    <w:tmpl w:val="D972AC3A"/>
    <w:lvl w:ilvl="0" w:tplc="D6EA695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196E85"/>
    <w:multiLevelType w:val="hybridMultilevel"/>
    <w:tmpl w:val="8128718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17263B78"/>
    <w:multiLevelType w:val="hybridMultilevel"/>
    <w:tmpl w:val="35FC520A"/>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15:restartNumberingAfterBreak="0">
    <w:nsid w:val="1A9F7C4B"/>
    <w:multiLevelType w:val="hybridMultilevel"/>
    <w:tmpl w:val="3BEEA0F8"/>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14112"/>
    <w:multiLevelType w:val="hybridMultilevel"/>
    <w:tmpl w:val="DB328BDA"/>
    <w:lvl w:ilvl="0" w:tplc="A2169858">
      <w:start w:val="1"/>
      <w:numFmt w:val="decimal"/>
      <w:lvlText w:val="%1-"/>
      <w:lvlJc w:val="left"/>
      <w:pPr>
        <w:ind w:left="45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1C4F2922"/>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1C9A7EEB"/>
    <w:multiLevelType w:val="hybridMultilevel"/>
    <w:tmpl w:val="82F0A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8372B5"/>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EAD114B"/>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00162D"/>
    <w:multiLevelType w:val="hybridMultilevel"/>
    <w:tmpl w:val="B770B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AE7972"/>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4730FBB"/>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26461313"/>
    <w:multiLevelType w:val="hybridMultilevel"/>
    <w:tmpl w:val="D608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4A56A7"/>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6C7CC8"/>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87F531A"/>
    <w:multiLevelType w:val="hybridMultilevel"/>
    <w:tmpl w:val="954872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15:restartNumberingAfterBreak="0">
    <w:nsid w:val="29887E7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2A91377A"/>
    <w:multiLevelType w:val="hybridMultilevel"/>
    <w:tmpl w:val="66B0DD4E"/>
    <w:lvl w:ilvl="0" w:tplc="88465A56">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625590"/>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317F19CC"/>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31A842DD"/>
    <w:multiLevelType w:val="hybridMultilevel"/>
    <w:tmpl w:val="32926B42"/>
    <w:lvl w:ilvl="0" w:tplc="307A3388">
      <w:start w:val="1"/>
      <w:numFmt w:val="decimal"/>
      <w:lvlText w:val="%1."/>
      <w:lvlJc w:val="left"/>
      <w:pPr>
        <w:ind w:left="1365" w:hanging="360"/>
      </w:pPr>
      <w:rPr>
        <w:color w:val="000000" w:themeColor="text1"/>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1" w15:restartNumberingAfterBreak="0">
    <w:nsid w:val="31AE1656"/>
    <w:multiLevelType w:val="multilevel"/>
    <w:tmpl w:val="C8A2723A"/>
    <w:lvl w:ilvl="0">
      <w:start w:val="1"/>
      <w:numFmt w:val="decimal"/>
      <w:lvlText w:val="%1."/>
      <w:lvlJc w:val="left"/>
      <w:pPr>
        <w:ind w:left="360" w:hanging="360"/>
      </w:pPr>
      <w:rPr>
        <w:rFonts w:hint="default"/>
        <w:color w:val="000000"/>
      </w:rPr>
    </w:lvl>
    <w:lvl w:ilvl="1">
      <w:start w:val="10"/>
      <w:numFmt w:val="decimal"/>
      <w:isLgl/>
      <w:lvlText w:val="%1.%2"/>
      <w:lvlJc w:val="left"/>
      <w:pPr>
        <w:ind w:left="1032" w:hanging="6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20E0A7F"/>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1B72D0"/>
    <w:multiLevelType w:val="multilevel"/>
    <w:tmpl w:val="E57A08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NumberingStyl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6B161F7"/>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15:restartNumberingAfterBreak="0">
    <w:nsid w:val="37493A71"/>
    <w:multiLevelType w:val="hybridMultilevel"/>
    <w:tmpl w:val="7238397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3800095E"/>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BAF6DF1"/>
    <w:multiLevelType w:val="hybridMultilevel"/>
    <w:tmpl w:val="03F89BEC"/>
    <w:lvl w:ilvl="0" w:tplc="0409001B">
      <w:start w:val="1"/>
      <w:numFmt w:val="lowerRoman"/>
      <w:lvlText w:val="%1."/>
      <w:lvlJc w:val="right"/>
      <w:pPr>
        <w:ind w:left="630" w:hanging="180"/>
      </w:pPr>
    </w:lvl>
    <w:lvl w:ilvl="1" w:tplc="04090019" w:tentative="1">
      <w:start w:val="1"/>
      <w:numFmt w:val="lowerLetter"/>
      <w:lvlText w:val="%2."/>
      <w:lvlJc w:val="left"/>
      <w:pPr>
        <w:ind w:left="-90" w:hanging="360"/>
      </w:pPr>
    </w:lvl>
    <w:lvl w:ilvl="2" w:tplc="0409001B">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48" w15:restartNumberingAfterBreak="0">
    <w:nsid w:val="3D145738"/>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0FB2109"/>
    <w:multiLevelType w:val="hybridMultilevel"/>
    <w:tmpl w:val="7A5A3002"/>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830B73"/>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1AA66AC"/>
    <w:multiLevelType w:val="hybridMultilevel"/>
    <w:tmpl w:val="BCD00070"/>
    <w:lvl w:ilvl="0" w:tplc="04090011">
      <w:start w:val="1"/>
      <w:numFmt w:val="decimal"/>
      <w:lvlText w:val="%1)"/>
      <w:lvlJc w:val="left"/>
      <w:pPr>
        <w:ind w:left="783" w:hanging="360"/>
      </w:pPr>
    </w:lvl>
    <w:lvl w:ilvl="1" w:tplc="04090019">
      <w:start w:val="1"/>
      <w:numFmt w:val="lowerLetter"/>
      <w:lvlText w:val="%2."/>
      <w:lvlJc w:val="left"/>
      <w:pPr>
        <w:ind w:left="450" w:hanging="360"/>
      </w:pPr>
    </w:lvl>
    <w:lvl w:ilvl="2" w:tplc="0409001B">
      <w:start w:val="1"/>
      <w:numFmt w:val="lowerRoman"/>
      <w:lvlText w:val="%3."/>
      <w:lvlJc w:val="right"/>
      <w:pPr>
        <w:ind w:left="720" w:hanging="180"/>
      </w:pPr>
    </w:lvl>
    <w:lvl w:ilvl="3" w:tplc="0409000F">
      <w:start w:val="1"/>
      <w:numFmt w:val="decimal"/>
      <w:lvlText w:val="%4."/>
      <w:lvlJc w:val="left"/>
      <w:pPr>
        <w:ind w:left="810" w:hanging="360"/>
      </w:pPr>
    </w:lvl>
    <w:lvl w:ilvl="4" w:tplc="04090019">
      <w:start w:val="1"/>
      <w:numFmt w:val="lowerLetter"/>
      <w:lvlText w:val="%5."/>
      <w:lvlJc w:val="left"/>
      <w:pPr>
        <w:ind w:left="3663" w:hanging="360"/>
      </w:pPr>
    </w:lvl>
    <w:lvl w:ilvl="5" w:tplc="0409001B">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52" w15:restartNumberingAfterBreak="0">
    <w:nsid w:val="4230743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57D2017"/>
    <w:multiLevelType w:val="hybridMultilevel"/>
    <w:tmpl w:val="A3CC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5994E41"/>
    <w:multiLevelType w:val="hybridMultilevel"/>
    <w:tmpl w:val="AA169AA4"/>
    <w:lvl w:ilvl="0" w:tplc="0409001B">
      <w:start w:val="1"/>
      <w:numFmt w:val="lowerRoman"/>
      <w:lvlText w:val="%1."/>
      <w:lvlJc w:val="right"/>
      <w:pPr>
        <w:ind w:left="2250" w:hanging="18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5" w15:restartNumberingAfterBreak="0">
    <w:nsid w:val="47025534"/>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74F74CB"/>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88B4C5C"/>
    <w:multiLevelType w:val="hybridMultilevel"/>
    <w:tmpl w:val="4F06F788"/>
    <w:lvl w:ilvl="0" w:tplc="0409001B">
      <w:start w:val="1"/>
      <w:numFmt w:val="low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8" w15:restartNumberingAfterBreak="0">
    <w:nsid w:val="48F9429D"/>
    <w:multiLevelType w:val="hybridMultilevel"/>
    <w:tmpl w:val="6DC6AB5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C51A7F"/>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C457DD"/>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1" w15:restartNumberingAfterBreak="0">
    <w:nsid w:val="4D557769"/>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DA87A17"/>
    <w:multiLevelType w:val="hybridMultilevel"/>
    <w:tmpl w:val="A4C81DAC"/>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FA82D0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519802CF"/>
    <w:multiLevelType w:val="hybridMultilevel"/>
    <w:tmpl w:val="F1B405AA"/>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52D33885"/>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E654B5"/>
    <w:multiLevelType w:val="hybridMultilevel"/>
    <w:tmpl w:val="03F89BEC"/>
    <w:lvl w:ilvl="0" w:tplc="0409001B">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67" w15:restartNumberingAfterBreak="0">
    <w:nsid w:val="54655C2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55C05F36"/>
    <w:multiLevelType w:val="hybridMultilevel"/>
    <w:tmpl w:val="B2BC4E98"/>
    <w:lvl w:ilvl="0" w:tplc="C97041A6">
      <w:start w:val="1"/>
      <w:numFmt w:val="bullet"/>
      <w:lvlText w:val=""/>
      <w:lvlJc w:val="left"/>
      <w:pPr>
        <w:ind w:left="1005" w:hanging="360"/>
      </w:pPr>
      <w:rPr>
        <w:rFonts w:ascii="Symbol" w:hAnsi="Symbol" w:hint="default"/>
        <w:color w:val="000000" w:themeColor="text1"/>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69" w15:restartNumberingAfterBreak="0">
    <w:nsid w:val="568039CD"/>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EAC"/>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1" w15:restartNumberingAfterBreak="0">
    <w:nsid w:val="5B1756B3"/>
    <w:multiLevelType w:val="hybridMultilevel"/>
    <w:tmpl w:val="21F8A6A6"/>
    <w:lvl w:ilvl="0" w:tplc="0409000F">
      <w:start w:val="1"/>
      <w:numFmt w:val="decimal"/>
      <w:lvlText w:val="%1."/>
      <w:lvlJc w:val="left"/>
      <w:pPr>
        <w:ind w:left="720" w:hanging="360"/>
      </w:pPr>
    </w:lvl>
    <w:lvl w:ilvl="1" w:tplc="04090019">
      <w:start w:val="1"/>
      <w:numFmt w:val="lowerLetter"/>
      <w:lvlText w:val="%2."/>
      <w:lvlJc w:val="left"/>
      <w:pPr>
        <w:ind w:left="450" w:hanging="360"/>
      </w:pPr>
    </w:lvl>
    <w:lvl w:ilvl="2" w:tplc="0409001B">
      <w:start w:val="1"/>
      <w:numFmt w:val="lowerRoman"/>
      <w:lvlText w:val="%3."/>
      <w:lvlJc w:val="right"/>
      <w:pPr>
        <w:ind w:left="630" w:hanging="180"/>
      </w:pPr>
    </w:lvl>
    <w:lvl w:ilvl="3" w:tplc="0409000F">
      <w:start w:val="1"/>
      <w:numFmt w:val="decimal"/>
      <w:lvlText w:val="%4."/>
      <w:lvlJc w:val="left"/>
      <w:pPr>
        <w:ind w:left="2880" w:hanging="360"/>
      </w:pPr>
    </w:lvl>
    <w:lvl w:ilvl="4" w:tplc="C3C0523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C76564E"/>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3" w15:restartNumberingAfterBreak="0">
    <w:nsid w:val="5E4721C2"/>
    <w:multiLevelType w:val="hybridMultilevel"/>
    <w:tmpl w:val="9E0802CE"/>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65CCE"/>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2522267"/>
    <w:multiLevelType w:val="hybridMultilevel"/>
    <w:tmpl w:val="1ACA2BA2"/>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6" w15:restartNumberingAfterBreak="0">
    <w:nsid w:val="649F7D23"/>
    <w:multiLevelType w:val="hybridMultilevel"/>
    <w:tmpl w:val="16146ED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24587B"/>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7920746"/>
    <w:multiLevelType w:val="hybridMultilevel"/>
    <w:tmpl w:val="50B247F6"/>
    <w:lvl w:ilvl="0" w:tplc="1CAA276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94846E1"/>
    <w:multiLevelType w:val="hybridMultilevel"/>
    <w:tmpl w:val="8DEE7C18"/>
    <w:lvl w:ilvl="0" w:tplc="0409001B">
      <w:start w:val="1"/>
      <w:numFmt w:val="lowerRoman"/>
      <w:lvlText w:val="%1."/>
      <w:lvlJc w:val="right"/>
      <w:pPr>
        <w:ind w:left="630" w:hanging="180"/>
      </w:pPr>
    </w:lvl>
    <w:lvl w:ilvl="1" w:tplc="04090019">
      <w:start w:val="1"/>
      <w:numFmt w:val="lowerLetter"/>
      <w:lvlText w:val="%2."/>
      <w:lvlJc w:val="left"/>
      <w:pPr>
        <w:ind w:left="-90" w:hanging="360"/>
      </w:pPr>
    </w:lvl>
    <w:lvl w:ilvl="2" w:tplc="0409001B">
      <w:start w:val="1"/>
      <w:numFmt w:val="lowerRoman"/>
      <w:lvlText w:val="%3."/>
      <w:lvlJc w:val="right"/>
      <w:pPr>
        <w:ind w:left="630" w:hanging="180"/>
      </w:pPr>
    </w:lvl>
    <w:lvl w:ilvl="3" w:tplc="2C68DCF2">
      <w:start w:val="1"/>
      <w:numFmt w:val="decimal"/>
      <w:lvlText w:val="%4-"/>
      <w:lvlJc w:val="left"/>
      <w:pPr>
        <w:ind w:left="360" w:hanging="360"/>
      </w:pPr>
      <w:rPr>
        <w:rFonts w:hint="default"/>
        <w:color w:val="FF0000"/>
      </w:r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80" w15:restartNumberingAfterBreak="0">
    <w:nsid w:val="6AD00AB3"/>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FF1930"/>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B1B37DA"/>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C7D33D9"/>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DD557D9"/>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6E476E14"/>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083D2B"/>
    <w:multiLevelType w:val="hybridMultilevel"/>
    <w:tmpl w:val="B628B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48142A"/>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15:restartNumberingAfterBreak="0">
    <w:nsid w:val="75EE708C"/>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9" w15:restartNumberingAfterBreak="0">
    <w:nsid w:val="76AE4B93"/>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98C34C7"/>
    <w:multiLevelType w:val="hybridMultilevel"/>
    <w:tmpl w:val="0876FB7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8D7991"/>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A91ED7"/>
    <w:multiLevelType w:val="hybridMultilevel"/>
    <w:tmpl w:val="A1A22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A0277EE"/>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A364A30"/>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BD86971"/>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E95C75"/>
    <w:multiLevelType w:val="multilevel"/>
    <w:tmpl w:val="57FE17C8"/>
    <w:lvl w:ilvl="0">
      <w:start w:val="12"/>
      <w:numFmt w:val="decimal"/>
      <w:lvlText w:val="%1"/>
      <w:lvlJc w:val="left"/>
      <w:pPr>
        <w:ind w:left="645" w:hanging="645"/>
      </w:pPr>
      <w:rPr>
        <w:rFonts w:hint="default"/>
      </w:rPr>
    </w:lvl>
    <w:lvl w:ilvl="1">
      <w:start w:val="10"/>
      <w:numFmt w:val="decimal"/>
      <w:pStyle w:val="Heading2"/>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C0F1A44"/>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num w:numId="1">
    <w:abstractNumId w:val="43"/>
  </w:num>
  <w:num w:numId="2">
    <w:abstractNumId w:val="0"/>
  </w:num>
  <w:num w:numId="3">
    <w:abstractNumId w:val="10"/>
  </w:num>
  <w:num w:numId="4">
    <w:abstractNumId w:val="58"/>
  </w:num>
  <w:num w:numId="5">
    <w:abstractNumId w:val="90"/>
  </w:num>
  <w:num w:numId="6">
    <w:abstractNumId w:val="76"/>
  </w:num>
  <w:num w:numId="7">
    <w:abstractNumId w:val="96"/>
  </w:num>
  <w:num w:numId="8">
    <w:abstractNumId w:val="29"/>
  </w:num>
  <w:num w:numId="9">
    <w:abstractNumId w:val="17"/>
  </w:num>
  <w:num w:numId="10">
    <w:abstractNumId w:val="26"/>
  </w:num>
  <w:num w:numId="11">
    <w:abstractNumId w:val="53"/>
  </w:num>
  <w:num w:numId="12">
    <w:abstractNumId w:val="86"/>
  </w:num>
  <w:num w:numId="13">
    <w:abstractNumId w:val="20"/>
  </w:num>
  <w:num w:numId="14">
    <w:abstractNumId w:val="57"/>
  </w:num>
  <w:num w:numId="15">
    <w:abstractNumId w:val="41"/>
  </w:num>
  <w:num w:numId="16">
    <w:abstractNumId w:val="59"/>
  </w:num>
  <w:num w:numId="17">
    <w:abstractNumId w:val="71"/>
  </w:num>
  <w:num w:numId="18">
    <w:abstractNumId w:val="22"/>
  </w:num>
  <w:num w:numId="19">
    <w:abstractNumId w:val="66"/>
  </w:num>
  <w:num w:numId="20">
    <w:abstractNumId w:val="13"/>
  </w:num>
  <w:num w:numId="21">
    <w:abstractNumId w:val="38"/>
  </w:num>
  <w:num w:numId="22">
    <w:abstractNumId w:val="6"/>
  </w:num>
  <w:num w:numId="23">
    <w:abstractNumId w:val="75"/>
  </w:num>
  <w:num w:numId="24">
    <w:abstractNumId w:val="47"/>
  </w:num>
  <w:num w:numId="25">
    <w:abstractNumId w:val="12"/>
  </w:num>
  <w:num w:numId="26">
    <w:abstractNumId w:val="79"/>
  </w:num>
  <w:num w:numId="27">
    <w:abstractNumId w:val="85"/>
  </w:num>
  <w:num w:numId="28">
    <w:abstractNumId w:val="82"/>
  </w:num>
  <w:num w:numId="29">
    <w:abstractNumId w:val="51"/>
  </w:num>
  <w:num w:numId="30">
    <w:abstractNumId w:val="44"/>
  </w:num>
  <w:num w:numId="31">
    <w:abstractNumId w:val="88"/>
  </w:num>
  <w:num w:numId="32">
    <w:abstractNumId w:val="64"/>
  </w:num>
  <w:num w:numId="33">
    <w:abstractNumId w:val="70"/>
  </w:num>
  <w:num w:numId="34">
    <w:abstractNumId w:val="60"/>
  </w:num>
  <w:num w:numId="35">
    <w:abstractNumId w:val="28"/>
  </w:num>
  <w:num w:numId="36">
    <w:abstractNumId w:val="16"/>
  </w:num>
  <w:num w:numId="37">
    <w:abstractNumId w:val="32"/>
  </w:num>
  <w:num w:numId="38">
    <w:abstractNumId w:val="9"/>
  </w:num>
  <w:num w:numId="39">
    <w:abstractNumId w:val="49"/>
  </w:num>
  <w:num w:numId="40">
    <w:abstractNumId w:val="62"/>
  </w:num>
  <w:num w:numId="41">
    <w:abstractNumId w:val="23"/>
  </w:num>
  <w:num w:numId="42">
    <w:abstractNumId w:val="2"/>
  </w:num>
  <w:num w:numId="43">
    <w:abstractNumId w:val="15"/>
  </w:num>
  <w:num w:numId="44">
    <w:abstractNumId w:val="61"/>
  </w:num>
  <w:num w:numId="45">
    <w:abstractNumId w:val="69"/>
  </w:num>
  <w:num w:numId="46">
    <w:abstractNumId w:val="5"/>
  </w:num>
  <w:num w:numId="47">
    <w:abstractNumId w:val="3"/>
  </w:num>
  <w:num w:numId="48">
    <w:abstractNumId w:val="52"/>
  </w:num>
  <w:num w:numId="49">
    <w:abstractNumId w:val="8"/>
  </w:num>
  <w:num w:numId="50">
    <w:abstractNumId w:val="40"/>
  </w:num>
  <w:num w:numId="51">
    <w:abstractNumId w:val="83"/>
  </w:num>
  <w:num w:numId="52">
    <w:abstractNumId w:val="68"/>
  </w:num>
  <w:num w:numId="53">
    <w:abstractNumId w:val="37"/>
  </w:num>
  <w:num w:numId="54">
    <w:abstractNumId w:val="72"/>
  </w:num>
  <w:num w:numId="55">
    <w:abstractNumId w:val="36"/>
  </w:num>
  <w:num w:numId="56">
    <w:abstractNumId w:val="31"/>
  </w:num>
  <w:num w:numId="57">
    <w:abstractNumId w:val="14"/>
  </w:num>
  <w:num w:numId="58">
    <w:abstractNumId w:val="73"/>
  </w:num>
  <w:num w:numId="59">
    <w:abstractNumId w:val="24"/>
  </w:num>
  <w:num w:numId="60">
    <w:abstractNumId w:val="84"/>
  </w:num>
  <w:num w:numId="61">
    <w:abstractNumId w:val="25"/>
  </w:num>
  <w:num w:numId="62">
    <w:abstractNumId w:val="67"/>
  </w:num>
  <w:num w:numId="63">
    <w:abstractNumId w:val="39"/>
  </w:num>
  <w:num w:numId="64">
    <w:abstractNumId w:val="87"/>
  </w:num>
  <w:num w:numId="65">
    <w:abstractNumId w:val="27"/>
  </w:num>
  <w:num w:numId="66">
    <w:abstractNumId w:val="63"/>
  </w:num>
  <w:num w:numId="67">
    <w:abstractNumId w:val="1"/>
  </w:num>
  <w:num w:numId="68">
    <w:abstractNumId w:val="74"/>
  </w:num>
  <w:num w:numId="69">
    <w:abstractNumId w:val="55"/>
  </w:num>
  <w:num w:numId="70">
    <w:abstractNumId w:val="56"/>
  </w:num>
  <w:num w:numId="71">
    <w:abstractNumId w:val="45"/>
  </w:num>
  <w:num w:numId="72">
    <w:abstractNumId w:val="30"/>
  </w:num>
  <w:num w:numId="73">
    <w:abstractNumId w:val="54"/>
  </w:num>
  <w:num w:numId="74">
    <w:abstractNumId w:val="19"/>
  </w:num>
  <w:num w:numId="75">
    <w:abstractNumId w:val="95"/>
  </w:num>
  <w:num w:numId="76">
    <w:abstractNumId w:val="34"/>
  </w:num>
  <w:num w:numId="77">
    <w:abstractNumId w:val="94"/>
  </w:num>
  <w:num w:numId="78">
    <w:abstractNumId w:val="7"/>
  </w:num>
  <w:num w:numId="79">
    <w:abstractNumId w:val="78"/>
  </w:num>
  <w:num w:numId="80">
    <w:abstractNumId w:val="89"/>
  </w:num>
  <w:num w:numId="81">
    <w:abstractNumId w:val="48"/>
  </w:num>
  <w:num w:numId="82">
    <w:abstractNumId w:val="4"/>
  </w:num>
  <w:num w:numId="83">
    <w:abstractNumId w:val="42"/>
  </w:num>
  <w:num w:numId="84">
    <w:abstractNumId w:val="65"/>
  </w:num>
  <w:num w:numId="85">
    <w:abstractNumId w:val="92"/>
  </w:num>
  <w:num w:numId="86">
    <w:abstractNumId w:val="11"/>
  </w:num>
  <w:num w:numId="87">
    <w:abstractNumId w:val="18"/>
  </w:num>
  <w:num w:numId="88">
    <w:abstractNumId w:val="97"/>
  </w:num>
  <w:num w:numId="89">
    <w:abstractNumId w:val="21"/>
  </w:num>
  <w:num w:numId="90">
    <w:abstractNumId w:val="91"/>
  </w:num>
  <w:num w:numId="91">
    <w:abstractNumId w:val="80"/>
  </w:num>
  <w:num w:numId="92">
    <w:abstractNumId w:val="81"/>
  </w:num>
  <w:num w:numId="93">
    <w:abstractNumId w:val="35"/>
  </w:num>
  <w:num w:numId="94">
    <w:abstractNumId w:val="93"/>
  </w:num>
  <w:num w:numId="95">
    <w:abstractNumId w:val="77"/>
  </w:num>
  <w:num w:numId="96">
    <w:abstractNumId w:val="33"/>
  </w:num>
  <w:num w:numId="97">
    <w:abstractNumId w:val="50"/>
  </w:num>
  <w:num w:numId="98">
    <w:abstractNumId w:val="4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ar-SA" w:vendorID="64" w:dllVersion="6" w:nlCheck="1" w:checkStyle="0"/>
  <w:activeWritingStyle w:appName="MSWord" w:lang="ar-AE" w:vendorID="64" w:dllVersion="6" w:nlCheck="1" w:checkStyle="0"/>
  <w:activeWritingStyle w:appName="MSWord" w:lang="en-US" w:vendorID="64" w:dllVersion="6" w:nlCheck="1" w:checkStyle="0"/>
  <w:activeWritingStyle w:appName="MSWord" w:lang="en-GB" w:vendorID="64" w:dllVersion="6" w:nlCheck="1" w:checkStyle="0"/>
  <w:activeWritingStyle w:appName="MSWord" w:lang="en-IE" w:vendorID="64" w:dllVersion="6" w:nlCheck="1" w:checkStyle="1"/>
  <w:activeWritingStyle w:appName="MSWord" w:lang="en-IN" w:vendorID="64" w:dllVersion="6" w:nlCheck="1" w:checkStyle="1"/>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75A"/>
    <w:rsid w:val="0000067A"/>
    <w:rsid w:val="000008BB"/>
    <w:rsid w:val="00000D0C"/>
    <w:rsid w:val="00001E77"/>
    <w:rsid w:val="000022B2"/>
    <w:rsid w:val="000024B7"/>
    <w:rsid w:val="0000276B"/>
    <w:rsid w:val="000028C8"/>
    <w:rsid w:val="00002B88"/>
    <w:rsid w:val="00002BB5"/>
    <w:rsid w:val="00003030"/>
    <w:rsid w:val="000034A4"/>
    <w:rsid w:val="000035F8"/>
    <w:rsid w:val="000037A8"/>
    <w:rsid w:val="0000388E"/>
    <w:rsid w:val="00004391"/>
    <w:rsid w:val="0000477F"/>
    <w:rsid w:val="000049A7"/>
    <w:rsid w:val="00004E2F"/>
    <w:rsid w:val="00005211"/>
    <w:rsid w:val="00005919"/>
    <w:rsid w:val="00005B6C"/>
    <w:rsid w:val="000061B0"/>
    <w:rsid w:val="000065AC"/>
    <w:rsid w:val="00007243"/>
    <w:rsid w:val="000074EC"/>
    <w:rsid w:val="00007BB5"/>
    <w:rsid w:val="0001048C"/>
    <w:rsid w:val="000107BF"/>
    <w:rsid w:val="00010C66"/>
    <w:rsid w:val="000110E5"/>
    <w:rsid w:val="00011248"/>
    <w:rsid w:val="00011716"/>
    <w:rsid w:val="0001195E"/>
    <w:rsid w:val="00012458"/>
    <w:rsid w:val="0001270E"/>
    <w:rsid w:val="000127CD"/>
    <w:rsid w:val="00012CEA"/>
    <w:rsid w:val="00012DC3"/>
    <w:rsid w:val="0001301E"/>
    <w:rsid w:val="00013480"/>
    <w:rsid w:val="00013E88"/>
    <w:rsid w:val="000141B2"/>
    <w:rsid w:val="00014514"/>
    <w:rsid w:val="000146F6"/>
    <w:rsid w:val="00014A4B"/>
    <w:rsid w:val="00014D65"/>
    <w:rsid w:val="00015053"/>
    <w:rsid w:val="000153F5"/>
    <w:rsid w:val="00015478"/>
    <w:rsid w:val="00015B1F"/>
    <w:rsid w:val="00016304"/>
    <w:rsid w:val="0002028A"/>
    <w:rsid w:val="000202B4"/>
    <w:rsid w:val="00020962"/>
    <w:rsid w:val="00020C23"/>
    <w:rsid w:val="00021EC3"/>
    <w:rsid w:val="00021F64"/>
    <w:rsid w:val="0002299F"/>
    <w:rsid w:val="00022A06"/>
    <w:rsid w:val="00023BF6"/>
    <w:rsid w:val="00023D5E"/>
    <w:rsid w:val="00023F64"/>
    <w:rsid w:val="000244DA"/>
    <w:rsid w:val="0002480A"/>
    <w:rsid w:val="000249BE"/>
    <w:rsid w:val="00024B27"/>
    <w:rsid w:val="00025212"/>
    <w:rsid w:val="000256CA"/>
    <w:rsid w:val="00026483"/>
    <w:rsid w:val="00026DC4"/>
    <w:rsid w:val="00027AD6"/>
    <w:rsid w:val="00027EEB"/>
    <w:rsid w:val="0003030E"/>
    <w:rsid w:val="00030DC9"/>
    <w:rsid w:val="000310ED"/>
    <w:rsid w:val="0003119F"/>
    <w:rsid w:val="00031373"/>
    <w:rsid w:val="00031893"/>
    <w:rsid w:val="00031A89"/>
    <w:rsid w:val="00031AC8"/>
    <w:rsid w:val="0003237D"/>
    <w:rsid w:val="00032A8E"/>
    <w:rsid w:val="00032C9D"/>
    <w:rsid w:val="000331DC"/>
    <w:rsid w:val="0003328E"/>
    <w:rsid w:val="00033606"/>
    <w:rsid w:val="0003365E"/>
    <w:rsid w:val="00033A9C"/>
    <w:rsid w:val="00033CFA"/>
    <w:rsid w:val="00033D33"/>
    <w:rsid w:val="00035E05"/>
    <w:rsid w:val="0003657C"/>
    <w:rsid w:val="0003725E"/>
    <w:rsid w:val="00037575"/>
    <w:rsid w:val="00040018"/>
    <w:rsid w:val="00040385"/>
    <w:rsid w:val="00040AC9"/>
    <w:rsid w:val="00040B47"/>
    <w:rsid w:val="00041590"/>
    <w:rsid w:val="00041B26"/>
    <w:rsid w:val="00042473"/>
    <w:rsid w:val="00042747"/>
    <w:rsid w:val="00042967"/>
    <w:rsid w:val="000429BE"/>
    <w:rsid w:val="000434B3"/>
    <w:rsid w:val="000441DD"/>
    <w:rsid w:val="000442C9"/>
    <w:rsid w:val="00044346"/>
    <w:rsid w:val="000444AF"/>
    <w:rsid w:val="00044ED8"/>
    <w:rsid w:val="0004538D"/>
    <w:rsid w:val="00045E0F"/>
    <w:rsid w:val="000463EE"/>
    <w:rsid w:val="000464FB"/>
    <w:rsid w:val="000465D3"/>
    <w:rsid w:val="00047233"/>
    <w:rsid w:val="000473A9"/>
    <w:rsid w:val="00047C6B"/>
    <w:rsid w:val="00050FF3"/>
    <w:rsid w:val="0005171F"/>
    <w:rsid w:val="0005195F"/>
    <w:rsid w:val="00052AD2"/>
    <w:rsid w:val="00052CD0"/>
    <w:rsid w:val="00053DCD"/>
    <w:rsid w:val="000548BC"/>
    <w:rsid w:val="000555E6"/>
    <w:rsid w:val="00055C4F"/>
    <w:rsid w:val="00055DBC"/>
    <w:rsid w:val="00055EE5"/>
    <w:rsid w:val="00056675"/>
    <w:rsid w:val="00056969"/>
    <w:rsid w:val="0005731A"/>
    <w:rsid w:val="000573A2"/>
    <w:rsid w:val="000579E8"/>
    <w:rsid w:val="00057F66"/>
    <w:rsid w:val="0006026A"/>
    <w:rsid w:val="000613C9"/>
    <w:rsid w:val="00061404"/>
    <w:rsid w:val="00061431"/>
    <w:rsid w:val="000617E1"/>
    <w:rsid w:val="00061952"/>
    <w:rsid w:val="00061ED2"/>
    <w:rsid w:val="0006207F"/>
    <w:rsid w:val="000622EF"/>
    <w:rsid w:val="00062AFE"/>
    <w:rsid w:val="00062B07"/>
    <w:rsid w:val="00063042"/>
    <w:rsid w:val="00063EFF"/>
    <w:rsid w:val="000642B2"/>
    <w:rsid w:val="0006556C"/>
    <w:rsid w:val="000655A1"/>
    <w:rsid w:val="0006567C"/>
    <w:rsid w:val="00065DB6"/>
    <w:rsid w:val="00067AA3"/>
    <w:rsid w:val="00070F0B"/>
    <w:rsid w:val="000716CB"/>
    <w:rsid w:val="00071AA8"/>
    <w:rsid w:val="00072166"/>
    <w:rsid w:val="0007267D"/>
    <w:rsid w:val="00072E52"/>
    <w:rsid w:val="000731BE"/>
    <w:rsid w:val="000733FC"/>
    <w:rsid w:val="00074376"/>
    <w:rsid w:val="00074583"/>
    <w:rsid w:val="000751C9"/>
    <w:rsid w:val="00075666"/>
    <w:rsid w:val="0007589C"/>
    <w:rsid w:val="00076327"/>
    <w:rsid w:val="00076FB7"/>
    <w:rsid w:val="00080109"/>
    <w:rsid w:val="00080400"/>
    <w:rsid w:val="0008095D"/>
    <w:rsid w:val="00080B30"/>
    <w:rsid w:val="000813B8"/>
    <w:rsid w:val="0008143D"/>
    <w:rsid w:val="00081619"/>
    <w:rsid w:val="00081932"/>
    <w:rsid w:val="00081BE3"/>
    <w:rsid w:val="0008245E"/>
    <w:rsid w:val="00082788"/>
    <w:rsid w:val="000831B8"/>
    <w:rsid w:val="00083961"/>
    <w:rsid w:val="00083CB3"/>
    <w:rsid w:val="00085132"/>
    <w:rsid w:val="0008668C"/>
    <w:rsid w:val="000869E2"/>
    <w:rsid w:val="00086EE8"/>
    <w:rsid w:val="00087075"/>
    <w:rsid w:val="0008787C"/>
    <w:rsid w:val="00087A75"/>
    <w:rsid w:val="00090D73"/>
    <w:rsid w:val="000915F6"/>
    <w:rsid w:val="00091D3F"/>
    <w:rsid w:val="00092A53"/>
    <w:rsid w:val="000938FF"/>
    <w:rsid w:val="00094615"/>
    <w:rsid w:val="00095692"/>
    <w:rsid w:val="000958FC"/>
    <w:rsid w:val="0009647C"/>
    <w:rsid w:val="00096C5A"/>
    <w:rsid w:val="00096E90"/>
    <w:rsid w:val="00097024"/>
    <w:rsid w:val="000978C1"/>
    <w:rsid w:val="0009797E"/>
    <w:rsid w:val="00097ACE"/>
    <w:rsid w:val="00097C22"/>
    <w:rsid w:val="00097EC9"/>
    <w:rsid w:val="000A0939"/>
    <w:rsid w:val="000A0D3E"/>
    <w:rsid w:val="000A1003"/>
    <w:rsid w:val="000A1302"/>
    <w:rsid w:val="000A146B"/>
    <w:rsid w:val="000A17A5"/>
    <w:rsid w:val="000A2BE4"/>
    <w:rsid w:val="000A3575"/>
    <w:rsid w:val="000A40D8"/>
    <w:rsid w:val="000A49E8"/>
    <w:rsid w:val="000A4B48"/>
    <w:rsid w:val="000A4E40"/>
    <w:rsid w:val="000A5175"/>
    <w:rsid w:val="000A5A40"/>
    <w:rsid w:val="000A5BBD"/>
    <w:rsid w:val="000A5C40"/>
    <w:rsid w:val="000A5F25"/>
    <w:rsid w:val="000A604F"/>
    <w:rsid w:val="000A6AD6"/>
    <w:rsid w:val="000A6B11"/>
    <w:rsid w:val="000A6C1D"/>
    <w:rsid w:val="000A7853"/>
    <w:rsid w:val="000A7972"/>
    <w:rsid w:val="000A79DD"/>
    <w:rsid w:val="000A7D61"/>
    <w:rsid w:val="000B03CF"/>
    <w:rsid w:val="000B0CC7"/>
    <w:rsid w:val="000B10E0"/>
    <w:rsid w:val="000B157E"/>
    <w:rsid w:val="000B1ADA"/>
    <w:rsid w:val="000B1C7A"/>
    <w:rsid w:val="000B25D6"/>
    <w:rsid w:val="000B2CFF"/>
    <w:rsid w:val="000B37D8"/>
    <w:rsid w:val="000B3A61"/>
    <w:rsid w:val="000B3A91"/>
    <w:rsid w:val="000B3BAE"/>
    <w:rsid w:val="000B3F7C"/>
    <w:rsid w:val="000B4280"/>
    <w:rsid w:val="000B4422"/>
    <w:rsid w:val="000B4D6A"/>
    <w:rsid w:val="000B50D4"/>
    <w:rsid w:val="000B5464"/>
    <w:rsid w:val="000B56D0"/>
    <w:rsid w:val="000B5873"/>
    <w:rsid w:val="000B5BE9"/>
    <w:rsid w:val="000B5E41"/>
    <w:rsid w:val="000B5EC3"/>
    <w:rsid w:val="000B61A0"/>
    <w:rsid w:val="000B6625"/>
    <w:rsid w:val="000B6779"/>
    <w:rsid w:val="000B6E67"/>
    <w:rsid w:val="000B7015"/>
    <w:rsid w:val="000B7404"/>
    <w:rsid w:val="000B744E"/>
    <w:rsid w:val="000B7AC7"/>
    <w:rsid w:val="000B7F5B"/>
    <w:rsid w:val="000C012C"/>
    <w:rsid w:val="000C0475"/>
    <w:rsid w:val="000C0826"/>
    <w:rsid w:val="000C09B2"/>
    <w:rsid w:val="000C11C3"/>
    <w:rsid w:val="000C1293"/>
    <w:rsid w:val="000C1476"/>
    <w:rsid w:val="000C14D0"/>
    <w:rsid w:val="000C14D4"/>
    <w:rsid w:val="000C195F"/>
    <w:rsid w:val="000C21AC"/>
    <w:rsid w:val="000C2F17"/>
    <w:rsid w:val="000C38C4"/>
    <w:rsid w:val="000C3B00"/>
    <w:rsid w:val="000C3D7F"/>
    <w:rsid w:val="000C4853"/>
    <w:rsid w:val="000C4BE8"/>
    <w:rsid w:val="000C4C3B"/>
    <w:rsid w:val="000C506A"/>
    <w:rsid w:val="000C51B4"/>
    <w:rsid w:val="000C53E2"/>
    <w:rsid w:val="000C5BB4"/>
    <w:rsid w:val="000C6093"/>
    <w:rsid w:val="000D05F8"/>
    <w:rsid w:val="000D0AE3"/>
    <w:rsid w:val="000D174B"/>
    <w:rsid w:val="000D1B88"/>
    <w:rsid w:val="000D2EA3"/>
    <w:rsid w:val="000D333A"/>
    <w:rsid w:val="000D3FF0"/>
    <w:rsid w:val="000D40D0"/>
    <w:rsid w:val="000D4577"/>
    <w:rsid w:val="000D51AE"/>
    <w:rsid w:val="000D6387"/>
    <w:rsid w:val="000D69B4"/>
    <w:rsid w:val="000D737E"/>
    <w:rsid w:val="000D7690"/>
    <w:rsid w:val="000D78CD"/>
    <w:rsid w:val="000E06DA"/>
    <w:rsid w:val="000E087D"/>
    <w:rsid w:val="000E087F"/>
    <w:rsid w:val="000E0A2C"/>
    <w:rsid w:val="000E1416"/>
    <w:rsid w:val="000E1832"/>
    <w:rsid w:val="000E2469"/>
    <w:rsid w:val="000E2696"/>
    <w:rsid w:val="000E2705"/>
    <w:rsid w:val="000E2730"/>
    <w:rsid w:val="000E2903"/>
    <w:rsid w:val="000E329F"/>
    <w:rsid w:val="000E3314"/>
    <w:rsid w:val="000E360E"/>
    <w:rsid w:val="000E3A78"/>
    <w:rsid w:val="000E3DA4"/>
    <w:rsid w:val="000E4494"/>
    <w:rsid w:val="000E44E2"/>
    <w:rsid w:val="000E454C"/>
    <w:rsid w:val="000E4C4A"/>
    <w:rsid w:val="000E54A3"/>
    <w:rsid w:val="000E54CB"/>
    <w:rsid w:val="000E622C"/>
    <w:rsid w:val="000E683C"/>
    <w:rsid w:val="000E72AF"/>
    <w:rsid w:val="000E743F"/>
    <w:rsid w:val="000E7A1F"/>
    <w:rsid w:val="000E7FD9"/>
    <w:rsid w:val="000F07C3"/>
    <w:rsid w:val="000F0CD2"/>
    <w:rsid w:val="000F116A"/>
    <w:rsid w:val="000F12AD"/>
    <w:rsid w:val="000F1549"/>
    <w:rsid w:val="000F1570"/>
    <w:rsid w:val="000F172B"/>
    <w:rsid w:val="000F20A5"/>
    <w:rsid w:val="000F241D"/>
    <w:rsid w:val="000F24A6"/>
    <w:rsid w:val="000F2917"/>
    <w:rsid w:val="000F2D9F"/>
    <w:rsid w:val="000F392B"/>
    <w:rsid w:val="000F440C"/>
    <w:rsid w:val="000F4A6F"/>
    <w:rsid w:val="000F539C"/>
    <w:rsid w:val="000F544E"/>
    <w:rsid w:val="000F5747"/>
    <w:rsid w:val="000F57D3"/>
    <w:rsid w:val="000F5BF7"/>
    <w:rsid w:val="000F5C57"/>
    <w:rsid w:val="000F6679"/>
    <w:rsid w:val="000F68B2"/>
    <w:rsid w:val="000F6C34"/>
    <w:rsid w:val="000F6CCE"/>
    <w:rsid w:val="000F6F0F"/>
    <w:rsid w:val="000F7C56"/>
    <w:rsid w:val="0010003F"/>
    <w:rsid w:val="0010030B"/>
    <w:rsid w:val="001004BF"/>
    <w:rsid w:val="0010132B"/>
    <w:rsid w:val="00101361"/>
    <w:rsid w:val="001017E5"/>
    <w:rsid w:val="00101BA9"/>
    <w:rsid w:val="00102BED"/>
    <w:rsid w:val="00102DB1"/>
    <w:rsid w:val="00102F20"/>
    <w:rsid w:val="0010327B"/>
    <w:rsid w:val="0010332B"/>
    <w:rsid w:val="00103CEB"/>
    <w:rsid w:val="0010432D"/>
    <w:rsid w:val="00104FD8"/>
    <w:rsid w:val="0010585A"/>
    <w:rsid w:val="00105C95"/>
    <w:rsid w:val="00106B1B"/>
    <w:rsid w:val="001072B3"/>
    <w:rsid w:val="00107342"/>
    <w:rsid w:val="00107653"/>
    <w:rsid w:val="00107E33"/>
    <w:rsid w:val="001104A0"/>
    <w:rsid w:val="001107B6"/>
    <w:rsid w:val="00110A54"/>
    <w:rsid w:val="00110CDA"/>
    <w:rsid w:val="001124DA"/>
    <w:rsid w:val="00112ED5"/>
    <w:rsid w:val="0011399F"/>
    <w:rsid w:val="0011487E"/>
    <w:rsid w:val="00114C43"/>
    <w:rsid w:val="00115C45"/>
    <w:rsid w:val="00115F48"/>
    <w:rsid w:val="0011620E"/>
    <w:rsid w:val="001165BD"/>
    <w:rsid w:val="00117837"/>
    <w:rsid w:val="00117AC7"/>
    <w:rsid w:val="00120A71"/>
    <w:rsid w:val="00120C89"/>
    <w:rsid w:val="00121568"/>
    <w:rsid w:val="001221A3"/>
    <w:rsid w:val="001223DF"/>
    <w:rsid w:val="00122BC9"/>
    <w:rsid w:val="00123026"/>
    <w:rsid w:val="001230DA"/>
    <w:rsid w:val="001230E8"/>
    <w:rsid w:val="001231A6"/>
    <w:rsid w:val="00123392"/>
    <w:rsid w:val="00123C64"/>
    <w:rsid w:val="00123D14"/>
    <w:rsid w:val="00124705"/>
    <w:rsid w:val="0012503F"/>
    <w:rsid w:val="00125379"/>
    <w:rsid w:val="00125737"/>
    <w:rsid w:val="00125880"/>
    <w:rsid w:val="00125A44"/>
    <w:rsid w:val="00126057"/>
    <w:rsid w:val="001262DE"/>
    <w:rsid w:val="00126550"/>
    <w:rsid w:val="00127044"/>
    <w:rsid w:val="001271F4"/>
    <w:rsid w:val="001303A8"/>
    <w:rsid w:val="0013066B"/>
    <w:rsid w:val="00130C5D"/>
    <w:rsid w:val="00130FA8"/>
    <w:rsid w:val="001312A4"/>
    <w:rsid w:val="001315BE"/>
    <w:rsid w:val="00131603"/>
    <w:rsid w:val="00131754"/>
    <w:rsid w:val="00131805"/>
    <w:rsid w:val="0013233C"/>
    <w:rsid w:val="00132574"/>
    <w:rsid w:val="00132CA7"/>
    <w:rsid w:val="00132EB8"/>
    <w:rsid w:val="00133526"/>
    <w:rsid w:val="00133664"/>
    <w:rsid w:val="00133F4A"/>
    <w:rsid w:val="00134BB1"/>
    <w:rsid w:val="00134C09"/>
    <w:rsid w:val="00134EBE"/>
    <w:rsid w:val="00135037"/>
    <w:rsid w:val="00135D3A"/>
    <w:rsid w:val="00135E41"/>
    <w:rsid w:val="001362A1"/>
    <w:rsid w:val="00136FC5"/>
    <w:rsid w:val="001370FD"/>
    <w:rsid w:val="001372BF"/>
    <w:rsid w:val="00140029"/>
    <w:rsid w:val="001402F9"/>
    <w:rsid w:val="0014073F"/>
    <w:rsid w:val="00140F11"/>
    <w:rsid w:val="001415A4"/>
    <w:rsid w:val="00141D1C"/>
    <w:rsid w:val="00143052"/>
    <w:rsid w:val="00143388"/>
    <w:rsid w:val="00143584"/>
    <w:rsid w:val="0014372D"/>
    <w:rsid w:val="001439E9"/>
    <w:rsid w:val="00143C6E"/>
    <w:rsid w:val="00143E4F"/>
    <w:rsid w:val="00144B53"/>
    <w:rsid w:val="00144BF1"/>
    <w:rsid w:val="0014502A"/>
    <w:rsid w:val="001459C4"/>
    <w:rsid w:val="001463EB"/>
    <w:rsid w:val="001464A6"/>
    <w:rsid w:val="0014660B"/>
    <w:rsid w:val="00146F2D"/>
    <w:rsid w:val="001477CE"/>
    <w:rsid w:val="0014794E"/>
    <w:rsid w:val="00147E50"/>
    <w:rsid w:val="00147F6B"/>
    <w:rsid w:val="0015019B"/>
    <w:rsid w:val="00150303"/>
    <w:rsid w:val="0015052E"/>
    <w:rsid w:val="0015084F"/>
    <w:rsid w:val="00150E2C"/>
    <w:rsid w:val="00151578"/>
    <w:rsid w:val="00151824"/>
    <w:rsid w:val="00151CD6"/>
    <w:rsid w:val="00151F75"/>
    <w:rsid w:val="001521E5"/>
    <w:rsid w:val="00152275"/>
    <w:rsid w:val="00152376"/>
    <w:rsid w:val="00153291"/>
    <w:rsid w:val="001536A3"/>
    <w:rsid w:val="00154671"/>
    <w:rsid w:val="0015470C"/>
    <w:rsid w:val="0015497B"/>
    <w:rsid w:val="0015526D"/>
    <w:rsid w:val="001554C5"/>
    <w:rsid w:val="001557C5"/>
    <w:rsid w:val="00155BE8"/>
    <w:rsid w:val="00155F3D"/>
    <w:rsid w:val="00155F71"/>
    <w:rsid w:val="00156C06"/>
    <w:rsid w:val="00160317"/>
    <w:rsid w:val="00160748"/>
    <w:rsid w:val="00160C6A"/>
    <w:rsid w:val="001614C1"/>
    <w:rsid w:val="001614DE"/>
    <w:rsid w:val="00161759"/>
    <w:rsid w:val="0016189B"/>
    <w:rsid w:val="00163A4C"/>
    <w:rsid w:val="00163E6E"/>
    <w:rsid w:val="00164241"/>
    <w:rsid w:val="0016454B"/>
    <w:rsid w:val="001648FE"/>
    <w:rsid w:val="00164F9E"/>
    <w:rsid w:val="0016713F"/>
    <w:rsid w:val="00167BE5"/>
    <w:rsid w:val="00167C9C"/>
    <w:rsid w:val="00167ED7"/>
    <w:rsid w:val="00170334"/>
    <w:rsid w:val="00170599"/>
    <w:rsid w:val="001705AF"/>
    <w:rsid w:val="00170EBD"/>
    <w:rsid w:val="001716BE"/>
    <w:rsid w:val="001717D9"/>
    <w:rsid w:val="00172438"/>
    <w:rsid w:val="0017398E"/>
    <w:rsid w:val="00173A8F"/>
    <w:rsid w:val="00173AD5"/>
    <w:rsid w:val="00173CB7"/>
    <w:rsid w:val="001740AC"/>
    <w:rsid w:val="00174248"/>
    <w:rsid w:val="0017434B"/>
    <w:rsid w:val="001748C0"/>
    <w:rsid w:val="00174BCD"/>
    <w:rsid w:val="001753B9"/>
    <w:rsid w:val="0017583A"/>
    <w:rsid w:val="00176183"/>
    <w:rsid w:val="00176DB5"/>
    <w:rsid w:val="00177CED"/>
    <w:rsid w:val="00177CF4"/>
    <w:rsid w:val="00180637"/>
    <w:rsid w:val="00180DAC"/>
    <w:rsid w:val="00181878"/>
    <w:rsid w:val="00181996"/>
    <w:rsid w:val="00181D50"/>
    <w:rsid w:val="00181D76"/>
    <w:rsid w:val="00182E58"/>
    <w:rsid w:val="00183B2F"/>
    <w:rsid w:val="00184615"/>
    <w:rsid w:val="00184621"/>
    <w:rsid w:val="00185ED3"/>
    <w:rsid w:val="00186000"/>
    <w:rsid w:val="0018624A"/>
    <w:rsid w:val="0018654D"/>
    <w:rsid w:val="001867DD"/>
    <w:rsid w:val="00187262"/>
    <w:rsid w:val="00187288"/>
    <w:rsid w:val="001877F1"/>
    <w:rsid w:val="001878BA"/>
    <w:rsid w:val="001879DF"/>
    <w:rsid w:val="00190216"/>
    <w:rsid w:val="001910E3"/>
    <w:rsid w:val="00192403"/>
    <w:rsid w:val="00192B2B"/>
    <w:rsid w:val="00193EB4"/>
    <w:rsid w:val="001945D7"/>
    <w:rsid w:val="00194BC8"/>
    <w:rsid w:val="00194E72"/>
    <w:rsid w:val="00194ECD"/>
    <w:rsid w:val="00194EF2"/>
    <w:rsid w:val="001950DC"/>
    <w:rsid w:val="00195817"/>
    <w:rsid w:val="00195DA9"/>
    <w:rsid w:val="0019639E"/>
    <w:rsid w:val="00196CD7"/>
    <w:rsid w:val="001972D6"/>
    <w:rsid w:val="00197571"/>
    <w:rsid w:val="001977A3"/>
    <w:rsid w:val="001A00C1"/>
    <w:rsid w:val="001A0F53"/>
    <w:rsid w:val="001A11CC"/>
    <w:rsid w:val="001A177B"/>
    <w:rsid w:val="001A187E"/>
    <w:rsid w:val="001A242A"/>
    <w:rsid w:val="001A25AA"/>
    <w:rsid w:val="001A34ED"/>
    <w:rsid w:val="001A3C71"/>
    <w:rsid w:val="001A46E5"/>
    <w:rsid w:val="001A540C"/>
    <w:rsid w:val="001A548C"/>
    <w:rsid w:val="001A59AC"/>
    <w:rsid w:val="001A5F57"/>
    <w:rsid w:val="001A686C"/>
    <w:rsid w:val="001A6AB3"/>
    <w:rsid w:val="001A7A6C"/>
    <w:rsid w:val="001B07D6"/>
    <w:rsid w:val="001B08AE"/>
    <w:rsid w:val="001B1296"/>
    <w:rsid w:val="001B230C"/>
    <w:rsid w:val="001B2ED9"/>
    <w:rsid w:val="001B30C7"/>
    <w:rsid w:val="001B3F26"/>
    <w:rsid w:val="001B40F5"/>
    <w:rsid w:val="001B425C"/>
    <w:rsid w:val="001B4DC5"/>
    <w:rsid w:val="001B5143"/>
    <w:rsid w:val="001B585E"/>
    <w:rsid w:val="001B5C05"/>
    <w:rsid w:val="001B6A9D"/>
    <w:rsid w:val="001B6B62"/>
    <w:rsid w:val="001B6BD7"/>
    <w:rsid w:val="001B6F73"/>
    <w:rsid w:val="001B717B"/>
    <w:rsid w:val="001B78C9"/>
    <w:rsid w:val="001C0080"/>
    <w:rsid w:val="001C013D"/>
    <w:rsid w:val="001C04B7"/>
    <w:rsid w:val="001C1A29"/>
    <w:rsid w:val="001C1BB6"/>
    <w:rsid w:val="001C2329"/>
    <w:rsid w:val="001C24AC"/>
    <w:rsid w:val="001C24F5"/>
    <w:rsid w:val="001C27D9"/>
    <w:rsid w:val="001C29EA"/>
    <w:rsid w:val="001C2D83"/>
    <w:rsid w:val="001C30D2"/>
    <w:rsid w:val="001C35FC"/>
    <w:rsid w:val="001C3943"/>
    <w:rsid w:val="001C3D80"/>
    <w:rsid w:val="001C3E5B"/>
    <w:rsid w:val="001C438C"/>
    <w:rsid w:val="001C4413"/>
    <w:rsid w:val="001C4D19"/>
    <w:rsid w:val="001C4DD7"/>
    <w:rsid w:val="001C535D"/>
    <w:rsid w:val="001C55FD"/>
    <w:rsid w:val="001C5B72"/>
    <w:rsid w:val="001C6437"/>
    <w:rsid w:val="001C65BB"/>
    <w:rsid w:val="001C6FC4"/>
    <w:rsid w:val="001C7148"/>
    <w:rsid w:val="001C7A86"/>
    <w:rsid w:val="001C7EEF"/>
    <w:rsid w:val="001D02E6"/>
    <w:rsid w:val="001D12BD"/>
    <w:rsid w:val="001D1714"/>
    <w:rsid w:val="001D19F4"/>
    <w:rsid w:val="001D21B5"/>
    <w:rsid w:val="001D2637"/>
    <w:rsid w:val="001D2778"/>
    <w:rsid w:val="001D27AC"/>
    <w:rsid w:val="001D2C27"/>
    <w:rsid w:val="001D2E55"/>
    <w:rsid w:val="001D30BF"/>
    <w:rsid w:val="001D38E3"/>
    <w:rsid w:val="001D3925"/>
    <w:rsid w:val="001D3C46"/>
    <w:rsid w:val="001D4499"/>
    <w:rsid w:val="001D45BC"/>
    <w:rsid w:val="001D4983"/>
    <w:rsid w:val="001D4B7F"/>
    <w:rsid w:val="001D4CF9"/>
    <w:rsid w:val="001D4F46"/>
    <w:rsid w:val="001D4FE1"/>
    <w:rsid w:val="001D5543"/>
    <w:rsid w:val="001D5D1E"/>
    <w:rsid w:val="001D60A2"/>
    <w:rsid w:val="001D6884"/>
    <w:rsid w:val="001D6953"/>
    <w:rsid w:val="001D697D"/>
    <w:rsid w:val="001D76E1"/>
    <w:rsid w:val="001E0189"/>
    <w:rsid w:val="001E0430"/>
    <w:rsid w:val="001E099A"/>
    <w:rsid w:val="001E0A18"/>
    <w:rsid w:val="001E0CEF"/>
    <w:rsid w:val="001E1339"/>
    <w:rsid w:val="001E2946"/>
    <w:rsid w:val="001E29DF"/>
    <w:rsid w:val="001E30AA"/>
    <w:rsid w:val="001E332B"/>
    <w:rsid w:val="001E357B"/>
    <w:rsid w:val="001E3858"/>
    <w:rsid w:val="001E3B1A"/>
    <w:rsid w:val="001E3CF4"/>
    <w:rsid w:val="001E3E52"/>
    <w:rsid w:val="001E49E4"/>
    <w:rsid w:val="001E49F8"/>
    <w:rsid w:val="001E4A8E"/>
    <w:rsid w:val="001E4F4D"/>
    <w:rsid w:val="001E528F"/>
    <w:rsid w:val="001E5603"/>
    <w:rsid w:val="001E583C"/>
    <w:rsid w:val="001E69D4"/>
    <w:rsid w:val="001E6BBB"/>
    <w:rsid w:val="001E6F80"/>
    <w:rsid w:val="001E771A"/>
    <w:rsid w:val="001E7AE9"/>
    <w:rsid w:val="001F083A"/>
    <w:rsid w:val="001F1CB6"/>
    <w:rsid w:val="001F1ECD"/>
    <w:rsid w:val="001F22B2"/>
    <w:rsid w:val="001F26C3"/>
    <w:rsid w:val="001F2C41"/>
    <w:rsid w:val="001F2FAB"/>
    <w:rsid w:val="001F3249"/>
    <w:rsid w:val="001F34FF"/>
    <w:rsid w:val="001F395F"/>
    <w:rsid w:val="001F3BE5"/>
    <w:rsid w:val="001F3C37"/>
    <w:rsid w:val="001F3F37"/>
    <w:rsid w:val="001F4234"/>
    <w:rsid w:val="001F46AD"/>
    <w:rsid w:val="001F4F1F"/>
    <w:rsid w:val="001F4FE9"/>
    <w:rsid w:val="001F53EF"/>
    <w:rsid w:val="001F568B"/>
    <w:rsid w:val="001F582C"/>
    <w:rsid w:val="001F6B7F"/>
    <w:rsid w:val="001F6DE3"/>
    <w:rsid w:val="001F72B1"/>
    <w:rsid w:val="001F7352"/>
    <w:rsid w:val="00200032"/>
    <w:rsid w:val="00200299"/>
    <w:rsid w:val="00200875"/>
    <w:rsid w:val="00200885"/>
    <w:rsid w:val="00201538"/>
    <w:rsid w:val="002019C2"/>
    <w:rsid w:val="002019C4"/>
    <w:rsid w:val="00201AF0"/>
    <w:rsid w:val="002025BA"/>
    <w:rsid w:val="002029B3"/>
    <w:rsid w:val="00202CA4"/>
    <w:rsid w:val="0020363B"/>
    <w:rsid w:val="00203E10"/>
    <w:rsid w:val="00203F06"/>
    <w:rsid w:val="002041B7"/>
    <w:rsid w:val="002044B7"/>
    <w:rsid w:val="00204A37"/>
    <w:rsid w:val="00204E10"/>
    <w:rsid w:val="00204E79"/>
    <w:rsid w:val="00205347"/>
    <w:rsid w:val="002053A6"/>
    <w:rsid w:val="002055A3"/>
    <w:rsid w:val="002057B9"/>
    <w:rsid w:val="002058EF"/>
    <w:rsid w:val="00205A36"/>
    <w:rsid w:val="00206E56"/>
    <w:rsid w:val="002071A3"/>
    <w:rsid w:val="00207B53"/>
    <w:rsid w:val="00207CB0"/>
    <w:rsid w:val="00207E11"/>
    <w:rsid w:val="00207E5A"/>
    <w:rsid w:val="002104DA"/>
    <w:rsid w:val="00210535"/>
    <w:rsid w:val="00210D02"/>
    <w:rsid w:val="0021102A"/>
    <w:rsid w:val="002112CE"/>
    <w:rsid w:val="00211E1D"/>
    <w:rsid w:val="00211E45"/>
    <w:rsid w:val="00212150"/>
    <w:rsid w:val="002123C1"/>
    <w:rsid w:val="002125E7"/>
    <w:rsid w:val="00212B14"/>
    <w:rsid w:val="00212C34"/>
    <w:rsid w:val="00212FB0"/>
    <w:rsid w:val="00213184"/>
    <w:rsid w:val="002132D7"/>
    <w:rsid w:val="0021351B"/>
    <w:rsid w:val="00213614"/>
    <w:rsid w:val="00213C4A"/>
    <w:rsid w:val="00214077"/>
    <w:rsid w:val="00214104"/>
    <w:rsid w:val="00214312"/>
    <w:rsid w:val="00214704"/>
    <w:rsid w:val="0021567B"/>
    <w:rsid w:val="002160F1"/>
    <w:rsid w:val="002160FB"/>
    <w:rsid w:val="002161C8"/>
    <w:rsid w:val="002162F4"/>
    <w:rsid w:val="00216492"/>
    <w:rsid w:val="00216F50"/>
    <w:rsid w:val="00217046"/>
    <w:rsid w:val="002171EC"/>
    <w:rsid w:val="002176D6"/>
    <w:rsid w:val="00220259"/>
    <w:rsid w:val="002218E9"/>
    <w:rsid w:val="00222002"/>
    <w:rsid w:val="002221C3"/>
    <w:rsid w:val="0022247A"/>
    <w:rsid w:val="002229F3"/>
    <w:rsid w:val="00222A11"/>
    <w:rsid w:val="002231F0"/>
    <w:rsid w:val="002234BF"/>
    <w:rsid w:val="0022393C"/>
    <w:rsid w:val="00223F4C"/>
    <w:rsid w:val="00224279"/>
    <w:rsid w:val="00224C4E"/>
    <w:rsid w:val="00225325"/>
    <w:rsid w:val="00225645"/>
    <w:rsid w:val="00226029"/>
    <w:rsid w:val="00226217"/>
    <w:rsid w:val="0022633A"/>
    <w:rsid w:val="0022635B"/>
    <w:rsid w:val="00226CE0"/>
    <w:rsid w:val="00226D2D"/>
    <w:rsid w:val="00226E4B"/>
    <w:rsid w:val="002278DF"/>
    <w:rsid w:val="00230170"/>
    <w:rsid w:val="00230335"/>
    <w:rsid w:val="00230B30"/>
    <w:rsid w:val="00230CC4"/>
    <w:rsid w:val="00230EE1"/>
    <w:rsid w:val="002311F3"/>
    <w:rsid w:val="00232883"/>
    <w:rsid w:val="00232C65"/>
    <w:rsid w:val="00233132"/>
    <w:rsid w:val="002347AE"/>
    <w:rsid w:val="00234EA6"/>
    <w:rsid w:val="00235919"/>
    <w:rsid w:val="00235C36"/>
    <w:rsid w:val="00235C3A"/>
    <w:rsid w:val="002363F8"/>
    <w:rsid w:val="0023663C"/>
    <w:rsid w:val="00236AD1"/>
    <w:rsid w:val="0023707B"/>
    <w:rsid w:val="0023715F"/>
    <w:rsid w:val="00237301"/>
    <w:rsid w:val="00237B41"/>
    <w:rsid w:val="00237D09"/>
    <w:rsid w:val="00237DB0"/>
    <w:rsid w:val="00240859"/>
    <w:rsid w:val="00240C0A"/>
    <w:rsid w:val="002412B2"/>
    <w:rsid w:val="0024202A"/>
    <w:rsid w:val="00242162"/>
    <w:rsid w:val="002421E0"/>
    <w:rsid w:val="0024266C"/>
    <w:rsid w:val="00242894"/>
    <w:rsid w:val="002429D2"/>
    <w:rsid w:val="00242F31"/>
    <w:rsid w:val="00243858"/>
    <w:rsid w:val="00243F00"/>
    <w:rsid w:val="00243F64"/>
    <w:rsid w:val="00244AB2"/>
    <w:rsid w:val="00244BED"/>
    <w:rsid w:val="00245A5C"/>
    <w:rsid w:val="00245B87"/>
    <w:rsid w:val="002461BC"/>
    <w:rsid w:val="00246222"/>
    <w:rsid w:val="0024695B"/>
    <w:rsid w:val="00246A16"/>
    <w:rsid w:val="00247A18"/>
    <w:rsid w:val="002502C1"/>
    <w:rsid w:val="00250721"/>
    <w:rsid w:val="002509CA"/>
    <w:rsid w:val="00251575"/>
    <w:rsid w:val="00251C97"/>
    <w:rsid w:val="002521B2"/>
    <w:rsid w:val="002523BC"/>
    <w:rsid w:val="0025270C"/>
    <w:rsid w:val="002529D5"/>
    <w:rsid w:val="00252B81"/>
    <w:rsid w:val="00252C21"/>
    <w:rsid w:val="002531E6"/>
    <w:rsid w:val="00253798"/>
    <w:rsid w:val="00253A45"/>
    <w:rsid w:val="00254134"/>
    <w:rsid w:val="0025460A"/>
    <w:rsid w:val="00254FA9"/>
    <w:rsid w:val="002550A0"/>
    <w:rsid w:val="00255681"/>
    <w:rsid w:val="00255E21"/>
    <w:rsid w:val="00256015"/>
    <w:rsid w:val="00257E3B"/>
    <w:rsid w:val="00260CC6"/>
    <w:rsid w:val="00260D5E"/>
    <w:rsid w:val="002613DB"/>
    <w:rsid w:val="00261DEF"/>
    <w:rsid w:val="002622D8"/>
    <w:rsid w:val="002628CB"/>
    <w:rsid w:val="00263E03"/>
    <w:rsid w:val="00264A55"/>
    <w:rsid w:val="00264C5B"/>
    <w:rsid w:val="0026536F"/>
    <w:rsid w:val="00265C73"/>
    <w:rsid w:val="00265CED"/>
    <w:rsid w:val="0026614E"/>
    <w:rsid w:val="00266509"/>
    <w:rsid w:val="002665E1"/>
    <w:rsid w:val="002667E6"/>
    <w:rsid w:val="0026698F"/>
    <w:rsid w:val="002669DC"/>
    <w:rsid w:val="00266C39"/>
    <w:rsid w:val="00266CD2"/>
    <w:rsid w:val="00266D29"/>
    <w:rsid w:val="00266EAB"/>
    <w:rsid w:val="002676A7"/>
    <w:rsid w:val="00267CB9"/>
    <w:rsid w:val="00270079"/>
    <w:rsid w:val="00270553"/>
    <w:rsid w:val="00270A43"/>
    <w:rsid w:val="00272612"/>
    <w:rsid w:val="00272A1F"/>
    <w:rsid w:val="00272ADB"/>
    <w:rsid w:val="00272B88"/>
    <w:rsid w:val="00273201"/>
    <w:rsid w:val="002735A2"/>
    <w:rsid w:val="00273C8B"/>
    <w:rsid w:val="00273DFE"/>
    <w:rsid w:val="00273EB1"/>
    <w:rsid w:val="00273F5F"/>
    <w:rsid w:val="0027497D"/>
    <w:rsid w:val="00274B10"/>
    <w:rsid w:val="002750C3"/>
    <w:rsid w:val="00275254"/>
    <w:rsid w:val="002756E5"/>
    <w:rsid w:val="00275A9C"/>
    <w:rsid w:val="00275BEE"/>
    <w:rsid w:val="00275CCB"/>
    <w:rsid w:val="00275EB0"/>
    <w:rsid w:val="00276002"/>
    <w:rsid w:val="00276760"/>
    <w:rsid w:val="00276A54"/>
    <w:rsid w:val="00276AAF"/>
    <w:rsid w:val="00276E7A"/>
    <w:rsid w:val="002772C3"/>
    <w:rsid w:val="002809FE"/>
    <w:rsid w:val="00280AD3"/>
    <w:rsid w:val="002811E8"/>
    <w:rsid w:val="0028153E"/>
    <w:rsid w:val="00281C88"/>
    <w:rsid w:val="00281CC6"/>
    <w:rsid w:val="002823CE"/>
    <w:rsid w:val="00282520"/>
    <w:rsid w:val="00282969"/>
    <w:rsid w:val="00282CB0"/>
    <w:rsid w:val="00283417"/>
    <w:rsid w:val="0028361B"/>
    <w:rsid w:val="00283FEE"/>
    <w:rsid w:val="00284138"/>
    <w:rsid w:val="00284918"/>
    <w:rsid w:val="00284D43"/>
    <w:rsid w:val="00284E5B"/>
    <w:rsid w:val="00285383"/>
    <w:rsid w:val="00287179"/>
    <w:rsid w:val="0028789B"/>
    <w:rsid w:val="00287CAE"/>
    <w:rsid w:val="002903E7"/>
    <w:rsid w:val="002903F8"/>
    <w:rsid w:val="00290843"/>
    <w:rsid w:val="002909A3"/>
    <w:rsid w:val="00291542"/>
    <w:rsid w:val="00291EE8"/>
    <w:rsid w:val="00292044"/>
    <w:rsid w:val="0029243B"/>
    <w:rsid w:val="0029244D"/>
    <w:rsid w:val="00292652"/>
    <w:rsid w:val="00292F0C"/>
    <w:rsid w:val="00293077"/>
    <w:rsid w:val="0029322E"/>
    <w:rsid w:val="002933F4"/>
    <w:rsid w:val="00293529"/>
    <w:rsid w:val="002938C2"/>
    <w:rsid w:val="00293D47"/>
    <w:rsid w:val="0029487C"/>
    <w:rsid w:val="00294891"/>
    <w:rsid w:val="0029557C"/>
    <w:rsid w:val="00296256"/>
    <w:rsid w:val="0029647B"/>
    <w:rsid w:val="00297112"/>
    <w:rsid w:val="0029728E"/>
    <w:rsid w:val="002975E1"/>
    <w:rsid w:val="00297DCA"/>
    <w:rsid w:val="002A01F1"/>
    <w:rsid w:val="002A0DF2"/>
    <w:rsid w:val="002A0FBA"/>
    <w:rsid w:val="002A0FE2"/>
    <w:rsid w:val="002A1494"/>
    <w:rsid w:val="002A1B0F"/>
    <w:rsid w:val="002A1DBE"/>
    <w:rsid w:val="002A1E7A"/>
    <w:rsid w:val="002A25C7"/>
    <w:rsid w:val="002A26FC"/>
    <w:rsid w:val="002A2A13"/>
    <w:rsid w:val="002A2A2F"/>
    <w:rsid w:val="002A2F85"/>
    <w:rsid w:val="002A35A8"/>
    <w:rsid w:val="002A3D94"/>
    <w:rsid w:val="002A4B7C"/>
    <w:rsid w:val="002A5979"/>
    <w:rsid w:val="002A6B19"/>
    <w:rsid w:val="002A6EE8"/>
    <w:rsid w:val="002A7236"/>
    <w:rsid w:val="002A7E21"/>
    <w:rsid w:val="002B1238"/>
    <w:rsid w:val="002B132A"/>
    <w:rsid w:val="002B1504"/>
    <w:rsid w:val="002B19E5"/>
    <w:rsid w:val="002B22C6"/>
    <w:rsid w:val="002B2413"/>
    <w:rsid w:val="002B2E5A"/>
    <w:rsid w:val="002B33AE"/>
    <w:rsid w:val="002B33C4"/>
    <w:rsid w:val="002B3AE2"/>
    <w:rsid w:val="002B54E7"/>
    <w:rsid w:val="002B5D36"/>
    <w:rsid w:val="002B5DB7"/>
    <w:rsid w:val="002B620A"/>
    <w:rsid w:val="002B6351"/>
    <w:rsid w:val="002B6C3B"/>
    <w:rsid w:val="002B6DF8"/>
    <w:rsid w:val="002B719C"/>
    <w:rsid w:val="002B7364"/>
    <w:rsid w:val="002B7D4D"/>
    <w:rsid w:val="002C0010"/>
    <w:rsid w:val="002C02E9"/>
    <w:rsid w:val="002C059E"/>
    <w:rsid w:val="002C0D29"/>
    <w:rsid w:val="002C1A21"/>
    <w:rsid w:val="002C1A25"/>
    <w:rsid w:val="002C1C02"/>
    <w:rsid w:val="002C1E3F"/>
    <w:rsid w:val="002C249C"/>
    <w:rsid w:val="002C2808"/>
    <w:rsid w:val="002C3094"/>
    <w:rsid w:val="002C30D2"/>
    <w:rsid w:val="002C342D"/>
    <w:rsid w:val="002C3471"/>
    <w:rsid w:val="002C400D"/>
    <w:rsid w:val="002C505B"/>
    <w:rsid w:val="002C6184"/>
    <w:rsid w:val="002C66BB"/>
    <w:rsid w:val="002C71BB"/>
    <w:rsid w:val="002C74F5"/>
    <w:rsid w:val="002D077A"/>
    <w:rsid w:val="002D0B12"/>
    <w:rsid w:val="002D1D77"/>
    <w:rsid w:val="002D2668"/>
    <w:rsid w:val="002D2729"/>
    <w:rsid w:val="002D2B71"/>
    <w:rsid w:val="002D3120"/>
    <w:rsid w:val="002D316A"/>
    <w:rsid w:val="002D32C6"/>
    <w:rsid w:val="002D34C7"/>
    <w:rsid w:val="002D3787"/>
    <w:rsid w:val="002D4045"/>
    <w:rsid w:val="002D405D"/>
    <w:rsid w:val="002D40DF"/>
    <w:rsid w:val="002D430D"/>
    <w:rsid w:val="002D463D"/>
    <w:rsid w:val="002D4B47"/>
    <w:rsid w:val="002D5147"/>
    <w:rsid w:val="002D5796"/>
    <w:rsid w:val="002D5951"/>
    <w:rsid w:val="002D645B"/>
    <w:rsid w:val="002D6B3B"/>
    <w:rsid w:val="002D7560"/>
    <w:rsid w:val="002D7B64"/>
    <w:rsid w:val="002D7E7C"/>
    <w:rsid w:val="002E016A"/>
    <w:rsid w:val="002E0478"/>
    <w:rsid w:val="002E067F"/>
    <w:rsid w:val="002E0685"/>
    <w:rsid w:val="002E06DD"/>
    <w:rsid w:val="002E0830"/>
    <w:rsid w:val="002E239A"/>
    <w:rsid w:val="002E2932"/>
    <w:rsid w:val="002E29CE"/>
    <w:rsid w:val="002E378F"/>
    <w:rsid w:val="002E4194"/>
    <w:rsid w:val="002E4D78"/>
    <w:rsid w:val="002E5381"/>
    <w:rsid w:val="002E55F8"/>
    <w:rsid w:val="002E57C3"/>
    <w:rsid w:val="002E585D"/>
    <w:rsid w:val="002E5927"/>
    <w:rsid w:val="002E5997"/>
    <w:rsid w:val="002E59DB"/>
    <w:rsid w:val="002E5F36"/>
    <w:rsid w:val="002E6300"/>
    <w:rsid w:val="002E6344"/>
    <w:rsid w:val="002E6C1A"/>
    <w:rsid w:val="002E6D9D"/>
    <w:rsid w:val="002E775C"/>
    <w:rsid w:val="002E7B78"/>
    <w:rsid w:val="002E7DFA"/>
    <w:rsid w:val="002F0912"/>
    <w:rsid w:val="002F104D"/>
    <w:rsid w:val="002F17A4"/>
    <w:rsid w:val="002F1958"/>
    <w:rsid w:val="002F1D06"/>
    <w:rsid w:val="002F2A48"/>
    <w:rsid w:val="002F33E2"/>
    <w:rsid w:val="002F39EC"/>
    <w:rsid w:val="002F4762"/>
    <w:rsid w:val="002F591D"/>
    <w:rsid w:val="002F670C"/>
    <w:rsid w:val="002F6823"/>
    <w:rsid w:val="002F73EA"/>
    <w:rsid w:val="002F7F4A"/>
    <w:rsid w:val="002F7F60"/>
    <w:rsid w:val="0030165B"/>
    <w:rsid w:val="00301703"/>
    <w:rsid w:val="003018E4"/>
    <w:rsid w:val="00302411"/>
    <w:rsid w:val="00302509"/>
    <w:rsid w:val="003029C4"/>
    <w:rsid w:val="00302BB2"/>
    <w:rsid w:val="00302F6B"/>
    <w:rsid w:val="00304557"/>
    <w:rsid w:val="003046F6"/>
    <w:rsid w:val="00304C25"/>
    <w:rsid w:val="00304C8B"/>
    <w:rsid w:val="00304D67"/>
    <w:rsid w:val="00304E60"/>
    <w:rsid w:val="00305038"/>
    <w:rsid w:val="00305325"/>
    <w:rsid w:val="00305792"/>
    <w:rsid w:val="00305C39"/>
    <w:rsid w:val="00306508"/>
    <w:rsid w:val="00306628"/>
    <w:rsid w:val="003066DD"/>
    <w:rsid w:val="0030685F"/>
    <w:rsid w:val="003069DA"/>
    <w:rsid w:val="00306DD3"/>
    <w:rsid w:val="00307813"/>
    <w:rsid w:val="00310434"/>
    <w:rsid w:val="003104C2"/>
    <w:rsid w:val="00310669"/>
    <w:rsid w:val="00310ADB"/>
    <w:rsid w:val="0031111B"/>
    <w:rsid w:val="0031141B"/>
    <w:rsid w:val="003121CC"/>
    <w:rsid w:val="00312CD6"/>
    <w:rsid w:val="00312E5F"/>
    <w:rsid w:val="00312F57"/>
    <w:rsid w:val="00314CA9"/>
    <w:rsid w:val="00314CB1"/>
    <w:rsid w:val="00314E87"/>
    <w:rsid w:val="0031503D"/>
    <w:rsid w:val="0031522D"/>
    <w:rsid w:val="00315491"/>
    <w:rsid w:val="00315D90"/>
    <w:rsid w:val="00316479"/>
    <w:rsid w:val="00316875"/>
    <w:rsid w:val="00316E03"/>
    <w:rsid w:val="00317390"/>
    <w:rsid w:val="003175EA"/>
    <w:rsid w:val="0031779E"/>
    <w:rsid w:val="0031781F"/>
    <w:rsid w:val="00317D7A"/>
    <w:rsid w:val="003200D3"/>
    <w:rsid w:val="0032023F"/>
    <w:rsid w:val="00320293"/>
    <w:rsid w:val="00320669"/>
    <w:rsid w:val="00320741"/>
    <w:rsid w:val="00320940"/>
    <w:rsid w:val="00321011"/>
    <w:rsid w:val="00321A24"/>
    <w:rsid w:val="00321B81"/>
    <w:rsid w:val="00322365"/>
    <w:rsid w:val="00322592"/>
    <w:rsid w:val="00322DA1"/>
    <w:rsid w:val="0032305A"/>
    <w:rsid w:val="003233AD"/>
    <w:rsid w:val="00323B76"/>
    <w:rsid w:val="00323EA7"/>
    <w:rsid w:val="00324182"/>
    <w:rsid w:val="0032418E"/>
    <w:rsid w:val="0032429D"/>
    <w:rsid w:val="00324502"/>
    <w:rsid w:val="0032456C"/>
    <w:rsid w:val="00324574"/>
    <w:rsid w:val="003245AF"/>
    <w:rsid w:val="0032480C"/>
    <w:rsid w:val="003248DB"/>
    <w:rsid w:val="00324BFF"/>
    <w:rsid w:val="00324D33"/>
    <w:rsid w:val="003250AC"/>
    <w:rsid w:val="00325496"/>
    <w:rsid w:val="003258EE"/>
    <w:rsid w:val="00325BCC"/>
    <w:rsid w:val="00326362"/>
    <w:rsid w:val="003263F0"/>
    <w:rsid w:val="00326B3E"/>
    <w:rsid w:val="0032717D"/>
    <w:rsid w:val="0032726E"/>
    <w:rsid w:val="00327581"/>
    <w:rsid w:val="003307C3"/>
    <w:rsid w:val="00330C14"/>
    <w:rsid w:val="00330CE2"/>
    <w:rsid w:val="00331308"/>
    <w:rsid w:val="003315FD"/>
    <w:rsid w:val="00331B1D"/>
    <w:rsid w:val="00331BCE"/>
    <w:rsid w:val="0033227A"/>
    <w:rsid w:val="00332383"/>
    <w:rsid w:val="0033301E"/>
    <w:rsid w:val="003334BB"/>
    <w:rsid w:val="00333DDA"/>
    <w:rsid w:val="00333E31"/>
    <w:rsid w:val="00334D2E"/>
    <w:rsid w:val="00334DFB"/>
    <w:rsid w:val="003352A1"/>
    <w:rsid w:val="003353E6"/>
    <w:rsid w:val="00335499"/>
    <w:rsid w:val="003357FA"/>
    <w:rsid w:val="00335802"/>
    <w:rsid w:val="00335857"/>
    <w:rsid w:val="00335A99"/>
    <w:rsid w:val="00335CBC"/>
    <w:rsid w:val="00336500"/>
    <w:rsid w:val="003366AD"/>
    <w:rsid w:val="00336FB7"/>
    <w:rsid w:val="00337C35"/>
    <w:rsid w:val="00337DD5"/>
    <w:rsid w:val="00340F49"/>
    <w:rsid w:val="0034175B"/>
    <w:rsid w:val="00341861"/>
    <w:rsid w:val="00341CD2"/>
    <w:rsid w:val="00341E0C"/>
    <w:rsid w:val="00342B66"/>
    <w:rsid w:val="003440FE"/>
    <w:rsid w:val="00344462"/>
    <w:rsid w:val="00344AF8"/>
    <w:rsid w:val="003458AA"/>
    <w:rsid w:val="00345ED2"/>
    <w:rsid w:val="00346281"/>
    <w:rsid w:val="0034646F"/>
    <w:rsid w:val="00346D6B"/>
    <w:rsid w:val="0034732D"/>
    <w:rsid w:val="00347534"/>
    <w:rsid w:val="0034769A"/>
    <w:rsid w:val="00347901"/>
    <w:rsid w:val="00347B18"/>
    <w:rsid w:val="00347CA3"/>
    <w:rsid w:val="00347E13"/>
    <w:rsid w:val="00350156"/>
    <w:rsid w:val="0035017B"/>
    <w:rsid w:val="003508D7"/>
    <w:rsid w:val="00350B39"/>
    <w:rsid w:val="00350BCC"/>
    <w:rsid w:val="00350F35"/>
    <w:rsid w:val="0035142A"/>
    <w:rsid w:val="003516CB"/>
    <w:rsid w:val="003519CD"/>
    <w:rsid w:val="00351F5A"/>
    <w:rsid w:val="00352619"/>
    <w:rsid w:val="003526CF"/>
    <w:rsid w:val="00352AE8"/>
    <w:rsid w:val="00352E7C"/>
    <w:rsid w:val="00353782"/>
    <w:rsid w:val="00353962"/>
    <w:rsid w:val="00353A0A"/>
    <w:rsid w:val="00353A14"/>
    <w:rsid w:val="00353D94"/>
    <w:rsid w:val="00354103"/>
    <w:rsid w:val="00354329"/>
    <w:rsid w:val="0035471C"/>
    <w:rsid w:val="00354E88"/>
    <w:rsid w:val="003550DD"/>
    <w:rsid w:val="0035516B"/>
    <w:rsid w:val="003554E0"/>
    <w:rsid w:val="003555AE"/>
    <w:rsid w:val="00355F57"/>
    <w:rsid w:val="00356883"/>
    <w:rsid w:val="00356A74"/>
    <w:rsid w:val="0035718E"/>
    <w:rsid w:val="003571C5"/>
    <w:rsid w:val="0035734B"/>
    <w:rsid w:val="003576C4"/>
    <w:rsid w:val="00357E93"/>
    <w:rsid w:val="003602D3"/>
    <w:rsid w:val="00360CF6"/>
    <w:rsid w:val="00360FDB"/>
    <w:rsid w:val="00361236"/>
    <w:rsid w:val="00361461"/>
    <w:rsid w:val="0036190D"/>
    <w:rsid w:val="00362141"/>
    <w:rsid w:val="0036219A"/>
    <w:rsid w:val="003628DF"/>
    <w:rsid w:val="00362A7D"/>
    <w:rsid w:val="00363730"/>
    <w:rsid w:val="00364055"/>
    <w:rsid w:val="003640BE"/>
    <w:rsid w:val="00364A14"/>
    <w:rsid w:val="003654D8"/>
    <w:rsid w:val="0036563D"/>
    <w:rsid w:val="003656E4"/>
    <w:rsid w:val="00365711"/>
    <w:rsid w:val="00365AAF"/>
    <w:rsid w:val="00365CA0"/>
    <w:rsid w:val="00365FDF"/>
    <w:rsid w:val="00366333"/>
    <w:rsid w:val="00366669"/>
    <w:rsid w:val="00366865"/>
    <w:rsid w:val="003674B1"/>
    <w:rsid w:val="00367604"/>
    <w:rsid w:val="0036774E"/>
    <w:rsid w:val="0036775A"/>
    <w:rsid w:val="00367853"/>
    <w:rsid w:val="00367B30"/>
    <w:rsid w:val="00367BA5"/>
    <w:rsid w:val="00370A6F"/>
    <w:rsid w:val="00370D35"/>
    <w:rsid w:val="00370EB1"/>
    <w:rsid w:val="00371192"/>
    <w:rsid w:val="00371447"/>
    <w:rsid w:val="003729D6"/>
    <w:rsid w:val="00372B28"/>
    <w:rsid w:val="00372D7A"/>
    <w:rsid w:val="0037301A"/>
    <w:rsid w:val="0037338F"/>
    <w:rsid w:val="00373AED"/>
    <w:rsid w:val="00373B5F"/>
    <w:rsid w:val="00373D49"/>
    <w:rsid w:val="0037559F"/>
    <w:rsid w:val="00375689"/>
    <w:rsid w:val="00375BA6"/>
    <w:rsid w:val="00375D13"/>
    <w:rsid w:val="00376FA4"/>
    <w:rsid w:val="003771F2"/>
    <w:rsid w:val="00377210"/>
    <w:rsid w:val="0037728E"/>
    <w:rsid w:val="003773B9"/>
    <w:rsid w:val="0037782B"/>
    <w:rsid w:val="00377D58"/>
    <w:rsid w:val="00380149"/>
    <w:rsid w:val="00380CA9"/>
    <w:rsid w:val="00381619"/>
    <w:rsid w:val="003817BA"/>
    <w:rsid w:val="00381A9A"/>
    <w:rsid w:val="00382A80"/>
    <w:rsid w:val="00382B71"/>
    <w:rsid w:val="00383160"/>
    <w:rsid w:val="00383F1A"/>
    <w:rsid w:val="0038419C"/>
    <w:rsid w:val="003851F6"/>
    <w:rsid w:val="00385DBC"/>
    <w:rsid w:val="003864FB"/>
    <w:rsid w:val="00386790"/>
    <w:rsid w:val="003869B2"/>
    <w:rsid w:val="00386C03"/>
    <w:rsid w:val="003872E4"/>
    <w:rsid w:val="0038775E"/>
    <w:rsid w:val="0039008C"/>
    <w:rsid w:val="003901FE"/>
    <w:rsid w:val="0039099D"/>
    <w:rsid w:val="00390D21"/>
    <w:rsid w:val="00390D4A"/>
    <w:rsid w:val="00390D90"/>
    <w:rsid w:val="00390FFD"/>
    <w:rsid w:val="00391280"/>
    <w:rsid w:val="00391CA1"/>
    <w:rsid w:val="00392095"/>
    <w:rsid w:val="003922ED"/>
    <w:rsid w:val="0039251C"/>
    <w:rsid w:val="00392FFB"/>
    <w:rsid w:val="00393E41"/>
    <w:rsid w:val="00394229"/>
    <w:rsid w:val="003948E4"/>
    <w:rsid w:val="00395322"/>
    <w:rsid w:val="0039541E"/>
    <w:rsid w:val="003956BB"/>
    <w:rsid w:val="0039583C"/>
    <w:rsid w:val="00395C2A"/>
    <w:rsid w:val="00395CB8"/>
    <w:rsid w:val="00395F04"/>
    <w:rsid w:val="00396460"/>
    <w:rsid w:val="00396DBF"/>
    <w:rsid w:val="00397925"/>
    <w:rsid w:val="00397F79"/>
    <w:rsid w:val="003A0493"/>
    <w:rsid w:val="003A0D2B"/>
    <w:rsid w:val="003A0F8D"/>
    <w:rsid w:val="003A16FA"/>
    <w:rsid w:val="003A1D74"/>
    <w:rsid w:val="003A2413"/>
    <w:rsid w:val="003A26FA"/>
    <w:rsid w:val="003A2856"/>
    <w:rsid w:val="003A2986"/>
    <w:rsid w:val="003A2C73"/>
    <w:rsid w:val="003A31CA"/>
    <w:rsid w:val="003A3392"/>
    <w:rsid w:val="003A3649"/>
    <w:rsid w:val="003A4C63"/>
    <w:rsid w:val="003A4E47"/>
    <w:rsid w:val="003A56C6"/>
    <w:rsid w:val="003A57F8"/>
    <w:rsid w:val="003A5E86"/>
    <w:rsid w:val="003A67B5"/>
    <w:rsid w:val="003A6853"/>
    <w:rsid w:val="003A71DF"/>
    <w:rsid w:val="003A725A"/>
    <w:rsid w:val="003A76B4"/>
    <w:rsid w:val="003B02E6"/>
    <w:rsid w:val="003B1990"/>
    <w:rsid w:val="003B2600"/>
    <w:rsid w:val="003B2EF7"/>
    <w:rsid w:val="003B31AE"/>
    <w:rsid w:val="003B3E72"/>
    <w:rsid w:val="003B43FF"/>
    <w:rsid w:val="003B4D41"/>
    <w:rsid w:val="003B50E4"/>
    <w:rsid w:val="003B550E"/>
    <w:rsid w:val="003B5668"/>
    <w:rsid w:val="003B5721"/>
    <w:rsid w:val="003B5768"/>
    <w:rsid w:val="003B5BE3"/>
    <w:rsid w:val="003B5D56"/>
    <w:rsid w:val="003B5F5D"/>
    <w:rsid w:val="003B6D1E"/>
    <w:rsid w:val="003B7178"/>
    <w:rsid w:val="003B76F0"/>
    <w:rsid w:val="003B7A2B"/>
    <w:rsid w:val="003B7B14"/>
    <w:rsid w:val="003C0274"/>
    <w:rsid w:val="003C03BB"/>
    <w:rsid w:val="003C0674"/>
    <w:rsid w:val="003C0709"/>
    <w:rsid w:val="003C0883"/>
    <w:rsid w:val="003C097A"/>
    <w:rsid w:val="003C0D41"/>
    <w:rsid w:val="003C0E05"/>
    <w:rsid w:val="003C0EE4"/>
    <w:rsid w:val="003C1289"/>
    <w:rsid w:val="003C128C"/>
    <w:rsid w:val="003C1C57"/>
    <w:rsid w:val="003C2236"/>
    <w:rsid w:val="003C31AD"/>
    <w:rsid w:val="003C333F"/>
    <w:rsid w:val="003C36B3"/>
    <w:rsid w:val="003C37E8"/>
    <w:rsid w:val="003C3932"/>
    <w:rsid w:val="003C3A9E"/>
    <w:rsid w:val="003C42B1"/>
    <w:rsid w:val="003C4482"/>
    <w:rsid w:val="003C4490"/>
    <w:rsid w:val="003C44CE"/>
    <w:rsid w:val="003C45C0"/>
    <w:rsid w:val="003C4F4D"/>
    <w:rsid w:val="003C63C2"/>
    <w:rsid w:val="003C65E9"/>
    <w:rsid w:val="003C66CD"/>
    <w:rsid w:val="003C6738"/>
    <w:rsid w:val="003C6A64"/>
    <w:rsid w:val="003C6DCD"/>
    <w:rsid w:val="003C769E"/>
    <w:rsid w:val="003C78B2"/>
    <w:rsid w:val="003C7F3D"/>
    <w:rsid w:val="003C7FD7"/>
    <w:rsid w:val="003D01EB"/>
    <w:rsid w:val="003D0D69"/>
    <w:rsid w:val="003D145F"/>
    <w:rsid w:val="003D15D1"/>
    <w:rsid w:val="003D1BB6"/>
    <w:rsid w:val="003D1F28"/>
    <w:rsid w:val="003D1F62"/>
    <w:rsid w:val="003D25FB"/>
    <w:rsid w:val="003D29F7"/>
    <w:rsid w:val="003D3337"/>
    <w:rsid w:val="003D37D4"/>
    <w:rsid w:val="003D3C8E"/>
    <w:rsid w:val="003D3DA6"/>
    <w:rsid w:val="003D3FB9"/>
    <w:rsid w:val="003D42AB"/>
    <w:rsid w:val="003D4633"/>
    <w:rsid w:val="003D4C81"/>
    <w:rsid w:val="003D4EA0"/>
    <w:rsid w:val="003D529C"/>
    <w:rsid w:val="003D61EF"/>
    <w:rsid w:val="003D6A9F"/>
    <w:rsid w:val="003D6EF9"/>
    <w:rsid w:val="003D7CF4"/>
    <w:rsid w:val="003D7F68"/>
    <w:rsid w:val="003E05FB"/>
    <w:rsid w:val="003E154A"/>
    <w:rsid w:val="003E1D63"/>
    <w:rsid w:val="003E27D2"/>
    <w:rsid w:val="003E2870"/>
    <w:rsid w:val="003E2C27"/>
    <w:rsid w:val="003E2EFA"/>
    <w:rsid w:val="003E3305"/>
    <w:rsid w:val="003E33FB"/>
    <w:rsid w:val="003E4946"/>
    <w:rsid w:val="003E4BC4"/>
    <w:rsid w:val="003E4E52"/>
    <w:rsid w:val="003E53BF"/>
    <w:rsid w:val="003E5411"/>
    <w:rsid w:val="003E573F"/>
    <w:rsid w:val="003E578C"/>
    <w:rsid w:val="003E5C97"/>
    <w:rsid w:val="003E61E9"/>
    <w:rsid w:val="003E7094"/>
    <w:rsid w:val="003E76D5"/>
    <w:rsid w:val="003E7DA4"/>
    <w:rsid w:val="003F08B2"/>
    <w:rsid w:val="003F0C1A"/>
    <w:rsid w:val="003F1535"/>
    <w:rsid w:val="003F157B"/>
    <w:rsid w:val="003F158B"/>
    <w:rsid w:val="003F18A6"/>
    <w:rsid w:val="003F1D4E"/>
    <w:rsid w:val="003F24B7"/>
    <w:rsid w:val="003F262D"/>
    <w:rsid w:val="003F2C6C"/>
    <w:rsid w:val="003F2EDF"/>
    <w:rsid w:val="003F4018"/>
    <w:rsid w:val="003F40B4"/>
    <w:rsid w:val="003F42EB"/>
    <w:rsid w:val="003F4CBB"/>
    <w:rsid w:val="003F5353"/>
    <w:rsid w:val="003F6D5E"/>
    <w:rsid w:val="003F71AF"/>
    <w:rsid w:val="004002CB"/>
    <w:rsid w:val="0040090E"/>
    <w:rsid w:val="00400E0F"/>
    <w:rsid w:val="00401549"/>
    <w:rsid w:val="00401D8F"/>
    <w:rsid w:val="0040376D"/>
    <w:rsid w:val="0040381B"/>
    <w:rsid w:val="00403C57"/>
    <w:rsid w:val="0040459B"/>
    <w:rsid w:val="00404DD0"/>
    <w:rsid w:val="00404E12"/>
    <w:rsid w:val="00404FA7"/>
    <w:rsid w:val="00405F6E"/>
    <w:rsid w:val="004060E1"/>
    <w:rsid w:val="00406D22"/>
    <w:rsid w:val="00406EFC"/>
    <w:rsid w:val="004072D5"/>
    <w:rsid w:val="0041044B"/>
    <w:rsid w:val="004108F6"/>
    <w:rsid w:val="00410C17"/>
    <w:rsid w:val="00410F85"/>
    <w:rsid w:val="004113E1"/>
    <w:rsid w:val="0041171A"/>
    <w:rsid w:val="00412F2C"/>
    <w:rsid w:val="00412FE3"/>
    <w:rsid w:val="00413676"/>
    <w:rsid w:val="00413694"/>
    <w:rsid w:val="004136AE"/>
    <w:rsid w:val="00413923"/>
    <w:rsid w:val="0041426F"/>
    <w:rsid w:val="0041427B"/>
    <w:rsid w:val="004144C8"/>
    <w:rsid w:val="00414A8A"/>
    <w:rsid w:val="004156DC"/>
    <w:rsid w:val="00415732"/>
    <w:rsid w:val="00415B07"/>
    <w:rsid w:val="00416411"/>
    <w:rsid w:val="0041669B"/>
    <w:rsid w:val="00416A8E"/>
    <w:rsid w:val="00416AD8"/>
    <w:rsid w:val="00417744"/>
    <w:rsid w:val="004200A3"/>
    <w:rsid w:val="004204C0"/>
    <w:rsid w:val="00420E0D"/>
    <w:rsid w:val="00421117"/>
    <w:rsid w:val="004219EC"/>
    <w:rsid w:val="00421A79"/>
    <w:rsid w:val="00422294"/>
    <w:rsid w:val="00422B30"/>
    <w:rsid w:val="00423383"/>
    <w:rsid w:val="00423571"/>
    <w:rsid w:val="00423B32"/>
    <w:rsid w:val="00423C6A"/>
    <w:rsid w:val="00424051"/>
    <w:rsid w:val="0042443B"/>
    <w:rsid w:val="0042487B"/>
    <w:rsid w:val="00424F05"/>
    <w:rsid w:val="00425232"/>
    <w:rsid w:val="00425233"/>
    <w:rsid w:val="0042536B"/>
    <w:rsid w:val="00425A0E"/>
    <w:rsid w:val="00425A6D"/>
    <w:rsid w:val="00425B35"/>
    <w:rsid w:val="0042611C"/>
    <w:rsid w:val="00426620"/>
    <w:rsid w:val="0042663E"/>
    <w:rsid w:val="00426760"/>
    <w:rsid w:val="00426B74"/>
    <w:rsid w:val="00426D3F"/>
    <w:rsid w:val="004270BA"/>
    <w:rsid w:val="00427D21"/>
    <w:rsid w:val="00427FF4"/>
    <w:rsid w:val="0043225F"/>
    <w:rsid w:val="0043283E"/>
    <w:rsid w:val="004334FC"/>
    <w:rsid w:val="004339DE"/>
    <w:rsid w:val="00433B16"/>
    <w:rsid w:val="004340FF"/>
    <w:rsid w:val="004346D5"/>
    <w:rsid w:val="00434F71"/>
    <w:rsid w:val="004351B2"/>
    <w:rsid w:val="004351DA"/>
    <w:rsid w:val="00435B4F"/>
    <w:rsid w:val="004364CD"/>
    <w:rsid w:val="004369F1"/>
    <w:rsid w:val="004401BE"/>
    <w:rsid w:val="00440243"/>
    <w:rsid w:val="004406C5"/>
    <w:rsid w:val="00440C5B"/>
    <w:rsid w:val="00440DA3"/>
    <w:rsid w:val="004421C2"/>
    <w:rsid w:val="00442A63"/>
    <w:rsid w:val="00442E1E"/>
    <w:rsid w:val="004431D3"/>
    <w:rsid w:val="00443AF9"/>
    <w:rsid w:val="00444574"/>
    <w:rsid w:val="00444FDC"/>
    <w:rsid w:val="004451F2"/>
    <w:rsid w:val="00446276"/>
    <w:rsid w:val="004462EB"/>
    <w:rsid w:val="004463A0"/>
    <w:rsid w:val="004467C2"/>
    <w:rsid w:val="00446E94"/>
    <w:rsid w:val="00446EF9"/>
    <w:rsid w:val="0044715F"/>
    <w:rsid w:val="004475A2"/>
    <w:rsid w:val="004479C6"/>
    <w:rsid w:val="00447F33"/>
    <w:rsid w:val="00450856"/>
    <w:rsid w:val="00451057"/>
    <w:rsid w:val="00451952"/>
    <w:rsid w:val="00451B8C"/>
    <w:rsid w:val="00452284"/>
    <w:rsid w:val="004528D8"/>
    <w:rsid w:val="00452CD3"/>
    <w:rsid w:val="00452F21"/>
    <w:rsid w:val="004535CE"/>
    <w:rsid w:val="00453E35"/>
    <w:rsid w:val="00454578"/>
    <w:rsid w:val="004550F4"/>
    <w:rsid w:val="004553B4"/>
    <w:rsid w:val="00455729"/>
    <w:rsid w:val="00456122"/>
    <w:rsid w:val="00456526"/>
    <w:rsid w:val="004566AB"/>
    <w:rsid w:val="00456C3B"/>
    <w:rsid w:val="00456CAC"/>
    <w:rsid w:val="00456E67"/>
    <w:rsid w:val="00457338"/>
    <w:rsid w:val="004573DC"/>
    <w:rsid w:val="0045746A"/>
    <w:rsid w:val="00457975"/>
    <w:rsid w:val="00457D82"/>
    <w:rsid w:val="00457E02"/>
    <w:rsid w:val="00460747"/>
    <w:rsid w:val="0046124A"/>
    <w:rsid w:val="00461CC1"/>
    <w:rsid w:val="0046272E"/>
    <w:rsid w:val="00462BE1"/>
    <w:rsid w:val="00464ED6"/>
    <w:rsid w:val="004650C0"/>
    <w:rsid w:val="0046531D"/>
    <w:rsid w:val="00465ADA"/>
    <w:rsid w:val="004661E6"/>
    <w:rsid w:val="0046631C"/>
    <w:rsid w:val="00466A67"/>
    <w:rsid w:val="00467601"/>
    <w:rsid w:val="004676CD"/>
    <w:rsid w:val="00467EAD"/>
    <w:rsid w:val="0047048E"/>
    <w:rsid w:val="00470BAD"/>
    <w:rsid w:val="00470EF2"/>
    <w:rsid w:val="0047139F"/>
    <w:rsid w:val="00471DAA"/>
    <w:rsid w:val="00472080"/>
    <w:rsid w:val="00472475"/>
    <w:rsid w:val="0047280E"/>
    <w:rsid w:val="00473232"/>
    <w:rsid w:val="0047346A"/>
    <w:rsid w:val="0047388B"/>
    <w:rsid w:val="00473BC5"/>
    <w:rsid w:val="004745E3"/>
    <w:rsid w:val="0047463D"/>
    <w:rsid w:val="00474754"/>
    <w:rsid w:val="004749EC"/>
    <w:rsid w:val="00475B7E"/>
    <w:rsid w:val="0047608D"/>
    <w:rsid w:val="004765F5"/>
    <w:rsid w:val="00476654"/>
    <w:rsid w:val="0047688A"/>
    <w:rsid w:val="00476C00"/>
    <w:rsid w:val="0047742A"/>
    <w:rsid w:val="0047794C"/>
    <w:rsid w:val="00480A49"/>
    <w:rsid w:val="004814A7"/>
    <w:rsid w:val="004816D5"/>
    <w:rsid w:val="00482A32"/>
    <w:rsid w:val="00482ACC"/>
    <w:rsid w:val="00482BDD"/>
    <w:rsid w:val="00483126"/>
    <w:rsid w:val="004833D9"/>
    <w:rsid w:val="004834A1"/>
    <w:rsid w:val="004835C1"/>
    <w:rsid w:val="00483D76"/>
    <w:rsid w:val="00484138"/>
    <w:rsid w:val="00485A3B"/>
    <w:rsid w:val="00485A66"/>
    <w:rsid w:val="00485AA8"/>
    <w:rsid w:val="00485CDC"/>
    <w:rsid w:val="00486365"/>
    <w:rsid w:val="00486454"/>
    <w:rsid w:val="00486597"/>
    <w:rsid w:val="004868B7"/>
    <w:rsid w:val="00486DDE"/>
    <w:rsid w:val="00486EA4"/>
    <w:rsid w:val="00487053"/>
    <w:rsid w:val="00487697"/>
    <w:rsid w:val="00487AAA"/>
    <w:rsid w:val="0049092E"/>
    <w:rsid w:val="00490CA1"/>
    <w:rsid w:val="004916BD"/>
    <w:rsid w:val="004917E0"/>
    <w:rsid w:val="00491D19"/>
    <w:rsid w:val="00492489"/>
    <w:rsid w:val="00492B4F"/>
    <w:rsid w:val="00493991"/>
    <w:rsid w:val="00494414"/>
    <w:rsid w:val="00494D7F"/>
    <w:rsid w:val="00495208"/>
    <w:rsid w:val="0049566D"/>
    <w:rsid w:val="00495D17"/>
    <w:rsid w:val="00495DC4"/>
    <w:rsid w:val="00495F52"/>
    <w:rsid w:val="0049666B"/>
    <w:rsid w:val="00496F0A"/>
    <w:rsid w:val="00496FCE"/>
    <w:rsid w:val="00497234"/>
    <w:rsid w:val="0049783D"/>
    <w:rsid w:val="00497DA1"/>
    <w:rsid w:val="004A1249"/>
    <w:rsid w:val="004A1322"/>
    <w:rsid w:val="004A1524"/>
    <w:rsid w:val="004A15B5"/>
    <w:rsid w:val="004A1603"/>
    <w:rsid w:val="004A1624"/>
    <w:rsid w:val="004A1678"/>
    <w:rsid w:val="004A186F"/>
    <w:rsid w:val="004A1C64"/>
    <w:rsid w:val="004A1CCA"/>
    <w:rsid w:val="004A1E03"/>
    <w:rsid w:val="004A27D9"/>
    <w:rsid w:val="004A3B8E"/>
    <w:rsid w:val="004A4EE9"/>
    <w:rsid w:val="004A4F6C"/>
    <w:rsid w:val="004A53A8"/>
    <w:rsid w:val="004A59D5"/>
    <w:rsid w:val="004A5AF7"/>
    <w:rsid w:val="004A5B3B"/>
    <w:rsid w:val="004A60FB"/>
    <w:rsid w:val="004A7D23"/>
    <w:rsid w:val="004B061B"/>
    <w:rsid w:val="004B08E4"/>
    <w:rsid w:val="004B13ED"/>
    <w:rsid w:val="004B152A"/>
    <w:rsid w:val="004B1EB8"/>
    <w:rsid w:val="004B2464"/>
    <w:rsid w:val="004B2B43"/>
    <w:rsid w:val="004B2D1A"/>
    <w:rsid w:val="004B32E5"/>
    <w:rsid w:val="004B3360"/>
    <w:rsid w:val="004B37EC"/>
    <w:rsid w:val="004B410F"/>
    <w:rsid w:val="004B455D"/>
    <w:rsid w:val="004B55A4"/>
    <w:rsid w:val="004B6ADB"/>
    <w:rsid w:val="004B7C3F"/>
    <w:rsid w:val="004B7D5B"/>
    <w:rsid w:val="004B7E4C"/>
    <w:rsid w:val="004C00C7"/>
    <w:rsid w:val="004C0254"/>
    <w:rsid w:val="004C0AA3"/>
    <w:rsid w:val="004C0ED4"/>
    <w:rsid w:val="004C10DA"/>
    <w:rsid w:val="004C1117"/>
    <w:rsid w:val="004C1A2E"/>
    <w:rsid w:val="004C1AE5"/>
    <w:rsid w:val="004C1BC2"/>
    <w:rsid w:val="004C1CF7"/>
    <w:rsid w:val="004C1FA9"/>
    <w:rsid w:val="004C2073"/>
    <w:rsid w:val="004C2334"/>
    <w:rsid w:val="004C2649"/>
    <w:rsid w:val="004C270F"/>
    <w:rsid w:val="004C35F4"/>
    <w:rsid w:val="004C39D2"/>
    <w:rsid w:val="004C3B23"/>
    <w:rsid w:val="004C410F"/>
    <w:rsid w:val="004C489B"/>
    <w:rsid w:val="004C4907"/>
    <w:rsid w:val="004C4949"/>
    <w:rsid w:val="004C4971"/>
    <w:rsid w:val="004C4A98"/>
    <w:rsid w:val="004C4E0B"/>
    <w:rsid w:val="004C4E6D"/>
    <w:rsid w:val="004C5A3D"/>
    <w:rsid w:val="004C5EA0"/>
    <w:rsid w:val="004C6320"/>
    <w:rsid w:val="004C643A"/>
    <w:rsid w:val="004C6EF0"/>
    <w:rsid w:val="004C6F60"/>
    <w:rsid w:val="004C70A2"/>
    <w:rsid w:val="004C765B"/>
    <w:rsid w:val="004C78E5"/>
    <w:rsid w:val="004D03CB"/>
    <w:rsid w:val="004D049B"/>
    <w:rsid w:val="004D0771"/>
    <w:rsid w:val="004D0DF2"/>
    <w:rsid w:val="004D0FFF"/>
    <w:rsid w:val="004D1506"/>
    <w:rsid w:val="004D1D0D"/>
    <w:rsid w:val="004D21AD"/>
    <w:rsid w:val="004D2367"/>
    <w:rsid w:val="004D289E"/>
    <w:rsid w:val="004D2D85"/>
    <w:rsid w:val="004D344D"/>
    <w:rsid w:val="004D350B"/>
    <w:rsid w:val="004D3877"/>
    <w:rsid w:val="004D390A"/>
    <w:rsid w:val="004D4D04"/>
    <w:rsid w:val="004D5538"/>
    <w:rsid w:val="004D572B"/>
    <w:rsid w:val="004D59CD"/>
    <w:rsid w:val="004D68DF"/>
    <w:rsid w:val="004D6C85"/>
    <w:rsid w:val="004D6F32"/>
    <w:rsid w:val="004D724A"/>
    <w:rsid w:val="004D7354"/>
    <w:rsid w:val="004D7436"/>
    <w:rsid w:val="004D7775"/>
    <w:rsid w:val="004E10F0"/>
    <w:rsid w:val="004E1131"/>
    <w:rsid w:val="004E1957"/>
    <w:rsid w:val="004E1D70"/>
    <w:rsid w:val="004E25D6"/>
    <w:rsid w:val="004E29D5"/>
    <w:rsid w:val="004E2A34"/>
    <w:rsid w:val="004E2C01"/>
    <w:rsid w:val="004E34B8"/>
    <w:rsid w:val="004E3E50"/>
    <w:rsid w:val="004E3EA8"/>
    <w:rsid w:val="004E3F67"/>
    <w:rsid w:val="004E3F8C"/>
    <w:rsid w:val="004E4905"/>
    <w:rsid w:val="004E514D"/>
    <w:rsid w:val="004E554E"/>
    <w:rsid w:val="004E5590"/>
    <w:rsid w:val="004E560A"/>
    <w:rsid w:val="004E5BF5"/>
    <w:rsid w:val="004E6763"/>
    <w:rsid w:val="004E6868"/>
    <w:rsid w:val="004E692F"/>
    <w:rsid w:val="004E6B1D"/>
    <w:rsid w:val="004E6DCF"/>
    <w:rsid w:val="004E6EDC"/>
    <w:rsid w:val="004E6FB6"/>
    <w:rsid w:val="004E7541"/>
    <w:rsid w:val="004E7557"/>
    <w:rsid w:val="004F0A87"/>
    <w:rsid w:val="004F0E90"/>
    <w:rsid w:val="004F1040"/>
    <w:rsid w:val="004F15E0"/>
    <w:rsid w:val="004F1AA4"/>
    <w:rsid w:val="004F1C08"/>
    <w:rsid w:val="004F258B"/>
    <w:rsid w:val="004F26DF"/>
    <w:rsid w:val="004F33D0"/>
    <w:rsid w:val="004F4099"/>
    <w:rsid w:val="004F4B98"/>
    <w:rsid w:val="004F50DB"/>
    <w:rsid w:val="004F52AF"/>
    <w:rsid w:val="004F566D"/>
    <w:rsid w:val="004F6173"/>
    <w:rsid w:val="004F69A7"/>
    <w:rsid w:val="00500285"/>
    <w:rsid w:val="0050030E"/>
    <w:rsid w:val="005003F9"/>
    <w:rsid w:val="005007F4"/>
    <w:rsid w:val="00500DE7"/>
    <w:rsid w:val="00500EAC"/>
    <w:rsid w:val="00500F41"/>
    <w:rsid w:val="005015B5"/>
    <w:rsid w:val="00502346"/>
    <w:rsid w:val="005027F8"/>
    <w:rsid w:val="00502991"/>
    <w:rsid w:val="00502CDA"/>
    <w:rsid w:val="00503066"/>
    <w:rsid w:val="0050340B"/>
    <w:rsid w:val="00503797"/>
    <w:rsid w:val="00503AED"/>
    <w:rsid w:val="00503D89"/>
    <w:rsid w:val="00503DB7"/>
    <w:rsid w:val="00504217"/>
    <w:rsid w:val="005042D6"/>
    <w:rsid w:val="00504A9D"/>
    <w:rsid w:val="00504C0E"/>
    <w:rsid w:val="00504FEA"/>
    <w:rsid w:val="005052DB"/>
    <w:rsid w:val="005053D1"/>
    <w:rsid w:val="00505865"/>
    <w:rsid w:val="00506815"/>
    <w:rsid w:val="00506925"/>
    <w:rsid w:val="00506F3A"/>
    <w:rsid w:val="005074C0"/>
    <w:rsid w:val="00507BC8"/>
    <w:rsid w:val="0051001F"/>
    <w:rsid w:val="00510397"/>
    <w:rsid w:val="005103ED"/>
    <w:rsid w:val="0051098D"/>
    <w:rsid w:val="00510CDF"/>
    <w:rsid w:val="00510D9B"/>
    <w:rsid w:val="00510FE4"/>
    <w:rsid w:val="00511FBE"/>
    <w:rsid w:val="005120E9"/>
    <w:rsid w:val="005128B7"/>
    <w:rsid w:val="00512B89"/>
    <w:rsid w:val="00512F54"/>
    <w:rsid w:val="00513649"/>
    <w:rsid w:val="00513BE4"/>
    <w:rsid w:val="00513C52"/>
    <w:rsid w:val="005140D4"/>
    <w:rsid w:val="005148D3"/>
    <w:rsid w:val="00514B78"/>
    <w:rsid w:val="00515BE6"/>
    <w:rsid w:val="00515F23"/>
    <w:rsid w:val="005164E0"/>
    <w:rsid w:val="00516595"/>
    <w:rsid w:val="00516D41"/>
    <w:rsid w:val="0051707B"/>
    <w:rsid w:val="00517A13"/>
    <w:rsid w:val="00517DAF"/>
    <w:rsid w:val="00520288"/>
    <w:rsid w:val="00520EAF"/>
    <w:rsid w:val="00521010"/>
    <w:rsid w:val="0052105F"/>
    <w:rsid w:val="00521433"/>
    <w:rsid w:val="00521C99"/>
    <w:rsid w:val="005223F2"/>
    <w:rsid w:val="005231B4"/>
    <w:rsid w:val="005234EC"/>
    <w:rsid w:val="00523A4C"/>
    <w:rsid w:val="0052404B"/>
    <w:rsid w:val="00524190"/>
    <w:rsid w:val="00524287"/>
    <w:rsid w:val="00524329"/>
    <w:rsid w:val="00524827"/>
    <w:rsid w:val="00524ED0"/>
    <w:rsid w:val="00525683"/>
    <w:rsid w:val="00525731"/>
    <w:rsid w:val="00525738"/>
    <w:rsid w:val="0052574B"/>
    <w:rsid w:val="00525B25"/>
    <w:rsid w:val="005262AB"/>
    <w:rsid w:val="00526644"/>
    <w:rsid w:val="0052701E"/>
    <w:rsid w:val="00527F73"/>
    <w:rsid w:val="00530320"/>
    <w:rsid w:val="005306F2"/>
    <w:rsid w:val="00530788"/>
    <w:rsid w:val="00530957"/>
    <w:rsid w:val="00530CA4"/>
    <w:rsid w:val="00530E6B"/>
    <w:rsid w:val="0053127E"/>
    <w:rsid w:val="0053157F"/>
    <w:rsid w:val="00531722"/>
    <w:rsid w:val="00531B58"/>
    <w:rsid w:val="005323A0"/>
    <w:rsid w:val="0053275F"/>
    <w:rsid w:val="005329DC"/>
    <w:rsid w:val="00532EBD"/>
    <w:rsid w:val="00533866"/>
    <w:rsid w:val="00533B94"/>
    <w:rsid w:val="00533E0E"/>
    <w:rsid w:val="00534262"/>
    <w:rsid w:val="005346D4"/>
    <w:rsid w:val="0053492F"/>
    <w:rsid w:val="00534B05"/>
    <w:rsid w:val="00534CF8"/>
    <w:rsid w:val="00534D8F"/>
    <w:rsid w:val="00536221"/>
    <w:rsid w:val="00536306"/>
    <w:rsid w:val="00537559"/>
    <w:rsid w:val="00537B76"/>
    <w:rsid w:val="00537D59"/>
    <w:rsid w:val="0054018B"/>
    <w:rsid w:val="00541643"/>
    <w:rsid w:val="0054176A"/>
    <w:rsid w:val="00543455"/>
    <w:rsid w:val="00543804"/>
    <w:rsid w:val="00544D26"/>
    <w:rsid w:val="005455DA"/>
    <w:rsid w:val="0054586C"/>
    <w:rsid w:val="00546184"/>
    <w:rsid w:val="005462FA"/>
    <w:rsid w:val="00546407"/>
    <w:rsid w:val="005467B1"/>
    <w:rsid w:val="0054685A"/>
    <w:rsid w:val="00546B34"/>
    <w:rsid w:val="00547114"/>
    <w:rsid w:val="00547B05"/>
    <w:rsid w:val="00547E0B"/>
    <w:rsid w:val="00550B43"/>
    <w:rsid w:val="005510FA"/>
    <w:rsid w:val="005513AF"/>
    <w:rsid w:val="005513F3"/>
    <w:rsid w:val="00551B2B"/>
    <w:rsid w:val="00551CF5"/>
    <w:rsid w:val="00552424"/>
    <w:rsid w:val="00552681"/>
    <w:rsid w:val="00553A29"/>
    <w:rsid w:val="005546A7"/>
    <w:rsid w:val="005548B4"/>
    <w:rsid w:val="00554C1D"/>
    <w:rsid w:val="0055568A"/>
    <w:rsid w:val="0055591A"/>
    <w:rsid w:val="0055624F"/>
    <w:rsid w:val="00556F42"/>
    <w:rsid w:val="00557072"/>
    <w:rsid w:val="005600F5"/>
    <w:rsid w:val="0056022D"/>
    <w:rsid w:val="0056058B"/>
    <w:rsid w:val="005623CD"/>
    <w:rsid w:val="00562420"/>
    <w:rsid w:val="00562533"/>
    <w:rsid w:val="00562E9F"/>
    <w:rsid w:val="00562FA8"/>
    <w:rsid w:val="00563376"/>
    <w:rsid w:val="005638F8"/>
    <w:rsid w:val="005639BE"/>
    <w:rsid w:val="00563FA8"/>
    <w:rsid w:val="00564698"/>
    <w:rsid w:val="00564CF6"/>
    <w:rsid w:val="00564F9F"/>
    <w:rsid w:val="00565895"/>
    <w:rsid w:val="00565BBD"/>
    <w:rsid w:val="00566034"/>
    <w:rsid w:val="00566193"/>
    <w:rsid w:val="005663BD"/>
    <w:rsid w:val="00566E56"/>
    <w:rsid w:val="00567505"/>
    <w:rsid w:val="00567600"/>
    <w:rsid w:val="00567A10"/>
    <w:rsid w:val="00567A4F"/>
    <w:rsid w:val="00570652"/>
    <w:rsid w:val="00570F8D"/>
    <w:rsid w:val="00570FB2"/>
    <w:rsid w:val="00571470"/>
    <w:rsid w:val="00571AD2"/>
    <w:rsid w:val="00571C06"/>
    <w:rsid w:val="005722C7"/>
    <w:rsid w:val="00572642"/>
    <w:rsid w:val="00572D6A"/>
    <w:rsid w:val="005736BC"/>
    <w:rsid w:val="00573FFA"/>
    <w:rsid w:val="00574500"/>
    <w:rsid w:val="0057492B"/>
    <w:rsid w:val="00574BEB"/>
    <w:rsid w:val="00574CA3"/>
    <w:rsid w:val="00575FC7"/>
    <w:rsid w:val="005766BC"/>
    <w:rsid w:val="0057681F"/>
    <w:rsid w:val="005776BD"/>
    <w:rsid w:val="00577729"/>
    <w:rsid w:val="00577A26"/>
    <w:rsid w:val="005801C1"/>
    <w:rsid w:val="005804D8"/>
    <w:rsid w:val="005808AF"/>
    <w:rsid w:val="00580A33"/>
    <w:rsid w:val="00580F89"/>
    <w:rsid w:val="00581587"/>
    <w:rsid w:val="00581CDC"/>
    <w:rsid w:val="0058238A"/>
    <w:rsid w:val="00582B67"/>
    <w:rsid w:val="00582EC4"/>
    <w:rsid w:val="005830D1"/>
    <w:rsid w:val="0058357A"/>
    <w:rsid w:val="00583781"/>
    <w:rsid w:val="00583BE2"/>
    <w:rsid w:val="0058473B"/>
    <w:rsid w:val="00584A30"/>
    <w:rsid w:val="00584C4C"/>
    <w:rsid w:val="00584DDD"/>
    <w:rsid w:val="00585480"/>
    <w:rsid w:val="00586060"/>
    <w:rsid w:val="005863D5"/>
    <w:rsid w:val="00586465"/>
    <w:rsid w:val="005866D3"/>
    <w:rsid w:val="00586B19"/>
    <w:rsid w:val="00586EAB"/>
    <w:rsid w:val="00587043"/>
    <w:rsid w:val="00587872"/>
    <w:rsid w:val="005907F9"/>
    <w:rsid w:val="00590FE2"/>
    <w:rsid w:val="00591C53"/>
    <w:rsid w:val="00591CD5"/>
    <w:rsid w:val="00591F09"/>
    <w:rsid w:val="00592640"/>
    <w:rsid w:val="0059282A"/>
    <w:rsid w:val="005928F5"/>
    <w:rsid w:val="00592DDB"/>
    <w:rsid w:val="00592DEF"/>
    <w:rsid w:val="00593339"/>
    <w:rsid w:val="0059369F"/>
    <w:rsid w:val="00593C23"/>
    <w:rsid w:val="0059448F"/>
    <w:rsid w:val="00594BF6"/>
    <w:rsid w:val="00594C2E"/>
    <w:rsid w:val="00594E89"/>
    <w:rsid w:val="00595A21"/>
    <w:rsid w:val="00595CDD"/>
    <w:rsid w:val="0059661B"/>
    <w:rsid w:val="0059672B"/>
    <w:rsid w:val="00596B61"/>
    <w:rsid w:val="00596EFC"/>
    <w:rsid w:val="0059730B"/>
    <w:rsid w:val="005977F7"/>
    <w:rsid w:val="00597A12"/>
    <w:rsid w:val="00597B99"/>
    <w:rsid w:val="005A1052"/>
    <w:rsid w:val="005A12D3"/>
    <w:rsid w:val="005A1591"/>
    <w:rsid w:val="005A186C"/>
    <w:rsid w:val="005A1A11"/>
    <w:rsid w:val="005A2059"/>
    <w:rsid w:val="005A2972"/>
    <w:rsid w:val="005A2C59"/>
    <w:rsid w:val="005A303C"/>
    <w:rsid w:val="005A3872"/>
    <w:rsid w:val="005A405B"/>
    <w:rsid w:val="005A46FF"/>
    <w:rsid w:val="005A496E"/>
    <w:rsid w:val="005A5684"/>
    <w:rsid w:val="005A56A2"/>
    <w:rsid w:val="005A6325"/>
    <w:rsid w:val="005A7323"/>
    <w:rsid w:val="005A73F7"/>
    <w:rsid w:val="005A7751"/>
    <w:rsid w:val="005A7969"/>
    <w:rsid w:val="005A7E1C"/>
    <w:rsid w:val="005B154C"/>
    <w:rsid w:val="005B1875"/>
    <w:rsid w:val="005B1BA6"/>
    <w:rsid w:val="005B1EC1"/>
    <w:rsid w:val="005B1F2C"/>
    <w:rsid w:val="005B276A"/>
    <w:rsid w:val="005B286A"/>
    <w:rsid w:val="005B2B7A"/>
    <w:rsid w:val="005B3087"/>
    <w:rsid w:val="005B31E4"/>
    <w:rsid w:val="005B320D"/>
    <w:rsid w:val="005B3694"/>
    <w:rsid w:val="005B3EE0"/>
    <w:rsid w:val="005B42AA"/>
    <w:rsid w:val="005B44D8"/>
    <w:rsid w:val="005B4608"/>
    <w:rsid w:val="005B47C9"/>
    <w:rsid w:val="005B4987"/>
    <w:rsid w:val="005B49D7"/>
    <w:rsid w:val="005B4EB1"/>
    <w:rsid w:val="005B5DC2"/>
    <w:rsid w:val="005B670E"/>
    <w:rsid w:val="005B7091"/>
    <w:rsid w:val="005B71DD"/>
    <w:rsid w:val="005B73F1"/>
    <w:rsid w:val="005B7985"/>
    <w:rsid w:val="005C0D2D"/>
    <w:rsid w:val="005C0D72"/>
    <w:rsid w:val="005C131B"/>
    <w:rsid w:val="005C14B0"/>
    <w:rsid w:val="005C1779"/>
    <w:rsid w:val="005C1F30"/>
    <w:rsid w:val="005C2B6F"/>
    <w:rsid w:val="005C2BC5"/>
    <w:rsid w:val="005C3A56"/>
    <w:rsid w:val="005C3F11"/>
    <w:rsid w:val="005C4F52"/>
    <w:rsid w:val="005C644D"/>
    <w:rsid w:val="005C6AC4"/>
    <w:rsid w:val="005C7039"/>
    <w:rsid w:val="005C768C"/>
    <w:rsid w:val="005C7AF1"/>
    <w:rsid w:val="005D038D"/>
    <w:rsid w:val="005D07C3"/>
    <w:rsid w:val="005D0BAB"/>
    <w:rsid w:val="005D1542"/>
    <w:rsid w:val="005D1917"/>
    <w:rsid w:val="005D1B08"/>
    <w:rsid w:val="005D1BCB"/>
    <w:rsid w:val="005D1E22"/>
    <w:rsid w:val="005D34DD"/>
    <w:rsid w:val="005D3553"/>
    <w:rsid w:val="005D3B93"/>
    <w:rsid w:val="005D3C95"/>
    <w:rsid w:val="005D45F7"/>
    <w:rsid w:val="005D48DF"/>
    <w:rsid w:val="005D51EE"/>
    <w:rsid w:val="005D52AD"/>
    <w:rsid w:val="005D6324"/>
    <w:rsid w:val="005D64CD"/>
    <w:rsid w:val="005D6A6A"/>
    <w:rsid w:val="005D6BBB"/>
    <w:rsid w:val="005D7A4B"/>
    <w:rsid w:val="005D7BB1"/>
    <w:rsid w:val="005E0A17"/>
    <w:rsid w:val="005E0B83"/>
    <w:rsid w:val="005E0DE7"/>
    <w:rsid w:val="005E11EA"/>
    <w:rsid w:val="005E11F2"/>
    <w:rsid w:val="005E16A4"/>
    <w:rsid w:val="005E1EA2"/>
    <w:rsid w:val="005E239D"/>
    <w:rsid w:val="005E2827"/>
    <w:rsid w:val="005E2DEC"/>
    <w:rsid w:val="005E3B24"/>
    <w:rsid w:val="005E3D1F"/>
    <w:rsid w:val="005E40FE"/>
    <w:rsid w:val="005E45CD"/>
    <w:rsid w:val="005E47E5"/>
    <w:rsid w:val="005E49EC"/>
    <w:rsid w:val="005E4B4E"/>
    <w:rsid w:val="005E4EC9"/>
    <w:rsid w:val="005E51EF"/>
    <w:rsid w:val="005E54A8"/>
    <w:rsid w:val="005E595F"/>
    <w:rsid w:val="005E5ABB"/>
    <w:rsid w:val="005E60F6"/>
    <w:rsid w:val="005E63B5"/>
    <w:rsid w:val="005E6FAA"/>
    <w:rsid w:val="005E7289"/>
    <w:rsid w:val="005E74F0"/>
    <w:rsid w:val="005E750F"/>
    <w:rsid w:val="005E7555"/>
    <w:rsid w:val="005E75BD"/>
    <w:rsid w:val="005E7695"/>
    <w:rsid w:val="005E7A36"/>
    <w:rsid w:val="005F13D1"/>
    <w:rsid w:val="005F15A6"/>
    <w:rsid w:val="005F1A9B"/>
    <w:rsid w:val="005F2A63"/>
    <w:rsid w:val="005F3E3C"/>
    <w:rsid w:val="005F4389"/>
    <w:rsid w:val="005F4415"/>
    <w:rsid w:val="005F4417"/>
    <w:rsid w:val="005F467D"/>
    <w:rsid w:val="005F6609"/>
    <w:rsid w:val="005F6AF5"/>
    <w:rsid w:val="005F7328"/>
    <w:rsid w:val="005F7882"/>
    <w:rsid w:val="005F79CB"/>
    <w:rsid w:val="00600AEF"/>
    <w:rsid w:val="00600C22"/>
    <w:rsid w:val="00600D04"/>
    <w:rsid w:val="0060101B"/>
    <w:rsid w:val="006013D1"/>
    <w:rsid w:val="00601BF9"/>
    <w:rsid w:val="00602172"/>
    <w:rsid w:val="006024D8"/>
    <w:rsid w:val="00602775"/>
    <w:rsid w:val="00602C28"/>
    <w:rsid w:val="00602DAE"/>
    <w:rsid w:val="00602E5A"/>
    <w:rsid w:val="006032EA"/>
    <w:rsid w:val="00603489"/>
    <w:rsid w:val="0060352C"/>
    <w:rsid w:val="00603F37"/>
    <w:rsid w:val="006044E8"/>
    <w:rsid w:val="00604FD7"/>
    <w:rsid w:val="006051C5"/>
    <w:rsid w:val="00607F62"/>
    <w:rsid w:val="006100EA"/>
    <w:rsid w:val="006107F0"/>
    <w:rsid w:val="00610828"/>
    <w:rsid w:val="00610ADB"/>
    <w:rsid w:val="00611124"/>
    <w:rsid w:val="0061170E"/>
    <w:rsid w:val="00611C74"/>
    <w:rsid w:val="00611F23"/>
    <w:rsid w:val="00612253"/>
    <w:rsid w:val="006122CC"/>
    <w:rsid w:val="00612393"/>
    <w:rsid w:val="006124B3"/>
    <w:rsid w:val="0061260C"/>
    <w:rsid w:val="0061378E"/>
    <w:rsid w:val="00613EBB"/>
    <w:rsid w:val="00613FDE"/>
    <w:rsid w:val="006143AF"/>
    <w:rsid w:val="006148D8"/>
    <w:rsid w:val="00616057"/>
    <w:rsid w:val="006163C5"/>
    <w:rsid w:val="006165AA"/>
    <w:rsid w:val="00616741"/>
    <w:rsid w:val="00616ABB"/>
    <w:rsid w:val="00617B82"/>
    <w:rsid w:val="00617BF0"/>
    <w:rsid w:val="00617D77"/>
    <w:rsid w:val="0062005A"/>
    <w:rsid w:val="0062028F"/>
    <w:rsid w:val="00620D30"/>
    <w:rsid w:val="00620EDD"/>
    <w:rsid w:val="00621094"/>
    <w:rsid w:val="0062118D"/>
    <w:rsid w:val="006212F1"/>
    <w:rsid w:val="00621CF7"/>
    <w:rsid w:val="0062215E"/>
    <w:rsid w:val="00622639"/>
    <w:rsid w:val="006228A9"/>
    <w:rsid w:val="00622946"/>
    <w:rsid w:val="00622AEE"/>
    <w:rsid w:val="00622E31"/>
    <w:rsid w:val="006237AC"/>
    <w:rsid w:val="00623EB2"/>
    <w:rsid w:val="00624084"/>
    <w:rsid w:val="00624313"/>
    <w:rsid w:val="00625195"/>
    <w:rsid w:val="00625330"/>
    <w:rsid w:val="00625DC8"/>
    <w:rsid w:val="00626503"/>
    <w:rsid w:val="00626877"/>
    <w:rsid w:val="00627450"/>
    <w:rsid w:val="006274EF"/>
    <w:rsid w:val="0062772F"/>
    <w:rsid w:val="00627A05"/>
    <w:rsid w:val="0063045F"/>
    <w:rsid w:val="00630BC6"/>
    <w:rsid w:val="00630D61"/>
    <w:rsid w:val="00631210"/>
    <w:rsid w:val="006314B9"/>
    <w:rsid w:val="00631879"/>
    <w:rsid w:val="00631AB8"/>
    <w:rsid w:val="00632632"/>
    <w:rsid w:val="00632C9D"/>
    <w:rsid w:val="00633936"/>
    <w:rsid w:val="00633DB2"/>
    <w:rsid w:val="00633E62"/>
    <w:rsid w:val="006349AA"/>
    <w:rsid w:val="00634CA0"/>
    <w:rsid w:val="00634D0F"/>
    <w:rsid w:val="00634E31"/>
    <w:rsid w:val="006351A3"/>
    <w:rsid w:val="00635503"/>
    <w:rsid w:val="00635F39"/>
    <w:rsid w:val="0063667E"/>
    <w:rsid w:val="00636873"/>
    <w:rsid w:val="00636AE1"/>
    <w:rsid w:val="00637252"/>
    <w:rsid w:val="006379DA"/>
    <w:rsid w:val="00637DC9"/>
    <w:rsid w:val="00640CA8"/>
    <w:rsid w:val="00641DD1"/>
    <w:rsid w:val="00641E17"/>
    <w:rsid w:val="0064241B"/>
    <w:rsid w:val="006424DB"/>
    <w:rsid w:val="0064258B"/>
    <w:rsid w:val="006434DC"/>
    <w:rsid w:val="00643551"/>
    <w:rsid w:val="006435BE"/>
    <w:rsid w:val="00643B6C"/>
    <w:rsid w:val="00643CA7"/>
    <w:rsid w:val="00644283"/>
    <w:rsid w:val="00644541"/>
    <w:rsid w:val="00644C99"/>
    <w:rsid w:val="00644FDD"/>
    <w:rsid w:val="00645102"/>
    <w:rsid w:val="00645709"/>
    <w:rsid w:val="00645BDD"/>
    <w:rsid w:val="00645C94"/>
    <w:rsid w:val="00645E14"/>
    <w:rsid w:val="006467F5"/>
    <w:rsid w:val="00646B1E"/>
    <w:rsid w:val="00646F2D"/>
    <w:rsid w:val="0064715A"/>
    <w:rsid w:val="00647708"/>
    <w:rsid w:val="00647A4D"/>
    <w:rsid w:val="00650059"/>
    <w:rsid w:val="00650DFD"/>
    <w:rsid w:val="0065145C"/>
    <w:rsid w:val="0065178C"/>
    <w:rsid w:val="0065237E"/>
    <w:rsid w:val="00652AF1"/>
    <w:rsid w:val="00652F78"/>
    <w:rsid w:val="00652FA6"/>
    <w:rsid w:val="00653264"/>
    <w:rsid w:val="00653645"/>
    <w:rsid w:val="0065372C"/>
    <w:rsid w:val="00653B34"/>
    <w:rsid w:val="00653E40"/>
    <w:rsid w:val="00653F58"/>
    <w:rsid w:val="00653F6D"/>
    <w:rsid w:val="0065436C"/>
    <w:rsid w:val="006546AF"/>
    <w:rsid w:val="00654C85"/>
    <w:rsid w:val="00654CA9"/>
    <w:rsid w:val="0065514D"/>
    <w:rsid w:val="00655DF7"/>
    <w:rsid w:val="00656371"/>
    <w:rsid w:val="0065644C"/>
    <w:rsid w:val="00656C95"/>
    <w:rsid w:val="006570D2"/>
    <w:rsid w:val="00660027"/>
    <w:rsid w:val="00660442"/>
    <w:rsid w:val="006609AA"/>
    <w:rsid w:val="00660E2B"/>
    <w:rsid w:val="00661624"/>
    <w:rsid w:val="006616E0"/>
    <w:rsid w:val="00661B3D"/>
    <w:rsid w:val="00661BFE"/>
    <w:rsid w:val="00661CE6"/>
    <w:rsid w:val="00662385"/>
    <w:rsid w:val="0066299A"/>
    <w:rsid w:val="00662A7B"/>
    <w:rsid w:val="0066318A"/>
    <w:rsid w:val="006643DB"/>
    <w:rsid w:val="00664426"/>
    <w:rsid w:val="00664CE0"/>
    <w:rsid w:val="006650C1"/>
    <w:rsid w:val="00665310"/>
    <w:rsid w:val="00666172"/>
    <w:rsid w:val="00666745"/>
    <w:rsid w:val="00666C5F"/>
    <w:rsid w:val="00666CFF"/>
    <w:rsid w:val="00667849"/>
    <w:rsid w:val="00667ED3"/>
    <w:rsid w:val="0067000A"/>
    <w:rsid w:val="00670AF6"/>
    <w:rsid w:val="006717EE"/>
    <w:rsid w:val="0067233B"/>
    <w:rsid w:val="00672AB8"/>
    <w:rsid w:val="00672E5C"/>
    <w:rsid w:val="00673BA9"/>
    <w:rsid w:val="00673C7F"/>
    <w:rsid w:val="00673C91"/>
    <w:rsid w:val="00673DFD"/>
    <w:rsid w:val="00674350"/>
    <w:rsid w:val="00674376"/>
    <w:rsid w:val="00674B1B"/>
    <w:rsid w:val="00674BE5"/>
    <w:rsid w:val="00674C78"/>
    <w:rsid w:val="00674F60"/>
    <w:rsid w:val="006754F8"/>
    <w:rsid w:val="00675C1B"/>
    <w:rsid w:val="00675E3A"/>
    <w:rsid w:val="00676062"/>
    <w:rsid w:val="00677232"/>
    <w:rsid w:val="0067747D"/>
    <w:rsid w:val="006774E7"/>
    <w:rsid w:val="00677CD4"/>
    <w:rsid w:val="0068015F"/>
    <w:rsid w:val="0068087C"/>
    <w:rsid w:val="00680A25"/>
    <w:rsid w:val="00680A51"/>
    <w:rsid w:val="00680AB9"/>
    <w:rsid w:val="00680FEF"/>
    <w:rsid w:val="0068108C"/>
    <w:rsid w:val="006810CE"/>
    <w:rsid w:val="00681116"/>
    <w:rsid w:val="006813E9"/>
    <w:rsid w:val="00681B77"/>
    <w:rsid w:val="00681CC8"/>
    <w:rsid w:val="00682456"/>
    <w:rsid w:val="0068263A"/>
    <w:rsid w:val="00682A2A"/>
    <w:rsid w:val="00682DAB"/>
    <w:rsid w:val="00683A64"/>
    <w:rsid w:val="0068444C"/>
    <w:rsid w:val="0068460D"/>
    <w:rsid w:val="00685BDC"/>
    <w:rsid w:val="00685C90"/>
    <w:rsid w:val="006861AE"/>
    <w:rsid w:val="0068664D"/>
    <w:rsid w:val="006867EA"/>
    <w:rsid w:val="00686BBA"/>
    <w:rsid w:val="00686D8E"/>
    <w:rsid w:val="00686FDF"/>
    <w:rsid w:val="0068757D"/>
    <w:rsid w:val="00687866"/>
    <w:rsid w:val="00687CDD"/>
    <w:rsid w:val="00687DFF"/>
    <w:rsid w:val="00690916"/>
    <w:rsid w:val="00690A46"/>
    <w:rsid w:val="00690D7E"/>
    <w:rsid w:val="006911C2"/>
    <w:rsid w:val="00691325"/>
    <w:rsid w:val="006915BF"/>
    <w:rsid w:val="006917D7"/>
    <w:rsid w:val="00691A8C"/>
    <w:rsid w:val="00692274"/>
    <w:rsid w:val="00692328"/>
    <w:rsid w:val="00692F49"/>
    <w:rsid w:val="00693461"/>
    <w:rsid w:val="006937A7"/>
    <w:rsid w:val="00693A02"/>
    <w:rsid w:val="006941B5"/>
    <w:rsid w:val="00694288"/>
    <w:rsid w:val="006953BC"/>
    <w:rsid w:val="006953E7"/>
    <w:rsid w:val="00696159"/>
    <w:rsid w:val="00696AAE"/>
    <w:rsid w:val="00697EB7"/>
    <w:rsid w:val="006A065C"/>
    <w:rsid w:val="006A0F60"/>
    <w:rsid w:val="006A1440"/>
    <w:rsid w:val="006A1702"/>
    <w:rsid w:val="006A2553"/>
    <w:rsid w:val="006A295E"/>
    <w:rsid w:val="006A2B82"/>
    <w:rsid w:val="006A2B9F"/>
    <w:rsid w:val="006A2F3A"/>
    <w:rsid w:val="006A30AF"/>
    <w:rsid w:val="006A31EF"/>
    <w:rsid w:val="006A32BA"/>
    <w:rsid w:val="006A38EA"/>
    <w:rsid w:val="006A3D0F"/>
    <w:rsid w:val="006A43C7"/>
    <w:rsid w:val="006A45D0"/>
    <w:rsid w:val="006A4686"/>
    <w:rsid w:val="006A4D2B"/>
    <w:rsid w:val="006A5611"/>
    <w:rsid w:val="006A5F00"/>
    <w:rsid w:val="006A6076"/>
    <w:rsid w:val="006A60AE"/>
    <w:rsid w:val="006A616F"/>
    <w:rsid w:val="006A6375"/>
    <w:rsid w:val="006A66E5"/>
    <w:rsid w:val="006A6D32"/>
    <w:rsid w:val="006A6EA0"/>
    <w:rsid w:val="006A7116"/>
    <w:rsid w:val="006A74C6"/>
    <w:rsid w:val="006A7723"/>
    <w:rsid w:val="006A78B5"/>
    <w:rsid w:val="006A7A10"/>
    <w:rsid w:val="006A7B5D"/>
    <w:rsid w:val="006B0064"/>
    <w:rsid w:val="006B022F"/>
    <w:rsid w:val="006B0332"/>
    <w:rsid w:val="006B0834"/>
    <w:rsid w:val="006B0FF4"/>
    <w:rsid w:val="006B16DC"/>
    <w:rsid w:val="006B1AF4"/>
    <w:rsid w:val="006B31AE"/>
    <w:rsid w:val="006B3543"/>
    <w:rsid w:val="006B361C"/>
    <w:rsid w:val="006B3737"/>
    <w:rsid w:val="006B3F9C"/>
    <w:rsid w:val="006B408F"/>
    <w:rsid w:val="006B46B6"/>
    <w:rsid w:val="006B581A"/>
    <w:rsid w:val="006B5C81"/>
    <w:rsid w:val="006B64F7"/>
    <w:rsid w:val="006B66B5"/>
    <w:rsid w:val="006B6B90"/>
    <w:rsid w:val="006B700A"/>
    <w:rsid w:val="006C01BA"/>
    <w:rsid w:val="006C0605"/>
    <w:rsid w:val="006C0B01"/>
    <w:rsid w:val="006C0BF5"/>
    <w:rsid w:val="006C14D1"/>
    <w:rsid w:val="006C18BC"/>
    <w:rsid w:val="006C1F2D"/>
    <w:rsid w:val="006C2351"/>
    <w:rsid w:val="006C2FCA"/>
    <w:rsid w:val="006C38A3"/>
    <w:rsid w:val="006C3A39"/>
    <w:rsid w:val="006C4815"/>
    <w:rsid w:val="006C483B"/>
    <w:rsid w:val="006C4B90"/>
    <w:rsid w:val="006C4C87"/>
    <w:rsid w:val="006C4D67"/>
    <w:rsid w:val="006C5288"/>
    <w:rsid w:val="006C541A"/>
    <w:rsid w:val="006C5605"/>
    <w:rsid w:val="006C58C3"/>
    <w:rsid w:val="006C59F1"/>
    <w:rsid w:val="006C5E57"/>
    <w:rsid w:val="006C6BE5"/>
    <w:rsid w:val="006C70F0"/>
    <w:rsid w:val="006C71A6"/>
    <w:rsid w:val="006D0BDF"/>
    <w:rsid w:val="006D10D0"/>
    <w:rsid w:val="006D17B1"/>
    <w:rsid w:val="006D17BE"/>
    <w:rsid w:val="006D1F8C"/>
    <w:rsid w:val="006D243D"/>
    <w:rsid w:val="006D25DD"/>
    <w:rsid w:val="006D269B"/>
    <w:rsid w:val="006D2DF2"/>
    <w:rsid w:val="006D2E18"/>
    <w:rsid w:val="006D3AB0"/>
    <w:rsid w:val="006D3C5B"/>
    <w:rsid w:val="006D3E16"/>
    <w:rsid w:val="006D5062"/>
    <w:rsid w:val="006D583F"/>
    <w:rsid w:val="006D5B36"/>
    <w:rsid w:val="006D68B3"/>
    <w:rsid w:val="006D6AA8"/>
    <w:rsid w:val="006D72B8"/>
    <w:rsid w:val="006D72D0"/>
    <w:rsid w:val="006D7C47"/>
    <w:rsid w:val="006D7DAA"/>
    <w:rsid w:val="006E0B3B"/>
    <w:rsid w:val="006E0F2D"/>
    <w:rsid w:val="006E1A62"/>
    <w:rsid w:val="006E22DE"/>
    <w:rsid w:val="006E2E32"/>
    <w:rsid w:val="006E3620"/>
    <w:rsid w:val="006E3BE6"/>
    <w:rsid w:val="006E3EED"/>
    <w:rsid w:val="006E4321"/>
    <w:rsid w:val="006E43FA"/>
    <w:rsid w:val="006E4CC2"/>
    <w:rsid w:val="006E52B5"/>
    <w:rsid w:val="006E54DF"/>
    <w:rsid w:val="006E5819"/>
    <w:rsid w:val="006E6583"/>
    <w:rsid w:val="006E67EC"/>
    <w:rsid w:val="006E7168"/>
    <w:rsid w:val="006E74F4"/>
    <w:rsid w:val="006E761B"/>
    <w:rsid w:val="006F0227"/>
    <w:rsid w:val="006F0231"/>
    <w:rsid w:val="006F03BB"/>
    <w:rsid w:val="006F0720"/>
    <w:rsid w:val="006F0A24"/>
    <w:rsid w:val="006F0ACA"/>
    <w:rsid w:val="006F0C16"/>
    <w:rsid w:val="006F1A5B"/>
    <w:rsid w:val="006F1ABB"/>
    <w:rsid w:val="006F1E2B"/>
    <w:rsid w:val="006F1F4F"/>
    <w:rsid w:val="006F2282"/>
    <w:rsid w:val="006F24C3"/>
    <w:rsid w:val="006F2E39"/>
    <w:rsid w:val="006F2E4B"/>
    <w:rsid w:val="006F335C"/>
    <w:rsid w:val="006F3636"/>
    <w:rsid w:val="006F3AF6"/>
    <w:rsid w:val="006F3FE3"/>
    <w:rsid w:val="006F414C"/>
    <w:rsid w:val="006F4465"/>
    <w:rsid w:val="006F4F0D"/>
    <w:rsid w:val="006F4F7F"/>
    <w:rsid w:val="006F54AC"/>
    <w:rsid w:val="006F5BEF"/>
    <w:rsid w:val="006F609A"/>
    <w:rsid w:val="006F60FF"/>
    <w:rsid w:val="006F6192"/>
    <w:rsid w:val="006F638E"/>
    <w:rsid w:val="006F64BE"/>
    <w:rsid w:val="006F6D60"/>
    <w:rsid w:val="006F7453"/>
    <w:rsid w:val="006F7E26"/>
    <w:rsid w:val="00700059"/>
    <w:rsid w:val="007000B9"/>
    <w:rsid w:val="00700A14"/>
    <w:rsid w:val="00700BB8"/>
    <w:rsid w:val="00701753"/>
    <w:rsid w:val="00701E20"/>
    <w:rsid w:val="0070248F"/>
    <w:rsid w:val="00702565"/>
    <w:rsid w:val="00702BB1"/>
    <w:rsid w:val="00703E87"/>
    <w:rsid w:val="00705221"/>
    <w:rsid w:val="00705731"/>
    <w:rsid w:val="00705B25"/>
    <w:rsid w:val="00705C01"/>
    <w:rsid w:val="007061AD"/>
    <w:rsid w:val="0070627A"/>
    <w:rsid w:val="0070646F"/>
    <w:rsid w:val="00707A5D"/>
    <w:rsid w:val="00707CAA"/>
    <w:rsid w:val="00707FE2"/>
    <w:rsid w:val="007106C4"/>
    <w:rsid w:val="0071181A"/>
    <w:rsid w:val="007118B7"/>
    <w:rsid w:val="00711E40"/>
    <w:rsid w:val="00712136"/>
    <w:rsid w:val="0071224A"/>
    <w:rsid w:val="007129B0"/>
    <w:rsid w:val="00712BA6"/>
    <w:rsid w:val="00713731"/>
    <w:rsid w:val="00713D16"/>
    <w:rsid w:val="00713ED7"/>
    <w:rsid w:val="007142C9"/>
    <w:rsid w:val="0071491D"/>
    <w:rsid w:val="007149A0"/>
    <w:rsid w:val="007149B5"/>
    <w:rsid w:val="00715307"/>
    <w:rsid w:val="00715990"/>
    <w:rsid w:val="00715FCF"/>
    <w:rsid w:val="00716281"/>
    <w:rsid w:val="007169A2"/>
    <w:rsid w:val="00717667"/>
    <w:rsid w:val="00717AF1"/>
    <w:rsid w:val="0072037D"/>
    <w:rsid w:val="00720E03"/>
    <w:rsid w:val="00721174"/>
    <w:rsid w:val="00721549"/>
    <w:rsid w:val="007215E0"/>
    <w:rsid w:val="00721607"/>
    <w:rsid w:val="00721DE7"/>
    <w:rsid w:val="007221B2"/>
    <w:rsid w:val="00722980"/>
    <w:rsid w:val="007230E7"/>
    <w:rsid w:val="00723508"/>
    <w:rsid w:val="0072356D"/>
    <w:rsid w:val="00723895"/>
    <w:rsid w:val="00723C4E"/>
    <w:rsid w:val="00723E89"/>
    <w:rsid w:val="00724201"/>
    <w:rsid w:val="007243DB"/>
    <w:rsid w:val="0072486D"/>
    <w:rsid w:val="007248F5"/>
    <w:rsid w:val="00724ACB"/>
    <w:rsid w:val="00724D3F"/>
    <w:rsid w:val="00725A3E"/>
    <w:rsid w:val="007266DF"/>
    <w:rsid w:val="0072703B"/>
    <w:rsid w:val="007277F5"/>
    <w:rsid w:val="00727AC8"/>
    <w:rsid w:val="00727D70"/>
    <w:rsid w:val="00727FB7"/>
    <w:rsid w:val="0073177E"/>
    <w:rsid w:val="00732422"/>
    <w:rsid w:val="00732D23"/>
    <w:rsid w:val="0073301E"/>
    <w:rsid w:val="00733160"/>
    <w:rsid w:val="007331ED"/>
    <w:rsid w:val="007331F4"/>
    <w:rsid w:val="00734147"/>
    <w:rsid w:val="00734627"/>
    <w:rsid w:val="0073492C"/>
    <w:rsid w:val="00734AC0"/>
    <w:rsid w:val="00734B08"/>
    <w:rsid w:val="00734E1B"/>
    <w:rsid w:val="00734E23"/>
    <w:rsid w:val="00735478"/>
    <w:rsid w:val="00735786"/>
    <w:rsid w:val="0073671F"/>
    <w:rsid w:val="00737DA9"/>
    <w:rsid w:val="0074069F"/>
    <w:rsid w:val="00740BD1"/>
    <w:rsid w:val="00741399"/>
    <w:rsid w:val="007422B4"/>
    <w:rsid w:val="007425DC"/>
    <w:rsid w:val="00742A39"/>
    <w:rsid w:val="00742C59"/>
    <w:rsid w:val="00743A4B"/>
    <w:rsid w:val="00743BCD"/>
    <w:rsid w:val="00743C0C"/>
    <w:rsid w:val="00743C4B"/>
    <w:rsid w:val="00743C85"/>
    <w:rsid w:val="00744B13"/>
    <w:rsid w:val="00744CA6"/>
    <w:rsid w:val="00744CC3"/>
    <w:rsid w:val="0074571F"/>
    <w:rsid w:val="007457F1"/>
    <w:rsid w:val="007458CE"/>
    <w:rsid w:val="00745C08"/>
    <w:rsid w:val="00745D4A"/>
    <w:rsid w:val="00746990"/>
    <w:rsid w:val="00746C44"/>
    <w:rsid w:val="00746CAA"/>
    <w:rsid w:val="00746D5A"/>
    <w:rsid w:val="0074721A"/>
    <w:rsid w:val="007473B1"/>
    <w:rsid w:val="007475AF"/>
    <w:rsid w:val="0074771C"/>
    <w:rsid w:val="00747900"/>
    <w:rsid w:val="007479B6"/>
    <w:rsid w:val="00747BC4"/>
    <w:rsid w:val="00747CA6"/>
    <w:rsid w:val="00750022"/>
    <w:rsid w:val="00750729"/>
    <w:rsid w:val="00750782"/>
    <w:rsid w:val="00750A31"/>
    <w:rsid w:val="007517CF"/>
    <w:rsid w:val="00752B66"/>
    <w:rsid w:val="00753554"/>
    <w:rsid w:val="00753EF9"/>
    <w:rsid w:val="00754916"/>
    <w:rsid w:val="00755454"/>
    <w:rsid w:val="00755E6F"/>
    <w:rsid w:val="00755E76"/>
    <w:rsid w:val="007565A1"/>
    <w:rsid w:val="007569B4"/>
    <w:rsid w:val="00756B7A"/>
    <w:rsid w:val="00756DE4"/>
    <w:rsid w:val="00756E0B"/>
    <w:rsid w:val="007577DE"/>
    <w:rsid w:val="00757A75"/>
    <w:rsid w:val="00757EFD"/>
    <w:rsid w:val="00760AA5"/>
    <w:rsid w:val="00761773"/>
    <w:rsid w:val="00761776"/>
    <w:rsid w:val="00761EB3"/>
    <w:rsid w:val="00761FC9"/>
    <w:rsid w:val="00762324"/>
    <w:rsid w:val="00762A59"/>
    <w:rsid w:val="00762D25"/>
    <w:rsid w:val="0076307A"/>
    <w:rsid w:val="007636E4"/>
    <w:rsid w:val="00764215"/>
    <w:rsid w:val="00764287"/>
    <w:rsid w:val="007653CB"/>
    <w:rsid w:val="007657D2"/>
    <w:rsid w:val="00765BF0"/>
    <w:rsid w:val="007662F4"/>
    <w:rsid w:val="00766ECC"/>
    <w:rsid w:val="007672CC"/>
    <w:rsid w:val="00767408"/>
    <w:rsid w:val="00767891"/>
    <w:rsid w:val="00767A67"/>
    <w:rsid w:val="00767E73"/>
    <w:rsid w:val="00767F05"/>
    <w:rsid w:val="00770867"/>
    <w:rsid w:val="00770BEE"/>
    <w:rsid w:val="00770F85"/>
    <w:rsid w:val="007714FF"/>
    <w:rsid w:val="0077176E"/>
    <w:rsid w:val="007721A8"/>
    <w:rsid w:val="00772789"/>
    <w:rsid w:val="00772991"/>
    <w:rsid w:val="00772D62"/>
    <w:rsid w:val="00772D79"/>
    <w:rsid w:val="00772F6C"/>
    <w:rsid w:val="007731B3"/>
    <w:rsid w:val="00773301"/>
    <w:rsid w:val="00773E08"/>
    <w:rsid w:val="0077459D"/>
    <w:rsid w:val="00774EFB"/>
    <w:rsid w:val="007751A0"/>
    <w:rsid w:val="00776E5D"/>
    <w:rsid w:val="0077731E"/>
    <w:rsid w:val="00777FFA"/>
    <w:rsid w:val="00780200"/>
    <w:rsid w:val="0078022C"/>
    <w:rsid w:val="00780404"/>
    <w:rsid w:val="00780CB7"/>
    <w:rsid w:val="007828AB"/>
    <w:rsid w:val="00782BE5"/>
    <w:rsid w:val="00782C8B"/>
    <w:rsid w:val="0078303F"/>
    <w:rsid w:val="00784963"/>
    <w:rsid w:val="00784C27"/>
    <w:rsid w:val="00785A2C"/>
    <w:rsid w:val="00785AE0"/>
    <w:rsid w:val="00786112"/>
    <w:rsid w:val="00786CB1"/>
    <w:rsid w:val="00786FCC"/>
    <w:rsid w:val="00787117"/>
    <w:rsid w:val="007873F9"/>
    <w:rsid w:val="00787B41"/>
    <w:rsid w:val="007908FE"/>
    <w:rsid w:val="00791123"/>
    <w:rsid w:val="00791826"/>
    <w:rsid w:val="00791996"/>
    <w:rsid w:val="007919DC"/>
    <w:rsid w:val="00791C0A"/>
    <w:rsid w:val="007920A0"/>
    <w:rsid w:val="007921AB"/>
    <w:rsid w:val="00792269"/>
    <w:rsid w:val="0079301E"/>
    <w:rsid w:val="00793D51"/>
    <w:rsid w:val="00793FFE"/>
    <w:rsid w:val="007942AA"/>
    <w:rsid w:val="00794C91"/>
    <w:rsid w:val="00794D02"/>
    <w:rsid w:val="007952FB"/>
    <w:rsid w:val="00795436"/>
    <w:rsid w:val="00797B10"/>
    <w:rsid w:val="007A0371"/>
    <w:rsid w:val="007A0383"/>
    <w:rsid w:val="007A09C1"/>
    <w:rsid w:val="007A0B4D"/>
    <w:rsid w:val="007A17E4"/>
    <w:rsid w:val="007A2A0C"/>
    <w:rsid w:val="007A2A1E"/>
    <w:rsid w:val="007A33C4"/>
    <w:rsid w:val="007A3826"/>
    <w:rsid w:val="007A3D7E"/>
    <w:rsid w:val="007A4334"/>
    <w:rsid w:val="007A4390"/>
    <w:rsid w:val="007A4460"/>
    <w:rsid w:val="007A4B0E"/>
    <w:rsid w:val="007A4D15"/>
    <w:rsid w:val="007A591A"/>
    <w:rsid w:val="007A5F90"/>
    <w:rsid w:val="007A6E1E"/>
    <w:rsid w:val="007A727F"/>
    <w:rsid w:val="007A76C9"/>
    <w:rsid w:val="007A7B73"/>
    <w:rsid w:val="007B0434"/>
    <w:rsid w:val="007B07EA"/>
    <w:rsid w:val="007B0DBD"/>
    <w:rsid w:val="007B1235"/>
    <w:rsid w:val="007B14D2"/>
    <w:rsid w:val="007B20DE"/>
    <w:rsid w:val="007B2155"/>
    <w:rsid w:val="007B2BD7"/>
    <w:rsid w:val="007B2C1B"/>
    <w:rsid w:val="007B2FFF"/>
    <w:rsid w:val="007B3992"/>
    <w:rsid w:val="007B4163"/>
    <w:rsid w:val="007B4767"/>
    <w:rsid w:val="007B4A9E"/>
    <w:rsid w:val="007B4E06"/>
    <w:rsid w:val="007B54DE"/>
    <w:rsid w:val="007B5722"/>
    <w:rsid w:val="007B67F7"/>
    <w:rsid w:val="007B6C98"/>
    <w:rsid w:val="007B6D19"/>
    <w:rsid w:val="007B6FCB"/>
    <w:rsid w:val="007B77AE"/>
    <w:rsid w:val="007B790D"/>
    <w:rsid w:val="007B7FD0"/>
    <w:rsid w:val="007C119D"/>
    <w:rsid w:val="007C176F"/>
    <w:rsid w:val="007C1FCD"/>
    <w:rsid w:val="007C249A"/>
    <w:rsid w:val="007C24F2"/>
    <w:rsid w:val="007C2844"/>
    <w:rsid w:val="007C29A0"/>
    <w:rsid w:val="007C2D0C"/>
    <w:rsid w:val="007C3189"/>
    <w:rsid w:val="007C40D8"/>
    <w:rsid w:val="007C4142"/>
    <w:rsid w:val="007C423F"/>
    <w:rsid w:val="007C44FB"/>
    <w:rsid w:val="007C4AB7"/>
    <w:rsid w:val="007C5069"/>
    <w:rsid w:val="007C5251"/>
    <w:rsid w:val="007C6067"/>
    <w:rsid w:val="007C6891"/>
    <w:rsid w:val="007C6FFF"/>
    <w:rsid w:val="007C7346"/>
    <w:rsid w:val="007C7456"/>
    <w:rsid w:val="007C7C45"/>
    <w:rsid w:val="007C7E99"/>
    <w:rsid w:val="007D0068"/>
    <w:rsid w:val="007D116D"/>
    <w:rsid w:val="007D1483"/>
    <w:rsid w:val="007D2077"/>
    <w:rsid w:val="007D2228"/>
    <w:rsid w:val="007D22AC"/>
    <w:rsid w:val="007D27EC"/>
    <w:rsid w:val="007D29B1"/>
    <w:rsid w:val="007D32BC"/>
    <w:rsid w:val="007D36A2"/>
    <w:rsid w:val="007D3F37"/>
    <w:rsid w:val="007D43D6"/>
    <w:rsid w:val="007D493D"/>
    <w:rsid w:val="007D51AD"/>
    <w:rsid w:val="007D51D6"/>
    <w:rsid w:val="007D54A4"/>
    <w:rsid w:val="007D55EE"/>
    <w:rsid w:val="007D5681"/>
    <w:rsid w:val="007D5C96"/>
    <w:rsid w:val="007D5E65"/>
    <w:rsid w:val="007D6122"/>
    <w:rsid w:val="007D653A"/>
    <w:rsid w:val="007D6CF9"/>
    <w:rsid w:val="007D747A"/>
    <w:rsid w:val="007D751D"/>
    <w:rsid w:val="007D7CA7"/>
    <w:rsid w:val="007E0354"/>
    <w:rsid w:val="007E10DE"/>
    <w:rsid w:val="007E16EB"/>
    <w:rsid w:val="007E1DBE"/>
    <w:rsid w:val="007E2081"/>
    <w:rsid w:val="007E276D"/>
    <w:rsid w:val="007E2857"/>
    <w:rsid w:val="007E2D44"/>
    <w:rsid w:val="007E2EF2"/>
    <w:rsid w:val="007E2F6A"/>
    <w:rsid w:val="007E30A9"/>
    <w:rsid w:val="007E3129"/>
    <w:rsid w:val="007E4668"/>
    <w:rsid w:val="007E4762"/>
    <w:rsid w:val="007E58EE"/>
    <w:rsid w:val="007E6496"/>
    <w:rsid w:val="007E694A"/>
    <w:rsid w:val="007E6D36"/>
    <w:rsid w:val="007E72EA"/>
    <w:rsid w:val="007E7E2F"/>
    <w:rsid w:val="007F071D"/>
    <w:rsid w:val="007F0D58"/>
    <w:rsid w:val="007F118B"/>
    <w:rsid w:val="007F1927"/>
    <w:rsid w:val="007F1AB5"/>
    <w:rsid w:val="007F1F94"/>
    <w:rsid w:val="007F2A12"/>
    <w:rsid w:val="007F2B90"/>
    <w:rsid w:val="007F3028"/>
    <w:rsid w:val="007F44BE"/>
    <w:rsid w:val="007F4540"/>
    <w:rsid w:val="007F4CEB"/>
    <w:rsid w:val="007F56D4"/>
    <w:rsid w:val="007F601A"/>
    <w:rsid w:val="007F60E5"/>
    <w:rsid w:val="007F611F"/>
    <w:rsid w:val="007F69BA"/>
    <w:rsid w:val="007F7A10"/>
    <w:rsid w:val="0080010D"/>
    <w:rsid w:val="00801A42"/>
    <w:rsid w:val="00801AAF"/>
    <w:rsid w:val="008020C5"/>
    <w:rsid w:val="00802613"/>
    <w:rsid w:val="00803045"/>
    <w:rsid w:val="0080323E"/>
    <w:rsid w:val="00803601"/>
    <w:rsid w:val="00804036"/>
    <w:rsid w:val="00804325"/>
    <w:rsid w:val="0080458E"/>
    <w:rsid w:val="00805C92"/>
    <w:rsid w:val="0080619E"/>
    <w:rsid w:val="00806B43"/>
    <w:rsid w:val="008074EA"/>
    <w:rsid w:val="00807554"/>
    <w:rsid w:val="008077E5"/>
    <w:rsid w:val="0080787C"/>
    <w:rsid w:val="008079F9"/>
    <w:rsid w:val="00810B01"/>
    <w:rsid w:val="0081107B"/>
    <w:rsid w:val="00811747"/>
    <w:rsid w:val="0081178A"/>
    <w:rsid w:val="00811B16"/>
    <w:rsid w:val="00811C0D"/>
    <w:rsid w:val="00811E69"/>
    <w:rsid w:val="00811F92"/>
    <w:rsid w:val="00812300"/>
    <w:rsid w:val="0081251A"/>
    <w:rsid w:val="0081277C"/>
    <w:rsid w:val="0081293A"/>
    <w:rsid w:val="008133F4"/>
    <w:rsid w:val="008138A8"/>
    <w:rsid w:val="00813A49"/>
    <w:rsid w:val="00813ECB"/>
    <w:rsid w:val="00813F58"/>
    <w:rsid w:val="008140C6"/>
    <w:rsid w:val="008144B4"/>
    <w:rsid w:val="00814629"/>
    <w:rsid w:val="00815179"/>
    <w:rsid w:val="00815715"/>
    <w:rsid w:val="00815A09"/>
    <w:rsid w:val="00816196"/>
    <w:rsid w:val="00816224"/>
    <w:rsid w:val="00816C8B"/>
    <w:rsid w:val="00817080"/>
    <w:rsid w:val="00817238"/>
    <w:rsid w:val="008176BD"/>
    <w:rsid w:val="008177D8"/>
    <w:rsid w:val="00817EA4"/>
    <w:rsid w:val="00817F86"/>
    <w:rsid w:val="0082006F"/>
    <w:rsid w:val="00820236"/>
    <w:rsid w:val="008205C0"/>
    <w:rsid w:val="00820854"/>
    <w:rsid w:val="0082089A"/>
    <w:rsid w:val="00820ACF"/>
    <w:rsid w:val="00820CA3"/>
    <w:rsid w:val="008210F3"/>
    <w:rsid w:val="008213A7"/>
    <w:rsid w:val="00821961"/>
    <w:rsid w:val="00822455"/>
    <w:rsid w:val="00822727"/>
    <w:rsid w:val="008228CE"/>
    <w:rsid w:val="008233C7"/>
    <w:rsid w:val="00823920"/>
    <w:rsid w:val="00823988"/>
    <w:rsid w:val="00823A37"/>
    <w:rsid w:val="00824092"/>
    <w:rsid w:val="008244D6"/>
    <w:rsid w:val="00824A11"/>
    <w:rsid w:val="008251FD"/>
    <w:rsid w:val="00825909"/>
    <w:rsid w:val="0082624F"/>
    <w:rsid w:val="00826571"/>
    <w:rsid w:val="00826C2A"/>
    <w:rsid w:val="00827B7E"/>
    <w:rsid w:val="0083026F"/>
    <w:rsid w:val="00830295"/>
    <w:rsid w:val="00830377"/>
    <w:rsid w:val="00830D24"/>
    <w:rsid w:val="00831DD1"/>
    <w:rsid w:val="0083213A"/>
    <w:rsid w:val="00832417"/>
    <w:rsid w:val="00832615"/>
    <w:rsid w:val="00832C14"/>
    <w:rsid w:val="00832D70"/>
    <w:rsid w:val="008337D5"/>
    <w:rsid w:val="008343E0"/>
    <w:rsid w:val="00834A40"/>
    <w:rsid w:val="00834A5A"/>
    <w:rsid w:val="008351F8"/>
    <w:rsid w:val="00835266"/>
    <w:rsid w:val="0083588C"/>
    <w:rsid w:val="008360B9"/>
    <w:rsid w:val="008376AD"/>
    <w:rsid w:val="00837E98"/>
    <w:rsid w:val="0084007E"/>
    <w:rsid w:val="00840773"/>
    <w:rsid w:val="00840CC1"/>
    <w:rsid w:val="008411A3"/>
    <w:rsid w:val="008414BF"/>
    <w:rsid w:val="008420AE"/>
    <w:rsid w:val="008429ED"/>
    <w:rsid w:val="008436F8"/>
    <w:rsid w:val="0084382C"/>
    <w:rsid w:val="00844763"/>
    <w:rsid w:val="00844BBD"/>
    <w:rsid w:val="008459CA"/>
    <w:rsid w:val="00845E38"/>
    <w:rsid w:val="00846C62"/>
    <w:rsid w:val="00847080"/>
    <w:rsid w:val="008472E1"/>
    <w:rsid w:val="00847C15"/>
    <w:rsid w:val="00847D64"/>
    <w:rsid w:val="00847DCC"/>
    <w:rsid w:val="00847DF4"/>
    <w:rsid w:val="00850825"/>
    <w:rsid w:val="00850D5F"/>
    <w:rsid w:val="00850EB3"/>
    <w:rsid w:val="0085242D"/>
    <w:rsid w:val="00852F74"/>
    <w:rsid w:val="008533F8"/>
    <w:rsid w:val="00853F28"/>
    <w:rsid w:val="008540AA"/>
    <w:rsid w:val="00854304"/>
    <w:rsid w:val="00854930"/>
    <w:rsid w:val="00855228"/>
    <w:rsid w:val="008552E6"/>
    <w:rsid w:val="0085572D"/>
    <w:rsid w:val="00855C6F"/>
    <w:rsid w:val="00855D63"/>
    <w:rsid w:val="00855DB5"/>
    <w:rsid w:val="0085652F"/>
    <w:rsid w:val="008566A5"/>
    <w:rsid w:val="008566A7"/>
    <w:rsid w:val="008568F2"/>
    <w:rsid w:val="00856C3F"/>
    <w:rsid w:val="00856E12"/>
    <w:rsid w:val="00856EAF"/>
    <w:rsid w:val="008572D6"/>
    <w:rsid w:val="00857421"/>
    <w:rsid w:val="00860165"/>
    <w:rsid w:val="00860493"/>
    <w:rsid w:val="008605EB"/>
    <w:rsid w:val="0086099F"/>
    <w:rsid w:val="008618C7"/>
    <w:rsid w:val="008619FC"/>
    <w:rsid w:val="00861A6A"/>
    <w:rsid w:val="00861E4F"/>
    <w:rsid w:val="00862348"/>
    <w:rsid w:val="00862670"/>
    <w:rsid w:val="00862968"/>
    <w:rsid w:val="00862BF3"/>
    <w:rsid w:val="00862C7E"/>
    <w:rsid w:val="00863268"/>
    <w:rsid w:val="008636BD"/>
    <w:rsid w:val="0086380F"/>
    <w:rsid w:val="00863B36"/>
    <w:rsid w:val="00864034"/>
    <w:rsid w:val="00864D16"/>
    <w:rsid w:val="00864FB7"/>
    <w:rsid w:val="0086508B"/>
    <w:rsid w:val="00865146"/>
    <w:rsid w:val="008654A5"/>
    <w:rsid w:val="00865A07"/>
    <w:rsid w:val="00865A54"/>
    <w:rsid w:val="00865B81"/>
    <w:rsid w:val="00866225"/>
    <w:rsid w:val="008669AA"/>
    <w:rsid w:val="00866C01"/>
    <w:rsid w:val="00866DC8"/>
    <w:rsid w:val="008676F9"/>
    <w:rsid w:val="00867D22"/>
    <w:rsid w:val="0087088C"/>
    <w:rsid w:val="00870A84"/>
    <w:rsid w:val="00870C54"/>
    <w:rsid w:val="00871042"/>
    <w:rsid w:val="0087165D"/>
    <w:rsid w:val="008723AD"/>
    <w:rsid w:val="008729C0"/>
    <w:rsid w:val="0087325B"/>
    <w:rsid w:val="00873337"/>
    <w:rsid w:val="00873740"/>
    <w:rsid w:val="008739F1"/>
    <w:rsid w:val="00873FAA"/>
    <w:rsid w:val="008748BD"/>
    <w:rsid w:val="0087515D"/>
    <w:rsid w:val="00875A00"/>
    <w:rsid w:val="00875D2D"/>
    <w:rsid w:val="00875F51"/>
    <w:rsid w:val="00876881"/>
    <w:rsid w:val="00876AFC"/>
    <w:rsid w:val="008778CC"/>
    <w:rsid w:val="00877A89"/>
    <w:rsid w:val="00880346"/>
    <w:rsid w:val="0088056F"/>
    <w:rsid w:val="00880687"/>
    <w:rsid w:val="008809C2"/>
    <w:rsid w:val="00881061"/>
    <w:rsid w:val="008819A9"/>
    <w:rsid w:val="00881E1D"/>
    <w:rsid w:val="0088294E"/>
    <w:rsid w:val="008829C6"/>
    <w:rsid w:val="0088336E"/>
    <w:rsid w:val="00883797"/>
    <w:rsid w:val="00884BF9"/>
    <w:rsid w:val="008861DB"/>
    <w:rsid w:val="0088661E"/>
    <w:rsid w:val="00886C8D"/>
    <w:rsid w:val="00886F49"/>
    <w:rsid w:val="00887076"/>
    <w:rsid w:val="0088724F"/>
    <w:rsid w:val="00887687"/>
    <w:rsid w:val="0088768F"/>
    <w:rsid w:val="00887726"/>
    <w:rsid w:val="00887E3F"/>
    <w:rsid w:val="00887F12"/>
    <w:rsid w:val="0089049A"/>
    <w:rsid w:val="00890643"/>
    <w:rsid w:val="00890F5D"/>
    <w:rsid w:val="008923EB"/>
    <w:rsid w:val="0089298C"/>
    <w:rsid w:val="00892AD0"/>
    <w:rsid w:val="00892BAB"/>
    <w:rsid w:val="00893E5D"/>
    <w:rsid w:val="00894474"/>
    <w:rsid w:val="008948CB"/>
    <w:rsid w:val="008949F0"/>
    <w:rsid w:val="00894B59"/>
    <w:rsid w:val="00894E2F"/>
    <w:rsid w:val="00894F25"/>
    <w:rsid w:val="0089555F"/>
    <w:rsid w:val="0089563C"/>
    <w:rsid w:val="00895736"/>
    <w:rsid w:val="00895B4F"/>
    <w:rsid w:val="00895C2D"/>
    <w:rsid w:val="00895E68"/>
    <w:rsid w:val="00896839"/>
    <w:rsid w:val="00897C95"/>
    <w:rsid w:val="00897EDD"/>
    <w:rsid w:val="008A0780"/>
    <w:rsid w:val="008A0A1A"/>
    <w:rsid w:val="008A0C66"/>
    <w:rsid w:val="008A1295"/>
    <w:rsid w:val="008A1AE8"/>
    <w:rsid w:val="008A1BD8"/>
    <w:rsid w:val="008A1CAD"/>
    <w:rsid w:val="008A1CD7"/>
    <w:rsid w:val="008A1D50"/>
    <w:rsid w:val="008A23C1"/>
    <w:rsid w:val="008A35E6"/>
    <w:rsid w:val="008A374D"/>
    <w:rsid w:val="008A403D"/>
    <w:rsid w:val="008A4241"/>
    <w:rsid w:val="008A42D6"/>
    <w:rsid w:val="008A43AE"/>
    <w:rsid w:val="008A4556"/>
    <w:rsid w:val="008A4BE7"/>
    <w:rsid w:val="008A602A"/>
    <w:rsid w:val="008A60A1"/>
    <w:rsid w:val="008A626E"/>
    <w:rsid w:val="008A633C"/>
    <w:rsid w:val="008A6AB7"/>
    <w:rsid w:val="008A6BC6"/>
    <w:rsid w:val="008A6E50"/>
    <w:rsid w:val="008A71A2"/>
    <w:rsid w:val="008A775F"/>
    <w:rsid w:val="008A7B9D"/>
    <w:rsid w:val="008A7D43"/>
    <w:rsid w:val="008B00A3"/>
    <w:rsid w:val="008B0182"/>
    <w:rsid w:val="008B10E8"/>
    <w:rsid w:val="008B146E"/>
    <w:rsid w:val="008B167C"/>
    <w:rsid w:val="008B292E"/>
    <w:rsid w:val="008B29AF"/>
    <w:rsid w:val="008B313B"/>
    <w:rsid w:val="008B32FD"/>
    <w:rsid w:val="008B33A7"/>
    <w:rsid w:val="008B369D"/>
    <w:rsid w:val="008B42DE"/>
    <w:rsid w:val="008B4317"/>
    <w:rsid w:val="008B43CE"/>
    <w:rsid w:val="008B4879"/>
    <w:rsid w:val="008B48C9"/>
    <w:rsid w:val="008B4AFE"/>
    <w:rsid w:val="008B4CA4"/>
    <w:rsid w:val="008B4E66"/>
    <w:rsid w:val="008B4FAD"/>
    <w:rsid w:val="008B5068"/>
    <w:rsid w:val="008B51B3"/>
    <w:rsid w:val="008B51D0"/>
    <w:rsid w:val="008B525B"/>
    <w:rsid w:val="008B53CE"/>
    <w:rsid w:val="008B5D55"/>
    <w:rsid w:val="008B5DB6"/>
    <w:rsid w:val="008B5FD2"/>
    <w:rsid w:val="008B5FE1"/>
    <w:rsid w:val="008B638F"/>
    <w:rsid w:val="008B6B1F"/>
    <w:rsid w:val="008B7277"/>
    <w:rsid w:val="008B7B15"/>
    <w:rsid w:val="008B7D96"/>
    <w:rsid w:val="008C0AB6"/>
    <w:rsid w:val="008C0D83"/>
    <w:rsid w:val="008C0DC9"/>
    <w:rsid w:val="008C0E09"/>
    <w:rsid w:val="008C1B96"/>
    <w:rsid w:val="008C1C0D"/>
    <w:rsid w:val="008C1DE4"/>
    <w:rsid w:val="008C1EEA"/>
    <w:rsid w:val="008C214F"/>
    <w:rsid w:val="008C2367"/>
    <w:rsid w:val="008C2416"/>
    <w:rsid w:val="008C26CD"/>
    <w:rsid w:val="008C2E85"/>
    <w:rsid w:val="008C3158"/>
    <w:rsid w:val="008C36AB"/>
    <w:rsid w:val="008C3B87"/>
    <w:rsid w:val="008C3F94"/>
    <w:rsid w:val="008C43DF"/>
    <w:rsid w:val="008C5CA6"/>
    <w:rsid w:val="008C5D16"/>
    <w:rsid w:val="008C61E7"/>
    <w:rsid w:val="008C6A1E"/>
    <w:rsid w:val="008C6AA5"/>
    <w:rsid w:val="008C6B9D"/>
    <w:rsid w:val="008C75FE"/>
    <w:rsid w:val="008C798D"/>
    <w:rsid w:val="008C7AD6"/>
    <w:rsid w:val="008C7B5D"/>
    <w:rsid w:val="008D00B4"/>
    <w:rsid w:val="008D0305"/>
    <w:rsid w:val="008D032D"/>
    <w:rsid w:val="008D054F"/>
    <w:rsid w:val="008D0675"/>
    <w:rsid w:val="008D075D"/>
    <w:rsid w:val="008D07E5"/>
    <w:rsid w:val="008D0963"/>
    <w:rsid w:val="008D108B"/>
    <w:rsid w:val="008D1A1B"/>
    <w:rsid w:val="008D1DA2"/>
    <w:rsid w:val="008D1E7E"/>
    <w:rsid w:val="008D228F"/>
    <w:rsid w:val="008D26B3"/>
    <w:rsid w:val="008D29A5"/>
    <w:rsid w:val="008D30B2"/>
    <w:rsid w:val="008D4428"/>
    <w:rsid w:val="008D442D"/>
    <w:rsid w:val="008D46CF"/>
    <w:rsid w:val="008D4BC9"/>
    <w:rsid w:val="008D4C7C"/>
    <w:rsid w:val="008D4DCB"/>
    <w:rsid w:val="008D5265"/>
    <w:rsid w:val="008D5B90"/>
    <w:rsid w:val="008D6348"/>
    <w:rsid w:val="008D6A0A"/>
    <w:rsid w:val="008D6E29"/>
    <w:rsid w:val="008D710A"/>
    <w:rsid w:val="008D7693"/>
    <w:rsid w:val="008D7E9C"/>
    <w:rsid w:val="008E0EBB"/>
    <w:rsid w:val="008E1360"/>
    <w:rsid w:val="008E1D86"/>
    <w:rsid w:val="008E2A3D"/>
    <w:rsid w:val="008E3349"/>
    <w:rsid w:val="008E38CB"/>
    <w:rsid w:val="008E39D7"/>
    <w:rsid w:val="008E3BAB"/>
    <w:rsid w:val="008E4076"/>
    <w:rsid w:val="008E4761"/>
    <w:rsid w:val="008E4F0F"/>
    <w:rsid w:val="008E5374"/>
    <w:rsid w:val="008E59BC"/>
    <w:rsid w:val="008E5A28"/>
    <w:rsid w:val="008E5C0D"/>
    <w:rsid w:val="008E6059"/>
    <w:rsid w:val="008E6185"/>
    <w:rsid w:val="008E6AD1"/>
    <w:rsid w:val="008E76F5"/>
    <w:rsid w:val="008F00B2"/>
    <w:rsid w:val="008F028B"/>
    <w:rsid w:val="008F0F4F"/>
    <w:rsid w:val="008F1137"/>
    <w:rsid w:val="008F1290"/>
    <w:rsid w:val="008F1B94"/>
    <w:rsid w:val="008F1EED"/>
    <w:rsid w:val="008F2331"/>
    <w:rsid w:val="008F3651"/>
    <w:rsid w:val="008F3744"/>
    <w:rsid w:val="008F3D98"/>
    <w:rsid w:val="008F3FAD"/>
    <w:rsid w:val="008F4200"/>
    <w:rsid w:val="008F444D"/>
    <w:rsid w:val="008F447B"/>
    <w:rsid w:val="008F4EB3"/>
    <w:rsid w:val="008F556D"/>
    <w:rsid w:val="008F58D6"/>
    <w:rsid w:val="008F5F8F"/>
    <w:rsid w:val="008F651B"/>
    <w:rsid w:val="008F689A"/>
    <w:rsid w:val="008F6933"/>
    <w:rsid w:val="008F712A"/>
    <w:rsid w:val="008F7996"/>
    <w:rsid w:val="008F7F93"/>
    <w:rsid w:val="00900636"/>
    <w:rsid w:val="009006B9"/>
    <w:rsid w:val="00900907"/>
    <w:rsid w:val="00900958"/>
    <w:rsid w:val="00901544"/>
    <w:rsid w:val="00902177"/>
    <w:rsid w:val="00902C18"/>
    <w:rsid w:val="0090370F"/>
    <w:rsid w:val="0090372C"/>
    <w:rsid w:val="0090440D"/>
    <w:rsid w:val="00904762"/>
    <w:rsid w:val="00904788"/>
    <w:rsid w:val="00904D7E"/>
    <w:rsid w:val="00906160"/>
    <w:rsid w:val="00906B47"/>
    <w:rsid w:val="00906B60"/>
    <w:rsid w:val="00906E8D"/>
    <w:rsid w:val="009075B9"/>
    <w:rsid w:val="00910B68"/>
    <w:rsid w:val="00910EA5"/>
    <w:rsid w:val="00911601"/>
    <w:rsid w:val="00911621"/>
    <w:rsid w:val="009125B1"/>
    <w:rsid w:val="00913105"/>
    <w:rsid w:val="009131F9"/>
    <w:rsid w:val="0091322D"/>
    <w:rsid w:val="0091378B"/>
    <w:rsid w:val="009138D8"/>
    <w:rsid w:val="0091479A"/>
    <w:rsid w:val="009149F9"/>
    <w:rsid w:val="00914EF7"/>
    <w:rsid w:val="009155A2"/>
    <w:rsid w:val="009168E9"/>
    <w:rsid w:val="00916D58"/>
    <w:rsid w:val="009178BD"/>
    <w:rsid w:val="009179A4"/>
    <w:rsid w:val="009204F1"/>
    <w:rsid w:val="009206AE"/>
    <w:rsid w:val="0092086D"/>
    <w:rsid w:val="009208C0"/>
    <w:rsid w:val="00920B6E"/>
    <w:rsid w:val="00920F0E"/>
    <w:rsid w:val="00920FD2"/>
    <w:rsid w:val="009214D5"/>
    <w:rsid w:val="0092201D"/>
    <w:rsid w:val="00922066"/>
    <w:rsid w:val="009220C3"/>
    <w:rsid w:val="0092230B"/>
    <w:rsid w:val="009223E3"/>
    <w:rsid w:val="009226BE"/>
    <w:rsid w:val="0092270E"/>
    <w:rsid w:val="00922923"/>
    <w:rsid w:val="00922C38"/>
    <w:rsid w:val="00922D75"/>
    <w:rsid w:val="0092330E"/>
    <w:rsid w:val="0092375A"/>
    <w:rsid w:val="009245BC"/>
    <w:rsid w:val="00924A2F"/>
    <w:rsid w:val="00924BA1"/>
    <w:rsid w:val="00925043"/>
    <w:rsid w:val="0092567C"/>
    <w:rsid w:val="0092577B"/>
    <w:rsid w:val="00925A30"/>
    <w:rsid w:val="00925C83"/>
    <w:rsid w:val="00925FD8"/>
    <w:rsid w:val="009270C3"/>
    <w:rsid w:val="009271DE"/>
    <w:rsid w:val="00927C0E"/>
    <w:rsid w:val="009304B3"/>
    <w:rsid w:val="00930717"/>
    <w:rsid w:val="00930DDF"/>
    <w:rsid w:val="00931621"/>
    <w:rsid w:val="009319B7"/>
    <w:rsid w:val="00931EA3"/>
    <w:rsid w:val="00932027"/>
    <w:rsid w:val="009322CC"/>
    <w:rsid w:val="00932498"/>
    <w:rsid w:val="0093253C"/>
    <w:rsid w:val="0093350F"/>
    <w:rsid w:val="00933536"/>
    <w:rsid w:val="00933C41"/>
    <w:rsid w:val="00933E9E"/>
    <w:rsid w:val="0093486E"/>
    <w:rsid w:val="00934870"/>
    <w:rsid w:val="009355CF"/>
    <w:rsid w:val="0093566E"/>
    <w:rsid w:val="009357B8"/>
    <w:rsid w:val="00936399"/>
    <w:rsid w:val="0093676D"/>
    <w:rsid w:val="0093735F"/>
    <w:rsid w:val="00940821"/>
    <w:rsid w:val="00940C6E"/>
    <w:rsid w:val="00940E69"/>
    <w:rsid w:val="0094133E"/>
    <w:rsid w:val="009420BA"/>
    <w:rsid w:val="0094290E"/>
    <w:rsid w:val="009433F0"/>
    <w:rsid w:val="00943594"/>
    <w:rsid w:val="009445D3"/>
    <w:rsid w:val="009448F4"/>
    <w:rsid w:val="00944BF5"/>
    <w:rsid w:val="00944CE5"/>
    <w:rsid w:val="00944E42"/>
    <w:rsid w:val="00945660"/>
    <w:rsid w:val="0094590C"/>
    <w:rsid w:val="00945ADC"/>
    <w:rsid w:val="009463FC"/>
    <w:rsid w:val="0094643E"/>
    <w:rsid w:val="009466CA"/>
    <w:rsid w:val="009468FD"/>
    <w:rsid w:val="009469A6"/>
    <w:rsid w:val="00946EF6"/>
    <w:rsid w:val="00947447"/>
    <w:rsid w:val="0094765A"/>
    <w:rsid w:val="00947679"/>
    <w:rsid w:val="009478D4"/>
    <w:rsid w:val="00947B11"/>
    <w:rsid w:val="00950487"/>
    <w:rsid w:val="00950A17"/>
    <w:rsid w:val="00950A86"/>
    <w:rsid w:val="00951D1D"/>
    <w:rsid w:val="00951D8C"/>
    <w:rsid w:val="0095238C"/>
    <w:rsid w:val="0095238F"/>
    <w:rsid w:val="00952987"/>
    <w:rsid w:val="00952C01"/>
    <w:rsid w:val="009531A1"/>
    <w:rsid w:val="00953305"/>
    <w:rsid w:val="009537A5"/>
    <w:rsid w:val="00953D78"/>
    <w:rsid w:val="00954070"/>
    <w:rsid w:val="009541B5"/>
    <w:rsid w:val="00954384"/>
    <w:rsid w:val="00954756"/>
    <w:rsid w:val="009553FB"/>
    <w:rsid w:val="009556E0"/>
    <w:rsid w:val="00955CFA"/>
    <w:rsid w:val="00955D3B"/>
    <w:rsid w:val="00955DD4"/>
    <w:rsid w:val="009561ED"/>
    <w:rsid w:val="00956FEA"/>
    <w:rsid w:val="009571B2"/>
    <w:rsid w:val="00957415"/>
    <w:rsid w:val="009579DE"/>
    <w:rsid w:val="00957CFB"/>
    <w:rsid w:val="00961C82"/>
    <w:rsid w:val="009623D1"/>
    <w:rsid w:val="00962E41"/>
    <w:rsid w:val="00962E9F"/>
    <w:rsid w:val="0096332F"/>
    <w:rsid w:val="0096386A"/>
    <w:rsid w:val="00963A4A"/>
    <w:rsid w:val="00964289"/>
    <w:rsid w:val="009651BA"/>
    <w:rsid w:val="00965594"/>
    <w:rsid w:val="00965BF3"/>
    <w:rsid w:val="00965E49"/>
    <w:rsid w:val="0096609B"/>
    <w:rsid w:val="0096639B"/>
    <w:rsid w:val="0096674B"/>
    <w:rsid w:val="0096691D"/>
    <w:rsid w:val="00967235"/>
    <w:rsid w:val="00967681"/>
    <w:rsid w:val="0096769E"/>
    <w:rsid w:val="0096784E"/>
    <w:rsid w:val="0096791F"/>
    <w:rsid w:val="0097026F"/>
    <w:rsid w:val="00970D97"/>
    <w:rsid w:val="009719CC"/>
    <w:rsid w:val="00972028"/>
    <w:rsid w:val="00972601"/>
    <w:rsid w:val="00972685"/>
    <w:rsid w:val="009741A8"/>
    <w:rsid w:val="009741AD"/>
    <w:rsid w:val="00974441"/>
    <w:rsid w:val="009745E0"/>
    <w:rsid w:val="00974A3B"/>
    <w:rsid w:val="00974BC5"/>
    <w:rsid w:val="00974FB1"/>
    <w:rsid w:val="00975A52"/>
    <w:rsid w:val="00975E6E"/>
    <w:rsid w:val="00976230"/>
    <w:rsid w:val="0097674B"/>
    <w:rsid w:val="00977616"/>
    <w:rsid w:val="00977FEC"/>
    <w:rsid w:val="009819EC"/>
    <w:rsid w:val="009821B7"/>
    <w:rsid w:val="0098230D"/>
    <w:rsid w:val="0098254E"/>
    <w:rsid w:val="0098269B"/>
    <w:rsid w:val="0098293E"/>
    <w:rsid w:val="00982AC6"/>
    <w:rsid w:val="00982CD4"/>
    <w:rsid w:val="009839DC"/>
    <w:rsid w:val="00984513"/>
    <w:rsid w:val="0098460C"/>
    <w:rsid w:val="0098495E"/>
    <w:rsid w:val="00984D0B"/>
    <w:rsid w:val="00984F98"/>
    <w:rsid w:val="009852DA"/>
    <w:rsid w:val="00985331"/>
    <w:rsid w:val="009853DF"/>
    <w:rsid w:val="00985945"/>
    <w:rsid w:val="00985B18"/>
    <w:rsid w:val="00986FCF"/>
    <w:rsid w:val="00987008"/>
    <w:rsid w:val="009877C3"/>
    <w:rsid w:val="009877DD"/>
    <w:rsid w:val="00987852"/>
    <w:rsid w:val="00990656"/>
    <w:rsid w:val="00991002"/>
    <w:rsid w:val="00991196"/>
    <w:rsid w:val="009915CF"/>
    <w:rsid w:val="00991684"/>
    <w:rsid w:val="00991779"/>
    <w:rsid w:val="00991FA2"/>
    <w:rsid w:val="00993092"/>
    <w:rsid w:val="009937F0"/>
    <w:rsid w:val="00993D3A"/>
    <w:rsid w:val="009949F5"/>
    <w:rsid w:val="00994DA6"/>
    <w:rsid w:val="00994E50"/>
    <w:rsid w:val="009951BA"/>
    <w:rsid w:val="00995284"/>
    <w:rsid w:val="009955AD"/>
    <w:rsid w:val="00995602"/>
    <w:rsid w:val="00995DCC"/>
    <w:rsid w:val="009961B4"/>
    <w:rsid w:val="00996ABB"/>
    <w:rsid w:val="00997422"/>
    <w:rsid w:val="00997668"/>
    <w:rsid w:val="00997FD5"/>
    <w:rsid w:val="009A05B7"/>
    <w:rsid w:val="009A07CB"/>
    <w:rsid w:val="009A0C7C"/>
    <w:rsid w:val="009A0DF6"/>
    <w:rsid w:val="009A0E70"/>
    <w:rsid w:val="009A0F9F"/>
    <w:rsid w:val="009A1139"/>
    <w:rsid w:val="009A23D4"/>
    <w:rsid w:val="009A2C15"/>
    <w:rsid w:val="009A327E"/>
    <w:rsid w:val="009A32A4"/>
    <w:rsid w:val="009A3513"/>
    <w:rsid w:val="009A408E"/>
    <w:rsid w:val="009A426F"/>
    <w:rsid w:val="009A465F"/>
    <w:rsid w:val="009A4EAE"/>
    <w:rsid w:val="009A5219"/>
    <w:rsid w:val="009A5799"/>
    <w:rsid w:val="009A57B7"/>
    <w:rsid w:val="009A60FB"/>
    <w:rsid w:val="009A61D6"/>
    <w:rsid w:val="009A6280"/>
    <w:rsid w:val="009A7B77"/>
    <w:rsid w:val="009B008C"/>
    <w:rsid w:val="009B04B5"/>
    <w:rsid w:val="009B0C4D"/>
    <w:rsid w:val="009B1028"/>
    <w:rsid w:val="009B169A"/>
    <w:rsid w:val="009B16A3"/>
    <w:rsid w:val="009B1D76"/>
    <w:rsid w:val="009B1EB2"/>
    <w:rsid w:val="009B27BE"/>
    <w:rsid w:val="009B29D8"/>
    <w:rsid w:val="009B2BC8"/>
    <w:rsid w:val="009B2D8C"/>
    <w:rsid w:val="009B3D5A"/>
    <w:rsid w:val="009B48C7"/>
    <w:rsid w:val="009B4ABB"/>
    <w:rsid w:val="009B5E94"/>
    <w:rsid w:val="009B74D1"/>
    <w:rsid w:val="009B76D6"/>
    <w:rsid w:val="009B7C0B"/>
    <w:rsid w:val="009C08FB"/>
    <w:rsid w:val="009C0CEB"/>
    <w:rsid w:val="009C13B3"/>
    <w:rsid w:val="009C1D30"/>
    <w:rsid w:val="009C29B8"/>
    <w:rsid w:val="009C2A14"/>
    <w:rsid w:val="009C2AD8"/>
    <w:rsid w:val="009C2EA6"/>
    <w:rsid w:val="009C3618"/>
    <w:rsid w:val="009C3698"/>
    <w:rsid w:val="009C3A47"/>
    <w:rsid w:val="009C3A56"/>
    <w:rsid w:val="009C3A9B"/>
    <w:rsid w:val="009C434A"/>
    <w:rsid w:val="009C4BC5"/>
    <w:rsid w:val="009C53A4"/>
    <w:rsid w:val="009C5402"/>
    <w:rsid w:val="009C585D"/>
    <w:rsid w:val="009C5EE2"/>
    <w:rsid w:val="009C66F0"/>
    <w:rsid w:val="009C6DFE"/>
    <w:rsid w:val="009D0531"/>
    <w:rsid w:val="009D117F"/>
    <w:rsid w:val="009D1EDE"/>
    <w:rsid w:val="009D1FE9"/>
    <w:rsid w:val="009D20BE"/>
    <w:rsid w:val="009D20F2"/>
    <w:rsid w:val="009D23D8"/>
    <w:rsid w:val="009D24E5"/>
    <w:rsid w:val="009D2E84"/>
    <w:rsid w:val="009D317A"/>
    <w:rsid w:val="009D46B1"/>
    <w:rsid w:val="009D4E95"/>
    <w:rsid w:val="009D4EAD"/>
    <w:rsid w:val="009D5305"/>
    <w:rsid w:val="009D53CC"/>
    <w:rsid w:val="009D5712"/>
    <w:rsid w:val="009D5746"/>
    <w:rsid w:val="009D5798"/>
    <w:rsid w:val="009D5CD1"/>
    <w:rsid w:val="009D5D28"/>
    <w:rsid w:val="009D5E84"/>
    <w:rsid w:val="009D5E8B"/>
    <w:rsid w:val="009D63E3"/>
    <w:rsid w:val="009D6FAE"/>
    <w:rsid w:val="009D74B5"/>
    <w:rsid w:val="009D7BFF"/>
    <w:rsid w:val="009E0710"/>
    <w:rsid w:val="009E0C70"/>
    <w:rsid w:val="009E0D31"/>
    <w:rsid w:val="009E0D68"/>
    <w:rsid w:val="009E120D"/>
    <w:rsid w:val="009E162F"/>
    <w:rsid w:val="009E189F"/>
    <w:rsid w:val="009E265C"/>
    <w:rsid w:val="009E276A"/>
    <w:rsid w:val="009E27EB"/>
    <w:rsid w:val="009E2DF3"/>
    <w:rsid w:val="009E33A6"/>
    <w:rsid w:val="009E33AF"/>
    <w:rsid w:val="009E34CA"/>
    <w:rsid w:val="009E37E3"/>
    <w:rsid w:val="009E39C3"/>
    <w:rsid w:val="009E4649"/>
    <w:rsid w:val="009E4AC4"/>
    <w:rsid w:val="009E4C0A"/>
    <w:rsid w:val="009E4D97"/>
    <w:rsid w:val="009E51CF"/>
    <w:rsid w:val="009E55F3"/>
    <w:rsid w:val="009E5D44"/>
    <w:rsid w:val="009E62B7"/>
    <w:rsid w:val="009E72F3"/>
    <w:rsid w:val="009E759E"/>
    <w:rsid w:val="009E7D4C"/>
    <w:rsid w:val="009E7F11"/>
    <w:rsid w:val="009F0130"/>
    <w:rsid w:val="009F061C"/>
    <w:rsid w:val="009F06E8"/>
    <w:rsid w:val="009F0B7C"/>
    <w:rsid w:val="009F14FE"/>
    <w:rsid w:val="009F176D"/>
    <w:rsid w:val="009F1AFB"/>
    <w:rsid w:val="009F23CE"/>
    <w:rsid w:val="009F2473"/>
    <w:rsid w:val="009F351C"/>
    <w:rsid w:val="009F3520"/>
    <w:rsid w:val="009F3B70"/>
    <w:rsid w:val="009F3DC6"/>
    <w:rsid w:val="009F4123"/>
    <w:rsid w:val="009F497F"/>
    <w:rsid w:val="009F4D6C"/>
    <w:rsid w:val="009F4EAF"/>
    <w:rsid w:val="009F50E9"/>
    <w:rsid w:val="009F58DC"/>
    <w:rsid w:val="009F5C6E"/>
    <w:rsid w:val="009F6A32"/>
    <w:rsid w:val="009F7217"/>
    <w:rsid w:val="009F7226"/>
    <w:rsid w:val="009F74AC"/>
    <w:rsid w:val="009F7B36"/>
    <w:rsid w:val="009F7DBA"/>
    <w:rsid w:val="00A0075D"/>
    <w:rsid w:val="00A01029"/>
    <w:rsid w:val="00A0126C"/>
    <w:rsid w:val="00A016C7"/>
    <w:rsid w:val="00A01888"/>
    <w:rsid w:val="00A01C34"/>
    <w:rsid w:val="00A01EBB"/>
    <w:rsid w:val="00A02078"/>
    <w:rsid w:val="00A021B2"/>
    <w:rsid w:val="00A02C09"/>
    <w:rsid w:val="00A034DB"/>
    <w:rsid w:val="00A03834"/>
    <w:rsid w:val="00A03B2C"/>
    <w:rsid w:val="00A04FB0"/>
    <w:rsid w:val="00A0555A"/>
    <w:rsid w:val="00A0603E"/>
    <w:rsid w:val="00A06488"/>
    <w:rsid w:val="00A06C0E"/>
    <w:rsid w:val="00A073D1"/>
    <w:rsid w:val="00A0745D"/>
    <w:rsid w:val="00A07A5B"/>
    <w:rsid w:val="00A07CB9"/>
    <w:rsid w:val="00A07DC1"/>
    <w:rsid w:val="00A07FCE"/>
    <w:rsid w:val="00A10318"/>
    <w:rsid w:val="00A1094C"/>
    <w:rsid w:val="00A11126"/>
    <w:rsid w:val="00A11A16"/>
    <w:rsid w:val="00A11A7C"/>
    <w:rsid w:val="00A120C6"/>
    <w:rsid w:val="00A1219C"/>
    <w:rsid w:val="00A12312"/>
    <w:rsid w:val="00A128D8"/>
    <w:rsid w:val="00A12CF0"/>
    <w:rsid w:val="00A12D98"/>
    <w:rsid w:val="00A13432"/>
    <w:rsid w:val="00A134A6"/>
    <w:rsid w:val="00A134E3"/>
    <w:rsid w:val="00A13F30"/>
    <w:rsid w:val="00A14F5E"/>
    <w:rsid w:val="00A15C24"/>
    <w:rsid w:val="00A15D98"/>
    <w:rsid w:val="00A1604D"/>
    <w:rsid w:val="00A161A3"/>
    <w:rsid w:val="00A161B3"/>
    <w:rsid w:val="00A174AE"/>
    <w:rsid w:val="00A1767E"/>
    <w:rsid w:val="00A17B24"/>
    <w:rsid w:val="00A20135"/>
    <w:rsid w:val="00A207A5"/>
    <w:rsid w:val="00A2158D"/>
    <w:rsid w:val="00A219E1"/>
    <w:rsid w:val="00A2290A"/>
    <w:rsid w:val="00A229BB"/>
    <w:rsid w:val="00A22E6D"/>
    <w:rsid w:val="00A22FAA"/>
    <w:rsid w:val="00A235A3"/>
    <w:rsid w:val="00A2374B"/>
    <w:rsid w:val="00A238C6"/>
    <w:rsid w:val="00A23E58"/>
    <w:rsid w:val="00A2419E"/>
    <w:rsid w:val="00A24A9D"/>
    <w:rsid w:val="00A24D0F"/>
    <w:rsid w:val="00A252E3"/>
    <w:rsid w:val="00A25C9B"/>
    <w:rsid w:val="00A25FC9"/>
    <w:rsid w:val="00A26AD4"/>
    <w:rsid w:val="00A277A9"/>
    <w:rsid w:val="00A27877"/>
    <w:rsid w:val="00A279EA"/>
    <w:rsid w:val="00A27D2D"/>
    <w:rsid w:val="00A30360"/>
    <w:rsid w:val="00A30A0C"/>
    <w:rsid w:val="00A30A8C"/>
    <w:rsid w:val="00A30C4D"/>
    <w:rsid w:val="00A30C73"/>
    <w:rsid w:val="00A313A5"/>
    <w:rsid w:val="00A315D0"/>
    <w:rsid w:val="00A3170C"/>
    <w:rsid w:val="00A31B0B"/>
    <w:rsid w:val="00A322F0"/>
    <w:rsid w:val="00A32AE6"/>
    <w:rsid w:val="00A32EBB"/>
    <w:rsid w:val="00A33C14"/>
    <w:rsid w:val="00A33D7B"/>
    <w:rsid w:val="00A344B8"/>
    <w:rsid w:val="00A34850"/>
    <w:rsid w:val="00A34875"/>
    <w:rsid w:val="00A3582C"/>
    <w:rsid w:val="00A36289"/>
    <w:rsid w:val="00A3669A"/>
    <w:rsid w:val="00A36932"/>
    <w:rsid w:val="00A372D8"/>
    <w:rsid w:val="00A3788A"/>
    <w:rsid w:val="00A379AF"/>
    <w:rsid w:val="00A37A4F"/>
    <w:rsid w:val="00A401B5"/>
    <w:rsid w:val="00A403BE"/>
    <w:rsid w:val="00A40CA7"/>
    <w:rsid w:val="00A40D45"/>
    <w:rsid w:val="00A412C9"/>
    <w:rsid w:val="00A4145D"/>
    <w:rsid w:val="00A41756"/>
    <w:rsid w:val="00A41B32"/>
    <w:rsid w:val="00A41B36"/>
    <w:rsid w:val="00A41EC2"/>
    <w:rsid w:val="00A41EC8"/>
    <w:rsid w:val="00A42B51"/>
    <w:rsid w:val="00A42CD2"/>
    <w:rsid w:val="00A44348"/>
    <w:rsid w:val="00A44E42"/>
    <w:rsid w:val="00A45103"/>
    <w:rsid w:val="00A45BD5"/>
    <w:rsid w:val="00A460B0"/>
    <w:rsid w:val="00A46BB0"/>
    <w:rsid w:val="00A46E7F"/>
    <w:rsid w:val="00A470EF"/>
    <w:rsid w:val="00A475EA"/>
    <w:rsid w:val="00A4783D"/>
    <w:rsid w:val="00A47B49"/>
    <w:rsid w:val="00A50D20"/>
    <w:rsid w:val="00A510D0"/>
    <w:rsid w:val="00A515B7"/>
    <w:rsid w:val="00A51A97"/>
    <w:rsid w:val="00A51BCA"/>
    <w:rsid w:val="00A521AD"/>
    <w:rsid w:val="00A523DF"/>
    <w:rsid w:val="00A52871"/>
    <w:rsid w:val="00A52AAB"/>
    <w:rsid w:val="00A539A1"/>
    <w:rsid w:val="00A53BDC"/>
    <w:rsid w:val="00A53E3F"/>
    <w:rsid w:val="00A54223"/>
    <w:rsid w:val="00A54729"/>
    <w:rsid w:val="00A554E7"/>
    <w:rsid w:val="00A55DB1"/>
    <w:rsid w:val="00A568B4"/>
    <w:rsid w:val="00A56B4F"/>
    <w:rsid w:val="00A575B7"/>
    <w:rsid w:val="00A57F6F"/>
    <w:rsid w:val="00A6033F"/>
    <w:rsid w:val="00A60356"/>
    <w:rsid w:val="00A6114D"/>
    <w:rsid w:val="00A62483"/>
    <w:rsid w:val="00A62817"/>
    <w:rsid w:val="00A63130"/>
    <w:rsid w:val="00A63A3B"/>
    <w:rsid w:val="00A63D75"/>
    <w:rsid w:val="00A64298"/>
    <w:rsid w:val="00A643F5"/>
    <w:rsid w:val="00A64AA2"/>
    <w:rsid w:val="00A64ED0"/>
    <w:rsid w:val="00A6517F"/>
    <w:rsid w:val="00A655D1"/>
    <w:rsid w:val="00A6584B"/>
    <w:rsid w:val="00A66781"/>
    <w:rsid w:val="00A66D3E"/>
    <w:rsid w:val="00A66F23"/>
    <w:rsid w:val="00A66F99"/>
    <w:rsid w:val="00A67026"/>
    <w:rsid w:val="00A6712D"/>
    <w:rsid w:val="00A6734F"/>
    <w:rsid w:val="00A6757F"/>
    <w:rsid w:val="00A676AF"/>
    <w:rsid w:val="00A67D2D"/>
    <w:rsid w:val="00A70077"/>
    <w:rsid w:val="00A706AF"/>
    <w:rsid w:val="00A7100D"/>
    <w:rsid w:val="00A71BA3"/>
    <w:rsid w:val="00A71C5A"/>
    <w:rsid w:val="00A71C94"/>
    <w:rsid w:val="00A73721"/>
    <w:rsid w:val="00A73C21"/>
    <w:rsid w:val="00A73CB8"/>
    <w:rsid w:val="00A74028"/>
    <w:rsid w:val="00A7433D"/>
    <w:rsid w:val="00A74492"/>
    <w:rsid w:val="00A745CB"/>
    <w:rsid w:val="00A7473B"/>
    <w:rsid w:val="00A74BC8"/>
    <w:rsid w:val="00A74CFB"/>
    <w:rsid w:val="00A76759"/>
    <w:rsid w:val="00A76A6B"/>
    <w:rsid w:val="00A76CD2"/>
    <w:rsid w:val="00A77596"/>
    <w:rsid w:val="00A7769A"/>
    <w:rsid w:val="00A77D3F"/>
    <w:rsid w:val="00A80BA2"/>
    <w:rsid w:val="00A81517"/>
    <w:rsid w:val="00A81847"/>
    <w:rsid w:val="00A81947"/>
    <w:rsid w:val="00A81B00"/>
    <w:rsid w:val="00A8234F"/>
    <w:rsid w:val="00A82A63"/>
    <w:rsid w:val="00A82F25"/>
    <w:rsid w:val="00A833ED"/>
    <w:rsid w:val="00A83904"/>
    <w:rsid w:val="00A839B9"/>
    <w:rsid w:val="00A84881"/>
    <w:rsid w:val="00A8530B"/>
    <w:rsid w:val="00A858CB"/>
    <w:rsid w:val="00A86669"/>
    <w:rsid w:val="00A86D49"/>
    <w:rsid w:val="00A86DAA"/>
    <w:rsid w:val="00A870CD"/>
    <w:rsid w:val="00A8735A"/>
    <w:rsid w:val="00A87A7F"/>
    <w:rsid w:val="00A87DB0"/>
    <w:rsid w:val="00A90A93"/>
    <w:rsid w:val="00A911B2"/>
    <w:rsid w:val="00A911D2"/>
    <w:rsid w:val="00A9128C"/>
    <w:rsid w:val="00A916C1"/>
    <w:rsid w:val="00A91B8D"/>
    <w:rsid w:val="00A92430"/>
    <w:rsid w:val="00A9281B"/>
    <w:rsid w:val="00A92E57"/>
    <w:rsid w:val="00A92F0D"/>
    <w:rsid w:val="00A92F96"/>
    <w:rsid w:val="00A93465"/>
    <w:rsid w:val="00A93A64"/>
    <w:rsid w:val="00A941A0"/>
    <w:rsid w:val="00A943EC"/>
    <w:rsid w:val="00A951A8"/>
    <w:rsid w:val="00A95395"/>
    <w:rsid w:val="00A95681"/>
    <w:rsid w:val="00A95871"/>
    <w:rsid w:val="00A95F45"/>
    <w:rsid w:val="00A96722"/>
    <w:rsid w:val="00A9722C"/>
    <w:rsid w:val="00A97BE0"/>
    <w:rsid w:val="00A97D1C"/>
    <w:rsid w:val="00AA0759"/>
    <w:rsid w:val="00AA0859"/>
    <w:rsid w:val="00AA0886"/>
    <w:rsid w:val="00AA13EA"/>
    <w:rsid w:val="00AA147A"/>
    <w:rsid w:val="00AA1C58"/>
    <w:rsid w:val="00AA210C"/>
    <w:rsid w:val="00AA28E5"/>
    <w:rsid w:val="00AA2E4D"/>
    <w:rsid w:val="00AA341C"/>
    <w:rsid w:val="00AA348D"/>
    <w:rsid w:val="00AA3EF1"/>
    <w:rsid w:val="00AA4991"/>
    <w:rsid w:val="00AA4E80"/>
    <w:rsid w:val="00AA54CA"/>
    <w:rsid w:val="00AA5B0E"/>
    <w:rsid w:val="00AA6362"/>
    <w:rsid w:val="00AA6575"/>
    <w:rsid w:val="00AA6D62"/>
    <w:rsid w:val="00AA6DD2"/>
    <w:rsid w:val="00AA6F80"/>
    <w:rsid w:val="00AA73E2"/>
    <w:rsid w:val="00AA788B"/>
    <w:rsid w:val="00AA7C67"/>
    <w:rsid w:val="00AB0212"/>
    <w:rsid w:val="00AB049E"/>
    <w:rsid w:val="00AB0737"/>
    <w:rsid w:val="00AB0B25"/>
    <w:rsid w:val="00AB0B8D"/>
    <w:rsid w:val="00AB0DF9"/>
    <w:rsid w:val="00AB10BB"/>
    <w:rsid w:val="00AB1512"/>
    <w:rsid w:val="00AB17FA"/>
    <w:rsid w:val="00AB1955"/>
    <w:rsid w:val="00AB2410"/>
    <w:rsid w:val="00AB27D1"/>
    <w:rsid w:val="00AB2BD8"/>
    <w:rsid w:val="00AB2C8A"/>
    <w:rsid w:val="00AB3498"/>
    <w:rsid w:val="00AB3AA2"/>
    <w:rsid w:val="00AB3AB1"/>
    <w:rsid w:val="00AB3C8D"/>
    <w:rsid w:val="00AB4AA1"/>
    <w:rsid w:val="00AB4B76"/>
    <w:rsid w:val="00AB4C7A"/>
    <w:rsid w:val="00AB4D13"/>
    <w:rsid w:val="00AB5039"/>
    <w:rsid w:val="00AB537C"/>
    <w:rsid w:val="00AB5940"/>
    <w:rsid w:val="00AB5BC7"/>
    <w:rsid w:val="00AB6199"/>
    <w:rsid w:val="00AB6B67"/>
    <w:rsid w:val="00AB6C45"/>
    <w:rsid w:val="00AB6E27"/>
    <w:rsid w:val="00AB7064"/>
    <w:rsid w:val="00AC02CA"/>
    <w:rsid w:val="00AC0382"/>
    <w:rsid w:val="00AC1182"/>
    <w:rsid w:val="00AC167A"/>
    <w:rsid w:val="00AC21C6"/>
    <w:rsid w:val="00AC24F5"/>
    <w:rsid w:val="00AC262D"/>
    <w:rsid w:val="00AC2635"/>
    <w:rsid w:val="00AC2708"/>
    <w:rsid w:val="00AC28AC"/>
    <w:rsid w:val="00AC28BE"/>
    <w:rsid w:val="00AC2CE3"/>
    <w:rsid w:val="00AC2F98"/>
    <w:rsid w:val="00AC338C"/>
    <w:rsid w:val="00AC338F"/>
    <w:rsid w:val="00AC38B5"/>
    <w:rsid w:val="00AC3D3B"/>
    <w:rsid w:val="00AC3E63"/>
    <w:rsid w:val="00AC41FA"/>
    <w:rsid w:val="00AC4295"/>
    <w:rsid w:val="00AC430D"/>
    <w:rsid w:val="00AC4523"/>
    <w:rsid w:val="00AC498D"/>
    <w:rsid w:val="00AC4A53"/>
    <w:rsid w:val="00AC5197"/>
    <w:rsid w:val="00AC5519"/>
    <w:rsid w:val="00AC574D"/>
    <w:rsid w:val="00AC587D"/>
    <w:rsid w:val="00AC5A54"/>
    <w:rsid w:val="00AC5CBF"/>
    <w:rsid w:val="00AC6646"/>
    <w:rsid w:val="00AC671C"/>
    <w:rsid w:val="00AC6986"/>
    <w:rsid w:val="00AC6ED1"/>
    <w:rsid w:val="00AC7926"/>
    <w:rsid w:val="00AC7B94"/>
    <w:rsid w:val="00AD0753"/>
    <w:rsid w:val="00AD0F89"/>
    <w:rsid w:val="00AD1141"/>
    <w:rsid w:val="00AD142A"/>
    <w:rsid w:val="00AD1554"/>
    <w:rsid w:val="00AD1581"/>
    <w:rsid w:val="00AD1723"/>
    <w:rsid w:val="00AD173B"/>
    <w:rsid w:val="00AD1BA1"/>
    <w:rsid w:val="00AD2AB6"/>
    <w:rsid w:val="00AD2C10"/>
    <w:rsid w:val="00AD2C37"/>
    <w:rsid w:val="00AD2C43"/>
    <w:rsid w:val="00AD3DE8"/>
    <w:rsid w:val="00AD4117"/>
    <w:rsid w:val="00AD440F"/>
    <w:rsid w:val="00AD4911"/>
    <w:rsid w:val="00AD49C4"/>
    <w:rsid w:val="00AD5857"/>
    <w:rsid w:val="00AD5907"/>
    <w:rsid w:val="00AD5D12"/>
    <w:rsid w:val="00AD72D1"/>
    <w:rsid w:val="00AE06E9"/>
    <w:rsid w:val="00AE09CC"/>
    <w:rsid w:val="00AE105B"/>
    <w:rsid w:val="00AE11EA"/>
    <w:rsid w:val="00AE1C47"/>
    <w:rsid w:val="00AE1E64"/>
    <w:rsid w:val="00AE20A1"/>
    <w:rsid w:val="00AE2165"/>
    <w:rsid w:val="00AE2800"/>
    <w:rsid w:val="00AE304B"/>
    <w:rsid w:val="00AE3623"/>
    <w:rsid w:val="00AE36AF"/>
    <w:rsid w:val="00AE3D14"/>
    <w:rsid w:val="00AE4235"/>
    <w:rsid w:val="00AE4F61"/>
    <w:rsid w:val="00AE54F1"/>
    <w:rsid w:val="00AE639B"/>
    <w:rsid w:val="00AE681B"/>
    <w:rsid w:val="00AE7143"/>
    <w:rsid w:val="00AF0068"/>
    <w:rsid w:val="00AF0665"/>
    <w:rsid w:val="00AF133D"/>
    <w:rsid w:val="00AF1EC0"/>
    <w:rsid w:val="00AF20A7"/>
    <w:rsid w:val="00AF254D"/>
    <w:rsid w:val="00AF2827"/>
    <w:rsid w:val="00AF2A31"/>
    <w:rsid w:val="00AF31C8"/>
    <w:rsid w:val="00AF321D"/>
    <w:rsid w:val="00AF324D"/>
    <w:rsid w:val="00AF3513"/>
    <w:rsid w:val="00AF3914"/>
    <w:rsid w:val="00AF3B53"/>
    <w:rsid w:val="00AF3E4C"/>
    <w:rsid w:val="00AF433B"/>
    <w:rsid w:val="00AF4460"/>
    <w:rsid w:val="00AF47BC"/>
    <w:rsid w:val="00AF4CB9"/>
    <w:rsid w:val="00AF4F2F"/>
    <w:rsid w:val="00AF4FD7"/>
    <w:rsid w:val="00AF5E13"/>
    <w:rsid w:val="00AF5F80"/>
    <w:rsid w:val="00AF6334"/>
    <w:rsid w:val="00AF6937"/>
    <w:rsid w:val="00AF7044"/>
    <w:rsid w:val="00AF749F"/>
    <w:rsid w:val="00AF7962"/>
    <w:rsid w:val="00B003BF"/>
    <w:rsid w:val="00B004D2"/>
    <w:rsid w:val="00B00A9A"/>
    <w:rsid w:val="00B011AC"/>
    <w:rsid w:val="00B0221D"/>
    <w:rsid w:val="00B022A2"/>
    <w:rsid w:val="00B02B1B"/>
    <w:rsid w:val="00B03F62"/>
    <w:rsid w:val="00B052C7"/>
    <w:rsid w:val="00B05660"/>
    <w:rsid w:val="00B05AFC"/>
    <w:rsid w:val="00B05BC4"/>
    <w:rsid w:val="00B073EC"/>
    <w:rsid w:val="00B10451"/>
    <w:rsid w:val="00B10A76"/>
    <w:rsid w:val="00B10CC8"/>
    <w:rsid w:val="00B10E4A"/>
    <w:rsid w:val="00B11025"/>
    <w:rsid w:val="00B1139E"/>
    <w:rsid w:val="00B113E6"/>
    <w:rsid w:val="00B1169B"/>
    <w:rsid w:val="00B11C6F"/>
    <w:rsid w:val="00B121E2"/>
    <w:rsid w:val="00B129C8"/>
    <w:rsid w:val="00B12A2F"/>
    <w:rsid w:val="00B12AC1"/>
    <w:rsid w:val="00B1370B"/>
    <w:rsid w:val="00B13925"/>
    <w:rsid w:val="00B14194"/>
    <w:rsid w:val="00B14576"/>
    <w:rsid w:val="00B148BD"/>
    <w:rsid w:val="00B14A83"/>
    <w:rsid w:val="00B158E0"/>
    <w:rsid w:val="00B15B83"/>
    <w:rsid w:val="00B1606A"/>
    <w:rsid w:val="00B161AC"/>
    <w:rsid w:val="00B165CD"/>
    <w:rsid w:val="00B16F09"/>
    <w:rsid w:val="00B16F22"/>
    <w:rsid w:val="00B200B4"/>
    <w:rsid w:val="00B20B73"/>
    <w:rsid w:val="00B2143E"/>
    <w:rsid w:val="00B21441"/>
    <w:rsid w:val="00B219F5"/>
    <w:rsid w:val="00B21B3E"/>
    <w:rsid w:val="00B21FF3"/>
    <w:rsid w:val="00B226D6"/>
    <w:rsid w:val="00B2280F"/>
    <w:rsid w:val="00B2289B"/>
    <w:rsid w:val="00B22BC5"/>
    <w:rsid w:val="00B22E9B"/>
    <w:rsid w:val="00B22EBD"/>
    <w:rsid w:val="00B23082"/>
    <w:rsid w:val="00B231BD"/>
    <w:rsid w:val="00B23BAD"/>
    <w:rsid w:val="00B23D73"/>
    <w:rsid w:val="00B24673"/>
    <w:rsid w:val="00B246DE"/>
    <w:rsid w:val="00B24872"/>
    <w:rsid w:val="00B24ED0"/>
    <w:rsid w:val="00B250EA"/>
    <w:rsid w:val="00B2531C"/>
    <w:rsid w:val="00B25397"/>
    <w:rsid w:val="00B253A6"/>
    <w:rsid w:val="00B2587D"/>
    <w:rsid w:val="00B262E3"/>
    <w:rsid w:val="00B26609"/>
    <w:rsid w:val="00B26F9D"/>
    <w:rsid w:val="00B27AB7"/>
    <w:rsid w:val="00B27E8C"/>
    <w:rsid w:val="00B30586"/>
    <w:rsid w:val="00B306AC"/>
    <w:rsid w:val="00B31135"/>
    <w:rsid w:val="00B327AE"/>
    <w:rsid w:val="00B3283C"/>
    <w:rsid w:val="00B328D4"/>
    <w:rsid w:val="00B32FAD"/>
    <w:rsid w:val="00B33C3C"/>
    <w:rsid w:val="00B34082"/>
    <w:rsid w:val="00B34271"/>
    <w:rsid w:val="00B34358"/>
    <w:rsid w:val="00B34B1A"/>
    <w:rsid w:val="00B34D6F"/>
    <w:rsid w:val="00B354D9"/>
    <w:rsid w:val="00B35594"/>
    <w:rsid w:val="00B35715"/>
    <w:rsid w:val="00B357BB"/>
    <w:rsid w:val="00B35A09"/>
    <w:rsid w:val="00B35C1F"/>
    <w:rsid w:val="00B365A4"/>
    <w:rsid w:val="00B3675A"/>
    <w:rsid w:val="00B3684D"/>
    <w:rsid w:val="00B36CBA"/>
    <w:rsid w:val="00B37622"/>
    <w:rsid w:val="00B37D37"/>
    <w:rsid w:val="00B4020A"/>
    <w:rsid w:val="00B402AE"/>
    <w:rsid w:val="00B402F0"/>
    <w:rsid w:val="00B4044A"/>
    <w:rsid w:val="00B40EAC"/>
    <w:rsid w:val="00B41D15"/>
    <w:rsid w:val="00B42676"/>
    <w:rsid w:val="00B4272C"/>
    <w:rsid w:val="00B4359F"/>
    <w:rsid w:val="00B4373A"/>
    <w:rsid w:val="00B43AF0"/>
    <w:rsid w:val="00B43B80"/>
    <w:rsid w:val="00B440AC"/>
    <w:rsid w:val="00B44483"/>
    <w:rsid w:val="00B4495C"/>
    <w:rsid w:val="00B44A4A"/>
    <w:rsid w:val="00B4521F"/>
    <w:rsid w:val="00B45247"/>
    <w:rsid w:val="00B46F98"/>
    <w:rsid w:val="00B478DE"/>
    <w:rsid w:val="00B5076F"/>
    <w:rsid w:val="00B51148"/>
    <w:rsid w:val="00B5126F"/>
    <w:rsid w:val="00B51C31"/>
    <w:rsid w:val="00B52059"/>
    <w:rsid w:val="00B527F2"/>
    <w:rsid w:val="00B52CA9"/>
    <w:rsid w:val="00B52DE9"/>
    <w:rsid w:val="00B52FFE"/>
    <w:rsid w:val="00B5363C"/>
    <w:rsid w:val="00B53999"/>
    <w:rsid w:val="00B547B9"/>
    <w:rsid w:val="00B549C4"/>
    <w:rsid w:val="00B54F4D"/>
    <w:rsid w:val="00B5517F"/>
    <w:rsid w:val="00B55456"/>
    <w:rsid w:val="00B5549A"/>
    <w:rsid w:val="00B564D0"/>
    <w:rsid w:val="00B5655A"/>
    <w:rsid w:val="00B56914"/>
    <w:rsid w:val="00B56A20"/>
    <w:rsid w:val="00B56B7D"/>
    <w:rsid w:val="00B56F71"/>
    <w:rsid w:val="00B5759B"/>
    <w:rsid w:val="00B57665"/>
    <w:rsid w:val="00B579E5"/>
    <w:rsid w:val="00B579FF"/>
    <w:rsid w:val="00B57CC9"/>
    <w:rsid w:val="00B60B56"/>
    <w:rsid w:val="00B60DF2"/>
    <w:rsid w:val="00B61047"/>
    <w:rsid w:val="00B6180E"/>
    <w:rsid w:val="00B61BEF"/>
    <w:rsid w:val="00B61DC5"/>
    <w:rsid w:val="00B62271"/>
    <w:rsid w:val="00B62632"/>
    <w:rsid w:val="00B63A32"/>
    <w:rsid w:val="00B642BA"/>
    <w:rsid w:val="00B646F4"/>
    <w:rsid w:val="00B648BE"/>
    <w:rsid w:val="00B64A89"/>
    <w:rsid w:val="00B64E68"/>
    <w:rsid w:val="00B64F71"/>
    <w:rsid w:val="00B65504"/>
    <w:rsid w:val="00B659F4"/>
    <w:rsid w:val="00B66546"/>
    <w:rsid w:val="00B6661D"/>
    <w:rsid w:val="00B67032"/>
    <w:rsid w:val="00B6752E"/>
    <w:rsid w:val="00B67B23"/>
    <w:rsid w:val="00B705D6"/>
    <w:rsid w:val="00B70713"/>
    <w:rsid w:val="00B707BC"/>
    <w:rsid w:val="00B70979"/>
    <w:rsid w:val="00B71038"/>
    <w:rsid w:val="00B71EBF"/>
    <w:rsid w:val="00B723AA"/>
    <w:rsid w:val="00B724D7"/>
    <w:rsid w:val="00B72865"/>
    <w:rsid w:val="00B729C3"/>
    <w:rsid w:val="00B72B01"/>
    <w:rsid w:val="00B72BB1"/>
    <w:rsid w:val="00B738F8"/>
    <w:rsid w:val="00B743C9"/>
    <w:rsid w:val="00B74BCA"/>
    <w:rsid w:val="00B750B5"/>
    <w:rsid w:val="00B75A0E"/>
    <w:rsid w:val="00B76297"/>
    <w:rsid w:val="00B76477"/>
    <w:rsid w:val="00B76B69"/>
    <w:rsid w:val="00B77661"/>
    <w:rsid w:val="00B777DD"/>
    <w:rsid w:val="00B802B6"/>
    <w:rsid w:val="00B80DF5"/>
    <w:rsid w:val="00B8160D"/>
    <w:rsid w:val="00B81750"/>
    <w:rsid w:val="00B82E8D"/>
    <w:rsid w:val="00B82ED2"/>
    <w:rsid w:val="00B82F7D"/>
    <w:rsid w:val="00B83503"/>
    <w:rsid w:val="00B842E6"/>
    <w:rsid w:val="00B844A4"/>
    <w:rsid w:val="00B84916"/>
    <w:rsid w:val="00B85547"/>
    <w:rsid w:val="00B8613A"/>
    <w:rsid w:val="00B863BD"/>
    <w:rsid w:val="00B867DB"/>
    <w:rsid w:val="00B869F1"/>
    <w:rsid w:val="00B86E91"/>
    <w:rsid w:val="00B86F61"/>
    <w:rsid w:val="00B87390"/>
    <w:rsid w:val="00B8792B"/>
    <w:rsid w:val="00B87D14"/>
    <w:rsid w:val="00B90341"/>
    <w:rsid w:val="00B90D8F"/>
    <w:rsid w:val="00B91375"/>
    <w:rsid w:val="00B91381"/>
    <w:rsid w:val="00B9159C"/>
    <w:rsid w:val="00B9205B"/>
    <w:rsid w:val="00B9228E"/>
    <w:rsid w:val="00B92AFD"/>
    <w:rsid w:val="00B92DAE"/>
    <w:rsid w:val="00B92F5B"/>
    <w:rsid w:val="00B938AC"/>
    <w:rsid w:val="00B93AFA"/>
    <w:rsid w:val="00B94041"/>
    <w:rsid w:val="00B9412B"/>
    <w:rsid w:val="00B94281"/>
    <w:rsid w:val="00B942F8"/>
    <w:rsid w:val="00B956FA"/>
    <w:rsid w:val="00B9607C"/>
    <w:rsid w:val="00B9696B"/>
    <w:rsid w:val="00B96B0C"/>
    <w:rsid w:val="00B971E3"/>
    <w:rsid w:val="00B9749E"/>
    <w:rsid w:val="00B9776E"/>
    <w:rsid w:val="00B977EE"/>
    <w:rsid w:val="00B977F9"/>
    <w:rsid w:val="00BA041F"/>
    <w:rsid w:val="00BA05FE"/>
    <w:rsid w:val="00BA0712"/>
    <w:rsid w:val="00BA0874"/>
    <w:rsid w:val="00BA0D50"/>
    <w:rsid w:val="00BA0F6B"/>
    <w:rsid w:val="00BA1D2C"/>
    <w:rsid w:val="00BA221B"/>
    <w:rsid w:val="00BA2561"/>
    <w:rsid w:val="00BA2750"/>
    <w:rsid w:val="00BA2950"/>
    <w:rsid w:val="00BA3252"/>
    <w:rsid w:val="00BA35DB"/>
    <w:rsid w:val="00BA3913"/>
    <w:rsid w:val="00BA3972"/>
    <w:rsid w:val="00BA3D97"/>
    <w:rsid w:val="00BA3EFC"/>
    <w:rsid w:val="00BA4A9B"/>
    <w:rsid w:val="00BA633A"/>
    <w:rsid w:val="00BA78AF"/>
    <w:rsid w:val="00BA7B9E"/>
    <w:rsid w:val="00BB02D5"/>
    <w:rsid w:val="00BB035B"/>
    <w:rsid w:val="00BB0627"/>
    <w:rsid w:val="00BB0ECA"/>
    <w:rsid w:val="00BB0FB0"/>
    <w:rsid w:val="00BB1127"/>
    <w:rsid w:val="00BB1144"/>
    <w:rsid w:val="00BB170A"/>
    <w:rsid w:val="00BB1ADC"/>
    <w:rsid w:val="00BB2723"/>
    <w:rsid w:val="00BB2EA6"/>
    <w:rsid w:val="00BB31AA"/>
    <w:rsid w:val="00BB387A"/>
    <w:rsid w:val="00BB3CAA"/>
    <w:rsid w:val="00BB437C"/>
    <w:rsid w:val="00BB50E8"/>
    <w:rsid w:val="00BB568D"/>
    <w:rsid w:val="00BB5E69"/>
    <w:rsid w:val="00BB5F71"/>
    <w:rsid w:val="00BB6158"/>
    <w:rsid w:val="00BB632F"/>
    <w:rsid w:val="00BB6D26"/>
    <w:rsid w:val="00BB7319"/>
    <w:rsid w:val="00BB7531"/>
    <w:rsid w:val="00BB7A31"/>
    <w:rsid w:val="00BB7C89"/>
    <w:rsid w:val="00BB7D1F"/>
    <w:rsid w:val="00BC104B"/>
    <w:rsid w:val="00BC11D0"/>
    <w:rsid w:val="00BC195B"/>
    <w:rsid w:val="00BC1AA4"/>
    <w:rsid w:val="00BC263C"/>
    <w:rsid w:val="00BC28CC"/>
    <w:rsid w:val="00BC2B45"/>
    <w:rsid w:val="00BC2C21"/>
    <w:rsid w:val="00BC2E9D"/>
    <w:rsid w:val="00BC310D"/>
    <w:rsid w:val="00BC3314"/>
    <w:rsid w:val="00BC33AE"/>
    <w:rsid w:val="00BC38FE"/>
    <w:rsid w:val="00BC4661"/>
    <w:rsid w:val="00BC494E"/>
    <w:rsid w:val="00BC4FF5"/>
    <w:rsid w:val="00BC5EF0"/>
    <w:rsid w:val="00BC6244"/>
    <w:rsid w:val="00BC62F3"/>
    <w:rsid w:val="00BC67F9"/>
    <w:rsid w:val="00BC6AB1"/>
    <w:rsid w:val="00BC6E62"/>
    <w:rsid w:val="00BC70FE"/>
    <w:rsid w:val="00BC7204"/>
    <w:rsid w:val="00BC76EE"/>
    <w:rsid w:val="00BC7C2E"/>
    <w:rsid w:val="00BD0348"/>
    <w:rsid w:val="00BD04A5"/>
    <w:rsid w:val="00BD0541"/>
    <w:rsid w:val="00BD08D5"/>
    <w:rsid w:val="00BD09F0"/>
    <w:rsid w:val="00BD1820"/>
    <w:rsid w:val="00BD1BA1"/>
    <w:rsid w:val="00BD1F3B"/>
    <w:rsid w:val="00BD2118"/>
    <w:rsid w:val="00BD25B6"/>
    <w:rsid w:val="00BD2624"/>
    <w:rsid w:val="00BD2B13"/>
    <w:rsid w:val="00BD316D"/>
    <w:rsid w:val="00BD3E6D"/>
    <w:rsid w:val="00BD42E7"/>
    <w:rsid w:val="00BD5890"/>
    <w:rsid w:val="00BD5BE1"/>
    <w:rsid w:val="00BD618F"/>
    <w:rsid w:val="00BD63C8"/>
    <w:rsid w:val="00BD6670"/>
    <w:rsid w:val="00BD67ED"/>
    <w:rsid w:val="00BD68BC"/>
    <w:rsid w:val="00BD6B72"/>
    <w:rsid w:val="00BD7450"/>
    <w:rsid w:val="00BD76F8"/>
    <w:rsid w:val="00BD7C87"/>
    <w:rsid w:val="00BD7F65"/>
    <w:rsid w:val="00BE00B0"/>
    <w:rsid w:val="00BE146B"/>
    <w:rsid w:val="00BE17B4"/>
    <w:rsid w:val="00BE19AE"/>
    <w:rsid w:val="00BE1B82"/>
    <w:rsid w:val="00BE1C35"/>
    <w:rsid w:val="00BE1DAE"/>
    <w:rsid w:val="00BE1EB0"/>
    <w:rsid w:val="00BE355F"/>
    <w:rsid w:val="00BE365E"/>
    <w:rsid w:val="00BE39B0"/>
    <w:rsid w:val="00BE3A30"/>
    <w:rsid w:val="00BE4058"/>
    <w:rsid w:val="00BE413B"/>
    <w:rsid w:val="00BE4787"/>
    <w:rsid w:val="00BE48A0"/>
    <w:rsid w:val="00BE5DA4"/>
    <w:rsid w:val="00BE5F6C"/>
    <w:rsid w:val="00BE60FD"/>
    <w:rsid w:val="00BE6413"/>
    <w:rsid w:val="00BE6B9E"/>
    <w:rsid w:val="00BE7555"/>
    <w:rsid w:val="00BE77CF"/>
    <w:rsid w:val="00BE7B0D"/>
    <w:rsid w:val="00BE7DB0"/>
    <w:rsid w:val="00BF0197"/>
    <w:rsid w:val="00BF01F0"/>
    <w:rsid w:val="00BF1423"/>
    <w:rsid w:val="00BF151F"/>
    <w:rsid w:val="00BF1BE3"/>
    <w:rsid w:val="00BF1F19"/>
    <w:rsid w:val="00BF2A9E"/>
    <w:rsid w:val="00BF2E0D"/>
    <w:rsid w:val="00BF323E"/>
    <w:rsid w:val="00BF33EF"/>
    <w:rsid w:val="00BF3465"/>
    <w:rsid w:val="00BF4917"/>
    <w:rsid w:val="00BF5185"/>
    <w:rsid w:val="00BF533E"/>
    <w:rsid w:val="00BF5CE3"/>
    <w:rsid w:val="00BF6EAD"/>
    <w:rsid w:val="00BF728C"/>
    <w:rsid w:val="00BF74B2"/>
    <w:rsid w:val="00BF770C"/>
    <w:rsid w:val="00BF7773"/>
    <w:rsid w:val="00BF77B4"/>
    <w:rsid w:val="00BF7AF2"/>
    <w:rsid w:val="00BF7EB2"/>
    <w:rsid w:val="00C0003F"/>
    <w:rsid w:val="00C00949"/>
    <w:rsid w:val="00C00BD7"/>
    <w:rsid w:val="00C00EC0"/>
    <w:rsid w:val="00C0181C"/>
    <w:rsid w:val="00C01A0F"/>
    <w:rsid w:val="00C01DC8"/>
    <w:rsid w:val="00C01FFE"/>
    <w:rsid w:val="00C0230B"/>
    <w:rsid w:val="00C028C7"/>
    <w:rsid w:val="00C02977"/>
    <w:rsid w:val="00C02F64"/>
    <w:rsid w:val="00C031D6"/>
    <w:rsid w:val="00C0338B"/>
    <w:rsid w:val="00C03501"/>
    <w:rsid w:val="00C03990"/>
    <w:rsid w:val="00C03A40"/>
    <w:rsid w:val="00C04632"/>
    <w:rsid w:val="00C047A8"/>
    <w:rsid w:val="00C0493A"/>
    <w:rsid w:val="00C04ACE"/>
    <w:rsid w:val="00C05246"/>
    <w:rsid w:val="00C0557D"/>
    <w:rsid w:val="00C05794"/>
    <w:rsid w:val="00C068A6"/>
    <w:rsid w:val="00C06F06"/>
    <w:rsid w:val="00C1027F"/>
    <w:rsid w:val="00C1036F"/>
    <w:rsid w:val="00C10F20"/>
    <w:rsid w:val="00C11256"/>
    <w:rsid w:val="00C11826"/>
    <w:rsid w:val="00C11970"/>
    <w:rsid w:val="00C119C4"/>
    <w:rsid w:val="00C11DFF"/>
    <w:rsid w:val="00C128D4"/>
    <w:rsid w:val="00C12B2F"/>
    <w:rsid w:val="00C13328"/>
    <w:rsid w:val="00C13933"/>
    <w:rsid w:val="00C14B64"/>
    <w:rsid w:val="00C14EF6"/>
    <w:rsid w:val="00C15B0B"/>
    <w:rsid w:val="00C16A09"/>
    <w:rsid w:val="00C171B7"/>
    <w:rsid w:val="00C1784A"/>
    <w:rsid w:val="00C17D04"/>
    <w:rsid w:val="00C20476"/>
    <w:rsid w:val="00C208E1"/>
    <w:rsid w:val="00C20B44"/>
    <w:rsid w:val="00C20F2B"/>
    <w:rsid w:val="00C211B4"/>
    <w:rsid w:val="00C2137F"/>
    <w:rsid w:val="00C21518"/>
    <w:rsid w:val="00C2158C"/>
    <w:rsid w:val="00C21957"/>
    <w:rsid w:val="00C21983"/>
    <w:rsid w:val="00C21B54"/>
    <w:rsid w:val="00C2231B"/>
    <w:rsid w:val="00C22B23"/>
    <w:rsid w:val="00C236D5"/>
    <w:rsid w:val="00C23AFC"/>
    <w:rsid w:val="00C2405F"/>
    <w:rsid w:val="00C24096"/>
    <w:rsid w:val="00C24627"/>
    <w:rsid w:val="00C246B0"/>
    <w:rsid w:val="00C25392"/>
    <w:rsid w:val="00C261B2"/>
    <w:rsid w:val="00C2624C"/>
    <w:rsid w:val="00C267C1"/>
    <w:rsid w:val="00C273C1"/>
    <w:rsid w:val="00C2763B"/>
    <w:rsid w:val="00C27B16"/>
    <w:rsid w:val="00C27D07"/>
    <w:rsid w:val="00C27EB8"/>
    <w:rsid w:val="00C307D9"/>
    <w:rsid w:val="00C3119C"/>
    <w:rsid w:val="00C319F8"/>
    <w:rsid w:val="00C31DCE"/>
    <w:rsid w:val="00C31FEB"/>
    <w:rsid w:val="00C3282F"/>
    <w:rsid w:val="00C32D2C"/>
    <w:rsid w:val="00C32ED5"/>
    <w:rsid w:val="00C32F6C"/>
    <w:rsid w:val="00C32F72"/>
    <w:rsid w:val="00C34118"/>
    <w:rsid w:val="00C341CF"/>
    <w:rsid w:val="00C34D7C"/>
    <w:rsid w:val="00C34DFC"/>
    <w:rsid w:val="00C34E51"/>
    <w:rsid w:val="00C35037"/>
    <w:rsid w:val="00C3526C"/>
    <w:rsid w:val="00C35EDD"/>
    <w:rsid w:val="00C36DA0"/>
    <w:rsid w:val="00C36DED"/>
    <w:rsid w:val="00C3799B"/>
    <w:rsid w:val="00C37AA2"/>
    <w:rsid w:val="00C4072F"/>
    <w:rsid w:val="00C4073D"/>
    <w:rsid w:val="00C40A48"/>
    <w:rsid w:val="00C40F78"/>
    <w:rsid w:val="00C41161"/>
    <w:rsid w:val="00C413CE"/>
    <w:rsid w:val="00C4157D"/>
    <w:rsid w:val="00C42771"/>
    <w:rsid w:val="00C42886"/>
    <w:rsid w:val="00C42D95"/>
    <w:rsid w:val="00C43014"/>
    <w:rsid w:val="00C43388"/>
    <w:rsid w:val="00C43397"/>
    <w:rsid w:val="00C4368F"/>
    <w:rsid w:val="00C43C7B"/>
    <w:rsid w:val="00C4490A"/>
    <w:rsid w:val="00C44F39"/>
    <w:rsid w:val="00C45046"/>
    <w:rsid w:val="00C451BE"/>
    <w:rsid w:val="00C4561A"/>
    <w:rsid w:val="00C45D2A"/>
    <w:rsid w:val="00C46339"/>
    <w:rsid w:val="00C4688A"/>
    <w:rsid w:val="00C471D4"/>
    <w:rsid w:val="00C47395"/>
    <w:rsid w:val="00C50381"/>
    <w:rsid w:val="00C50A0F"/>
    <w:rsid w:val="00C50D1E"/>
    <w:rsid w:val="00C515F8"/>
    <w:rsid w:val="00C516E0"/>
    <w:rsid w:val="00C517F1"/>
    <w:rsid w:val="00C51DE6"/>
    <w:rsid w:val="00C527AA"/>
    <w:rsid w:val="00C5304C"/>
    <w:rsid w:val="00C530E0"/>
    <w:rsid w:val="00C53701"/>
    <w:rsid w:val="00C53878"/>
    <w:rsid w:val="00C54189"/>
    <w:rsid w:val="00C5479E"/>
    <w:rsid w:val="00C5496A"/>
    <w:rsid w:val="00C54EB7"/>
    <w:rsid w:val="00C5530B"/>
    <w:rsid w:val="00C556B5"/>
    <w:rsid w:val="00C558F9"/>
    <w:rsid w:val="00C5664C"/>
    <w:rsid w:val="00C56A5E"/>
    <w:rsid w:val="00C56B18"/>
    <w:rsid w:val="00C57038"/>
    <w:rsid w:val="00C575AD"/>
    <w:rsid w:val="00C576A1"/>
    <w:rsid w:val="00C57874"/>
    <w:rsid w:val="00C57F77"/>
    <w:rsid w:val="00C60644"/>
    <w:rsid w:val="00C606DB"/>
    <w:rsid w:val="00C6087E"/>
    <w:rsid w:val="00C61133"/>
    <w:rsid w:val="00C612F6"/>
    <w:rsid w:val="00C6182F"/>
    <w:rsid w:val="00C61C6F"/>
    <w:rsid w:val="00C61CD6"/>
    <w:rsid w:val="00C627E5"/>
    <w:rsid w:val="00C62AD3"/>
    <w:rsid w:val="00C63D0A"/>
    <w:rsid w:val="00C640A8"/>
    <w:rsid w:val="00C644A8"/>
    <w:rsid w:val="00C645B0"/>
    <w:rsid w:val="00C6526D"/>
    <w:rsid w:val="00C659DD"/>
    <w:rsid w:val="00C6612E"/>
    <w:rsid w:val="00C66675"/>
    <w:rsid w:val="00C66BB8"/>
    <w:rsid w:val="00C66DCB"/>
    <w:rsid w:val="00C67D7D"/>
    <w:rsid w:val="00C67E8D"/>
    <w:rsid w:val="00C703E8"/>
    <w:rsid w:val="00C7175B"/>
    <w:rsid w:val="00C71A9D"/>
    <w:rsid w:val="00C71C7E"/>
    <w:rsid w:val="00C741BA"/>
    <w:rsid w:val="00C74FE4"/>
    <w:rsid w:val="00C75160"/>
    <w:rsid w:val="00C7596B"/>
    <w:rsid w:val="00C759AC"/>
    <w:rsid w:val="00C75F4E"/>
    <w:rsid w:val="00C75F7F"/>
    <w:rsid w:val="00C76336"/>
    <w:rsid w:val="00C768F9"/>
    <w:rsid w:val="00C76A85"/>
    <w:rsid w:val="00C76B2B"/>
    <w:rsid w:val="00C76C94"/>
    <w:rsid w:val="00C76F7C"/>
    <w:rsid w:val="00C773EA"/>
    <w:rsid w:val="00C7755E"/>
    <w:rsid w:val="00C77688"/>
    <w:rsid w:val="00C77B99"/>
    <w:rsid w:val="00C80005"/>
    <w:rsid w:val="00C80AB8"/>
    <w:rsid w:val="00C81ADD"/>
    <w:rsid w:val="00C81C5F"/>
    <w:rsid w:val="00C82CF3"/>
    <w:rsid w:val="00C82ED8"/>
    <w:rsid w:val="00C82FDB"/>
    <w:rsid w:val="00C831D6"/>
    <w:rsid w:val="00C841A7"/>
    <w:rsid w:val="00C847DA"/>
    <w:rsid w:val="00C84CD7"/>
    <w:rsid w:val="00C84DD3"/>
    <w:rsid w:val="00C84FF8"/>
    <w:rsid w:val="00C85187"/>
    <w:rsid w:val="00C85192"/>
    <w:rsid w:val="00C852CF"/>
    <w:rsid w:val="00C855B1"/>
    <w:rsid w:val="00C855BD"/>
    <w:rsid w:val="00C85B4B"/>
    <w:rsid w:val="00C86118"/>
    <w:rsid w:val="00C8659B"/>
    <w:rsid w:val="00C8663F"/>
    <w:rsid w:val="00C87019"/>
    <w:rsid w:val="00C870BD"/>
    <w:rsid w:val="00C87193"/>
    <w:rsid w:val="00C87733"/>
    <w:rsid w:val="00C87BA8"/>
    <w:rsid w:val="00C87DC1"/>
    <w:rsid w:val="00C87F6A"/>
    <w:rsid w:val="00C9064E"/>
    <w:rsid w:val="00C9080A"/>
    <w:rsid w:val="00C91060"/>
    <w:rsid w:val="00C9137C"/>
    <w:rsid w:val="00C9280C"/>
    <w:rsid w:val="00C92C1E"/>
    <w:rsid w:val="00C92E5A"/>
    <w:rsid w:val="00C93308"/>
    <w:rsid w:val="00C93446"/>
    <w:rsid w:val="00C93CF9"/>
    <w:rsid w:val="00C93D49"/>
    <w:rsid w:val="00C93F56"/>
    <w:rsid w:val="00C9485F"/>
    <w:rsid w:val="00C94928"/>
    <w:rsid w:val="00C95121"/>
    <w:rsid w:val="00C9517D"/>
    <w:rsid w:val="00C95280"/>
    <w:rsid w:val="00C95A53"/>
    <w:rsid w:val="00C95B1A"/>
    <w:rsid w:val="00C95B93"/>
    <w:rsid w:val="00C95E63"/>
    <w:rsid w:val="00C95F62"/>
    <w:rsid w:val="00C9618F"/>
    <w:rsid w:val="00C9638D"/>
    <w:rsid w:val="00C96682"/>
    <w:rsid w:val="00C973F3"/>
    <w:rsid w:val="00CA1476"/>
    <w:rsid w:val="00CA330B"/>
    <w:rsid w:val="00CA3343"/>
    <w:rsid w:val="00CA3448"/>
    <w:rsid w:val="00CA4836"/>
    <w:rsid w:val="00CA58AF"/>
    <w:rsid w:val="00CA5F8F"/>
    <w:rsid w:val="00CA628F"/>
    <w:rsid w:val="00CA747A"/>
    <w:rsid w:val="00CA7A6F"/>
    <w:rsid w:val="00CA7C19"/>
    <w:rsid w:val="00CA7E1A"/>
    <w:rsid w:val="00CA7F3D"/>
    <w:rsid w:val="00CB0146"/>
    <w:rsid w:val="00CB08C5"/>
    <w:rsid w:val="00CB094B"/>
    <w:rsid w:val="00CB0CF3"/>
    <w:rsid w:val="00CB1244"/>
    <w:rsid w:val="00CB1301"/>
    <w:rsid w:val="00CB2477"/>
    <w:rsid w:val="00CB29CF"/>
    <w:rsid w:val="00CB2E0F"/>
    <w:rsid w:val="00CB3B37"/>
    <w:rsid w:val="00CB3FB1"/>
    <w:rsid w:val="00CB447A"/>
    <w:rsid w:val="00CB4C84"/>
    <w:rsid w:val="00CB53AF"/>
    <w:rsid w:val="00CB5723"/>
    <w:rsid w:val="00CB6983"/>
    <w:rsid w:val="00CB6BD1"/>
    <w:rsid w:val="00CB7522"/>
    <w:rsid w:val="00CB7BCF"/>
    <w:rsid w:val="00CC021C"/>
    <w:rsid w:val="00CC02B6"/>
    <w:rsid w:val="00CC0C33"/>
    <w:rsid w:val="00CC0D54"/>
    <w:rsid w:val="00CC18FF"/>
    <w:rsid w:val="00CC230B"/>
    <w:rsid w:val="00CC282E"/>
    <w:rsid w:val="00CC2ABE"/>
    <w:rsid w:val="00CC3BFA"/>
    <w:rsid w:val="00CC3C30"/>
    <w:rsid w:val="00CC3ED5"/>
    <w:rsid w:val="00CC45A8"/>
    <w:rsid w:val="00CC5113"/>
    <w:rsid w:val="00CC55C3"/>
    <w:rsid w:val="00CC5878"/>
    <w:rsid w:val="00CC58F0"/>
    <w:rsid w:val="00CC5954"/>
    <w:rsid w:val="00CC5BF6"/>
    <w:rsid w:val="00CC6FDA"/>
    <w:rsid w:val="00CC74C1"/>
    <w:rsid w:val="00CC7837"/>
    <w:rsid w:val="00CD0CAE"/>
    <w:rsid w:val="00CD169C"/>
    <w:rsid w:val="00CD181B"/>
    <w:rsid w:val="00CD1AAA"/>
    <w:rsid w:val="00CD1AB7"/>
    <w:rsid w:val="00CD1AD5"/>
    <w:rsid w:val="00CD1F71"/>
    <w:rsid w:val="00CD21EE"/>
    <w:rsid w:val="00CD26C1"/>
    <w:rsid w:val="00CD282D"/>
    <w:rsid w:val="00CD2963"/>
    <w:rsid w:val="00CD3666"/>
    <w:rsid w:val="00CD3769"/>
    <w:rsid w:val="00CD3D00"/>
    <w:rsid w:val="00CD3E11"/>
    <w:rsid w:val="00CD3F0C"/>
    <w:rsid w:val="00CD4E29"/>
    <w:rsid w:val="00CD50E2"/>
    <w:rsid w:val="00CD5A3B"/>
    <w:rsid w:val="00CD7011"/>
    <w:rsid w:val="00CD7315"/>
    <w:rsid w:val="00CD7680"/>
    <w:rsid w:val="00CE007E"/>
    <w:rsid w:val="00CE03A4"/>
    <w:rsid w:val="00CE1302"/>
    <w:rsid w:val="00CE172E"/>
    <w:rsid w:val="00CE2C08"/>
    <w:rsid w:val="00CE2F09"/>
    <w:rsid w:val="00CE3BF1"/>
    <w:rsid w:val="00CE3E36"/>
    <w:rsid w:val="00CE4DE7"/>
    <w:rsid w:val="00CE5698"/>
    <w:rsid w:val="00CE5C87"/>
    <w:rsid w:val="00CE686A"/>
    <w:rsid w:val="00CE73D1"/>
    <w:rsid w:val="00CE77A7"/>
    <w:rsid w:val="00CE7CBB"/>
    <w:rsid w:val="00CE7FB1"/>
    <w:rsid w:val="00CF0287"/>
    <w:rsid w:val="00CF08EC"/>
    <w:rsid w:val="00CF0AF6"/>
    <w:rsid w:val="00CF14C9"/>
    <w:rsid w:val="00CF32D3"/>
    <w:rsid w:val="00CF3498"/>
    <w:rsid w:val="00CF350A"/>
    <w:rsid w:val="00CF358F"/>
    <w:rsid w:val="00CF3769"/>
    <w:rsid w:val="00CF3EDD"/>
    <w:rsid w:val="00CF3F05"/>
    <w:rsid w:val="00CF4266"/>
    <w:rsid w:val="00CF437A"/>
    <w:rsid w:val="00CF46A0"/>
    <w:rsid w:val="00CF50EF"/>
    <w:rsid w:val="00CF5467"/>
    <w:rsid w:val="00CF58D3"/>
    <w:rsid w:val="00CF5A71"/>
    <w:rsid w:val="00CF5D33"/>
    <w:rsid w:val="00CF649C"/>
    <w:rsid w:val="00CF6AA5"/>
    <w:rsid w:val="00CF6B07"/>
    <w:rsid w:val="00CF6B45"/>
    <w:rsid w:val="00CF6D4F"/>
    <w:rsid w:val="00CF704A"/>
    <w:rsid w:val="00CF7486"/>
    <w:rsid w:val="00CF7B8C"/>
    <w:rsid w:val="00D00624"/>
    <w:rsid w:val="00D00ADC"/>
    <w:rsid w:val="00D00D4C"/>
    <w:rsid w:val="00D00E6C"/>
    <w:rsid w:val="00D01302"/>
    <w:rsid w:val="00D01A2D"/>
    <w:rsid w:val="00D01CAA"/>
    <w:rsid w:val="00D0201E"/>
    <w:rsid w:val="00D02407"/>
    <w:rsid w:val="00D024B2"/>
    <w:rsid w:val="00D0289C"/>
    <w:rsid w:val="00D02AAF"/>
    <w:rsid w:val="00D036E0"/>
    <w:rsid w:val="00D05AD8"/>
    <w:rsid w:val="00D05B53"/>
    <w:rsid w:val="00D06678"/>
    <w:rsid w:val="00D07257"/>
    <w:rsid w:val="00D077F1"/>
    <w:rsid w:val="00D07C58"/>
    <w:rsid w:val="00D07F27"/>
    <w:rsid w:val="00D07F33"/>
    <w:rsid w:val="00D1038E"/>
    <w:rsid w:val="00D112B5"/>
    <w:rsid w:val="00D11A88"/>
    <w:rsid w:val="00D11D81"/>
    <w:rsid w:val="00D122CA"/>
    <w:rsid w:val="00D13080"/>
    <w:rsid w:val="00D13350"/>
    <w:rsid w:val="00D13926"/>
    <w:rsid w:val="00D13C8A"/>
    <w:rsid w:val="00D141FF"/>
    <w:rsid w:val="00D14FD2"/>
    <w:rsid w:val="00D159A7"/>
    <w:rsid w:val="00D15F98"/>
    <w:rsid w:val="00D1652C"/>
    <w:rsid w:val="00D16B1B"/>
    <w:rsid w:val="00D16C25"/>
    <w:rsid w:val="00D1709F"/>
    <w:rsid w:val="00D17233"/>
    <w:rsid w:val="00D175BC"/>
    <w:rsid w:val="00D178FF"/>
    <w:rsid w:val="00D1792C"/>
    <w:rsid w:val="00D17BDF"/>
    <w:rsid w:val="00D17DF9"/>
    <w:rsid w:val="00D206A5"/>
    <w:rsid w:val="00D210B0"/>
    <w:rsid w:val="00D213BB"/>
    <w:rsid w:val="00D2200A"/>
    <w:rsid w:val="00D22397"/>
    <w:rsid w:val="00D235FA"/>
    <w:rsid w:val="00D23ACB"/>
    <w:rsid w:val="00D24094"/>
    <w:rsid w:val="00D2424E"/>
    <w:rsid w:val="00D2425D"/>
    <w:rsid w:val="00D2453F"/>
    <w:rsid w:val="00D24665"/>
    <w:rsid w:val="00D247E5"/>
    <w:rsid w:val="00D247E7"/>
    <w:rsid w:val="00D24C28"/>
    <w:rsid w:val="00D24F80"/>
    <w:rsid w:val="00D2510C"/>
    <w:rsid w:val="00D256F6"/>
    <w:rsid w:val="00D25CA1"/>
    <w:rsid w:val="00D25D15"/>
    <w:rsid w:val="00D26197"/>
    <w:rsid w:val="00D26DD1"/>
    <w:rsid w:val="00D26E4B"/>
    <w:rsid w:val="00D2718B"/>
    <w:rsid w:val="00D272A8"/>
    <w:rsid w:val="00D272F4"/>
    <w:rsid w:val="00D2755B"/>
    <w:rsid w:val="00D30043"/>
    <w:rsid w:val="00D30332"/>
    <w:rsid w:val="00D304D2"/>
    <w:rsid w:val="00D30858"/>
    <w:rsid w:val="00D30875"/>
    <w:rsid w:val="00D30E7E"/>
    <w:rsid w:val="00D30EDD"/>
    <w:rsid w:val="00D30EF7"/>
    <w:rsid w:val="00D3132C"/>
    <w:rsid w:val="00D31FF8"/>
    <w:rsid w:val="00D33FB3"/>
    <w:rsid w:val="00D34452"/>
    <w:rsid w:val="00D34714"/>
    <w:rsid w:val="00D34BB2"/>
    <w:rsid w:val="00D34EBB"/>
    <w:rsid w:val="00D3504E"/>
    <w:rsid w:val="00D359B5"/>
    <w:rsid w:val="00D36604"/>
    <w:rsid w:val="00D37BE9"/>
    <w:rsid w:val="00D400B4"/>
    <w:rsid w:val="00D40EFF"/>
    <w:rsid w:val="00D413DA"/>
    <w:rsid w:val="00D41CA0"/>
    <w:rsid w:val="00D41D2D"/>
    <w:rsid w:val="00D41DC4"/>
    <w:rsid w:val="00D42476"/>
    <w:rsid w:val="00D42E70"/>
    <w:rsid w:val="00D43658"/>
    <w:rsid w:val="00D4373A"/>
    <w:rsid w:val="00D437E4"/>
    <w:rsid w:val="00D437E7"/>
    <w:rsid w:val="00D4381B"/>
    <w:rsid w:val="00D438BB"/>
    <w:rsid w:val="00D44B78"/>
    <w:rsid w:val="00D44E24"/>
    <w:rsid w:val="00D45D92"/>
    <w:rsid w:val="00D45FE4"/>
    <w:rsid w:val="00D46AB3"/>
    <w:rsid w:val="00D46B10"/>
    <w:rsid w:val="00D46BAA"/>
    <w:rsid w:val="00D47B0D"/>
    <w:rsid w:val="00D47CF6"/>
    <w:rsid w:val="00D47D37"/>
    <w:rsid w:val="00D5027B"/>
    <w:rsid w:val="00D50E58"/>
    <w:rsid w:val="00D51B7C"/>
    <w:rsid w:val="00D51FDB"/>
    <w:rsid w:val="00D527A5"/>
    <w:rsid w:val="00D52A22"/>
    <w:rsid w:val="00D52C08"/>
    <w:rsid w:val="00D53033"/>
    <w:rsid w:val="00D543B0"/>
    <w:rsid w:val="00D549A3"/>
    <w:rsid w:val="00D5521B"/>
    <w:rsid w:val="00D5543A"/>
    <w:rsid w:val="00D55F10"/>
    <w:rsid w:val="00D56396"/>
    <w:rsid w:val="00D564F0"/>
    <w:rsid w:val="00D56AE3"/>
    <w:rsid w:val="00D56C8D"/>
    <w:rsid w:val="00D57467"/>
    <w:rsid w:val="00D574DF"/>
    <w:rsid w:val="00D57CB6"/>
    <w:rsid w:val="00D57DD0"/>
    <w:rsid w:val="00D60086"/>
    <w:rsid w:val="00D60433"/>
    <w:rsid w:val="00D60466"/>
    <w:rsid w:val="00D60C29"/>
    <w:rsid w:val="00D61B9F"/>
    <w:rsid w:val="00D6234C"/>
    <w:rsid w:val="00D628FA"/>
    <w:rsid w:val="00D62A32"/>
    <w:rsid w:val="00D62B9C"/>
    <w:rsid w:val="00D6319D"/>
    <w:rsid w:val="00D638B5"/>
    <w:rsid w:val="00D6399D"/>
    <w:rsid w:val="00D647EC"/>
    <w:rsid w:val="00D64B4F"/>
    <w:rsid w:val="00D64EE3"/>
    <w:rsid w:val="00D64FD3"/>
    <w:rsid w:val="00D65B8C"/>
    <w:rsid w:val="00D66335"/>
    <w:rsid w:val="00D668BE"/>
    <w:rsid w:val="00D66F6C"/>
    <w:rsid w:val="00D678B6"/>
    <w:rsid w:val="00D708BD"/>
    <w:rsid w:val="00D70A90"/>
    <w:rsid w:val="00D70C3D"/>
    <w:rsid w:val="00D70EB7"/>
    <w:rsid w:val="00D7147E"/>
    <w:rsid w:val="00D715CB"/>
    <w:rsid w:val="00D727AB"/>
    <w:rsid w:val="00D72FAB"/>
    <w:rsid w:val="00D7449E"/>
    <w:rsid w:val="00D7545D"/>
    <w:rsid w:val="00D75A4F"/>
    <w:rsid w:val="00D75EC6"/>
    <w:rsid w:val="00D76889"/>
    <w:rsid w:val="00D76AFB"/>
    <w:rsid w:val="00D76BEC"/>
    <w:rsid w:val="00D76FA7"/>
    <w:rsid w:val="00D771C0"/>
    <w:rsid w:val="00D774A7"/>
    <w:rsid w:val="00D77C1D"/>
    <w:rsid w:val="00D77D0A"/>
    <w:rsid w:val="00D80937"/>
    <w:rsid w:val="00D80AA1"/>
    <w:rsid w:val="00D8131A"/>
    <w:rsid w:val="00D8142C"/>
    <w:rsid w:val="00D8156B"/>
    <w:rsid w:val="00D818E9"/>
    <w:rsid w:val="00D81C60"/>
    <w:rsid w:val="00D81F3B"/>
    <w:rsid w:val="00D81FD4"/>
    <w:rsid w:val="00D823EC"/>
    <w:rsid w:val="00D826E9"/>
    <w:rsid w:val="00D83ADF"/>
    <w:rsid w:val="00D843D6"/>
    <w:rsid w:val="00D848F0"/>
    <w:rsid w:val="00D849C5"/>
    <w:rsid w:val="00D84E5B"/>
    <w:rsid w:val="00D84F75"/>
    <w:rsid w:val="00D85740"/>
    <w:rsid w:val="00D85CB4"/>
    <w:rsid w:val="00D8610D"/>
    <w:rsid w:val="00D8627D"/>
    <w:rsid w:val="00D86FED"/>
    <w:rsid w:val="00D87024"/>
    <w:rsid w:val="00D87256"/>
    <w:rsid w:val="00D9021A"/>
    <w:rsid w:val="00D90795"/>
    <w:rsid w:val="00D90974"/>
    <w:rsid w:val="00D90C0D"/>
    <w:rsid w:val="00D90D67"/>
    <w:rsid w:val="00D910F6"/>
    <w:rsid w:val="00D919F1"/>
    <w:rsid w:val="00D92119"/>
    <w:rsid w:val="00D92193"/>
    <w:rsid w:val="00D921F8"/>
    <w:rsid w:val="00D92946"/>
    <w:rsid w:val="00D92E01"/>
    <w:rsid w:val="00D93356"/>
    <w:rsid w:val="00D9372B"/>
    <w:rsid w:val="00D9395E"/>
    <w:rsid w:val="00D9410A"/>
    <w:rsid w:val="00D94A8E"/>
    <w:rsid w:val="00D94AB3"/>
    <w:rsid w:val="00D9523D"/>
    <w:rsid w:val="00D95C4C"/>
    <w:rsid w:val="00D95DFC"/>
    <w:rsid w:val="00D9634C"/>
    <w:rsid w:val="00D97A53"/>
    <w:rsid w:val="00DA01A7"/>
    <w:rsid w:val="00DA11C5"/>
    <w:rsid w:val="00DA1255"/>
    <w:rsid w:val="00DA1402"/>
    <w:rsid w:val="00DA1528"/>
    <w:rsid w:val="00DA1EDB"/>
    <w:rsid w:val="00DA2187"/>
    <w:rsid w:val="00DA23D9"/>
    <w:rsid w:val="00DA2582"/>
    <w:rsid w:val="00DA2787"/>
    <w:rsid w:val="00DA2860"/>
    <w:rsid w:val="00DA508F"/>
    <w:rsid w:val="00DA514E"/>
    <w:rsid w:val="00DA553B"/>
    <w:rsid w:val="00DA57D6"/>
    <w:rsid w:val="00DA6628"/>
    <w:rsid w:val="00DA6B1E"/>
    <w:rsid w:val="00DA7427"/>
    <w:rsid w:val="00DA7A6B"/>
    <w:rsid w:val="00DA7AFA"/>
    <w:rsid w:val="00DA7BBD"/>
    <w:rsid w:val="00DA7F77"/>
    <w:rsid w:val="00DB03E0"/>
    <w:rsid w:val="00DB03FD"/>
    <w:rsid w:val="00DB051F"/>
    <w:rsid w:val="00DB053C"/>
    <w:rsid w:val="00DB0702"/>
    <w:rsid w:val="00DB1BA4"/>
    <w:rsid w:val="00DB1C53"/>
    <w:rsid w:val="00DB23D0"/>
    <w:rsid w:val="00DB2668"/>
    <w:rsid w:val="00DB2981"/>
    <w:rsid w:val="00DB2A92"/>
    <w:rsid w:val="00DB2FDF"/>
    <w:rsid w:val="00DB3006"/>
    <w:rsid w:val="00DB31C6"/>
    <w:rsid w:val="00DB37E4"/>
    <w:rsid w:val="00DB41AA"/>
    <w:rsid w:val="00DB493A"/>
    <w:rsid w:val="00DB5297"/>
    <w:rsid w:val="00DB5500"/>
    <w:rsid w:val="00DB5690"/>
    <w:rsid w:val="00DB5F6F"/>
    <w:rsid w:val="00DB6382"/>
    <w:rsid w:val="00DB6512"/>
    <w:rsid w:val="00DB6F0E"/>
    <w:rsid w:val="00DB701F"/>
    <w:rsid w:val="00DB75F3"/>
    <w:rsid w:val="00DB79AF"/>
    <w:rsid w:val="00DB7CB3"/>
    <w:rsid w:val="00DC0B97"/>
    <w:rsid w:val="00DC0C06"/>
    <w:rsid w:val="00DC0CC3"/>
    <w:rsid w:val="00DC0DB8"/>
    <w:rsid w:val="00DC0F26"/>
    <w:rsid w:val="00DC15C1"/>
    <w:rsid w:val="00DC168E"/>
    <w:rsid w:val="00DC1802"/>
    <w:rsid w:val="00DC1C29"/>
    <w:rsid w:val="00DC1D05"/>
    <w:rsid w:val="00DC2143"/>
    <w:rsid w:val="00DC2701"/>
    <w:rsid w:val="00DC29F3"/>
    <w:rsid w:val="00DC3018"/>
    <w:rsid w:val="00DC3079"/>
    <w:rsid w:val="00DC326B"/>
    <w:rsid w:val="00DC35B8"/>
    <w:rsid w:val="00DC3668"/>
    <w:rsid w:val="00DC4A91"/>
    <w:rsid w:val="00DC4C84"/>
    <w:rsid w:val="00DC4CBA"/>
    <w:rsid w:val="00DC4DE1"/>
    <w:rsid w:val="00DC4ED0"/>
    <w:rsid w:val="00DC52B7"/>
    <w:rsid w:val="00DC5EE4"/>
    <w:rsid w:val="00DC614F"/>
    <w:rsid w:val="00DC621F"/>
    <w:rsid w:val="00DC63B4"/>
    <w:rsid w:val="00DC6C3C"/>
    <w:rsid w:val="00DC704E"/>
    <w:rsid w:val="00DC7806"/>
    <w:rsid w:val="00DC78C4"/>
    <w:rsid w:val="00DC7B11"/>
    <w:rsid w:val="00DC7D7F"/>
    <w:rsid w:val="00DD00DD"/>
    <w:rsid w:val="00DD0157"/>
    <w:rsid w:val="00DD13CE"/>
    <w:rsid w:val="00DD1FC1"/>
    <w:rsid w:val="00DD220D"/>
    <w:rsid w:val="00DD289D"/>
    <w:rsid w:val="00DD3275"/>
    <w:rsid w:val="00DD348F"/>
    <w:rsid w:val="00DD37C8"/>
    <w:rsid w:val="00DD4AC0"/>
    <w:rsid w:val="00DD4B7E"/>
    <w:rsid w:val="00DD5430"/>
    <w:rsid w:val="00DD6027"/>
    <w:rsid w:val="00DD6141"/>
    <w:rsid w:val="00DD6394"/>
    <w:rsid w:val="00DD6919"/>
    <w:rsid w:val="00DD6A87"/>
    <w:rsid w:val="00DD6D28"/>
    <w:rsid w:val="00DD7074"/>
    <w:rsid w:val="00DD70A1"/>
    <w:rsid w:val="00DD731D"/>
    <w:rsid w:val="00DD761C"/>
    <w:rsid w:val="00DD77A1"/>
    <w:rsid w:val="00DD77C4"/>
    <w:rsid w:val="00DD7ABA"/>
    <w:rsid w:val="00DE056A"/>
    <w:rsid w:val="00DE05CC"/>
    <w:rsid w:val="00DE0673"/>
    <w:rsid w:val="00DE0BD8"/>
    <w:rsid w:val="00DE14A2"/>
    <w:rsid w:val="00DE1BAD"/>
    <w:rsid w:val="00DE1E75"/>
    <w:rsid w:val="00DE1F5B"/>
    <w:rsid w:val="00DE2430"/>
    <w:rsid w:val="00DE29C7"/>
    <w:rsid w:val="00DE2CAE"/>
    <w:rsid w:val="00DE3D0D"/>
    <w:rsid w:val="00DE4979"/>
    <w:rsid w:val="00DE4CA3"/>
    <w:rsid w:val="00DE4DFC"/>
    <w:rsid w:val="00DE4FE5"/>
    <w:rsid w:val="00DE513B"/>
    <w:rsid w:val="00DE5146"/>
    <w:rsid w:val="00DE591D"/>
    <w:rsid w:val="00DE645E"/>
    <w:rsid w:val="00DE6577"/>
    <w:rsid w:val="00DE68EC"/>
    <w:rsid w:val="00DE6DEF"/>
    <w:rsid w:val="00DE7126"/>
    <w:rsid w:val="00DE7395"/>
    <w:rsid w:val="00DE7641"/>
    <w:rsid w:val="00DF0354"/>
    <w:rsid w:val="00DF0F88"/>
    <w:rsid w:val="00DF0F8A"/>
    <w:rsid w:val="00DF0FF9"/>
    <w:rsid w:val="00DF147E"/>
    <w:rsid w:val="00DF1B56"/>
    <w:rsid w:val="00DF1F26"/>
    <w:rsid w:val="00DF2086"/>
    <w:rsid w:val="00DF20FB"/>
    <w:rsid w:val="00DF26D2"/>
    <w:rsid w:val="00DF283A"/>
    <w:rsid w:val="00DF3186"/>
    <w:rsid w:val="00DF391F"/>
    <w:rsid w:val="00DF3C5D"/>
    <w:rsid w:val="00DF3FC8"/>
    <w:rsid w:val="00DF4FA0"/>
    <w:rsid w:val="00DF52BE"/>
    <w:rsid w:val="00DF5490"/>
    <w:rsid w:val="00DF583D"/>
    <w:rsid w:val="00DF5A39"/>
    <w:rsid w:val="00DF5FF7"/>
    <w:rsid w:val="00DF6169"/>
    <w:rsid w:val="00DF63AA"/>
    <w:rsid w:val="00DF6A31"/>
    <w:rsid w:val="00DF6E3D"/>
    <w:rsid w:val="00DF78AA"/>
    <w:rsid w:val="00DF7C97"/>
    <w:rsid w:val="00E00511"/>
    <w:rsid w:val="00E00579"/>
    <w:rsid w:val="00E009EC"/>
    <w:rsid w:val="00E00FAB"/>
    <w:rsid w:val="00E027FA"/>
    <w:rsid w:val="00E02A0E"/>
    <w:rsid w:val="00E02ADC"/>
    <w:rsid w:val="00E03380"/>
    <w:rsid w:val="00E034C0"/>
    <w:rsid w:val="00E03E72"/>
    <w:rsid w:val="00E0417B"/>
    <w:rsid w:val="00E04466"/>
    <w:rsid w:val="00E04F2E"/>
    <w:rsid w:val="00E051A6"/>
    <w:rsid w:val="00E05B78"/>
    <w:rsid w:val="00E07BC6"/>
    <w:rsid w:val="00E07EE4"/>
    <w:rsid w:val="00E109CB"/>
    <w:rsid w:val="00E109CE"/>
    <w:rsid w:val="00E11D16"/>
    <w:rsid w:val="00E12193"/>
    <w:rsid w:val="00E128DF"/>
    <w:rsid w:val="00E12C63"/>
    <w:rsid w:val="00E13307"/>
    <w:rsid w:val="00E1464A"/>
    <w:rsid w:val="00E14D5F"/>
    <w:rsid w:val="00E15874"/>
    <w:rsid w:val="00E15946"/>
    <w:rsid w:val="00E15A10"/>
    <w:rsid w:val="00E15D2E"/>
    <w:rsid w:val="00E15EBE"/>
    <w:rsid w:val="00E15F10"/>
    <w:rsid w:val="00E1604A"/>
    <w:rsid w:val="00E16257"/>
    <w:rsid w:val="00E163C9"/>
    <w:rsid w:val="00E168AA"/>
    <w:rsid w:val="00E16E28"/>
    <w:rsid w:val="00E172AE"/>
    <w:rsid w:val="00E17857"/>
    <w:rsid w:val="00E17C3E"/>
    <w:rsid w:val="00E17D7B"/>
    <w:rsid w:val="00E2161B"/>
    <w:rsid w:val="00E22408"/>
    <w:rsid w:val="00E23676"/>
    <w:rsid w:val="00E2377B"/>
    <w:rsid w:val="00E23D49"/>
    <w:rsid w:val="00E23D51"/>
    <w:rsid w:val="00E246A8"/>
    <w:rsid w:val="00E24BA6"/>
    <w:rsid w:val="00E2502B"/>
    <w:rsid w:val="00E25794"/>
    <w:rsid w:val="00E2631F"/>
    <w:rsid w:val="00E2684D"/>
    <w:rsid w:val="00E26914"/>
    <w:rsid w:val="00E26D3F"/>
    <w:rsid w:val="00E26E3C"/>
    <w:rsid w:val="00E2706E"/>
    <w:rsid w:val="00E27664"/>
    <w:rsid w:val="00E279FA"/>
    <w:rsid w:val="00E3094F"/>
    <w:rsid w:val="00E309FD"/>
    <w:rsid w:val="00E30E44"/>
    <w:rsid w:val="00E30F8A"/>
    <w:rsid w:val="00E3144A"/>
    <w:rsid w:val="00E32047"/>
    <w:rsid w:val="00E32360"/>
    <w:rsid w:val="00E3291C"/>
    <w:rsid w:val="00E32AEE"/>
    <w:rsid w:val="00E32BE4"/>
    <w:rsid w:val="00E33222"/>
    <w:rsid w:val="00E33A44"/>
    <w:rsid w:val="00E33A4C"/>
    <w:rsid w:val="00E33BB1"/>
    <w:rsid w:val="00E33EE4"/>
    <w:rsid w:val="00E347F1"/>
    <w:rsid w:val="00E353F4"/>
    <w:rsid w:val="00E3567B"/>
    <w:rsid w:val="00E35965"/>
    <w:rsid w:val="00E35E70"/>
    <w:rsid w:val="00E361BA"/>
    <w:rsid w:val="00E363FE"/>
    <w:rsid w:val="00E36847"/>
    <w:rsid w:val="00E36C12"/>
    <w:rsid w:val="00E36D2D"/>
    <w:rsid w:val="00E40597"/>
    <w:rsid w:val="00E412FB"/>
    <w:rsid w:val="00E422FC"/>
    <w:rsid w:val="00E423A8"/>
    <w:rsid w:val="00E42A2F"/>
    <w:rsid w:val="00E43505"/>
    <w:rsid w:val="00E43607"/>
    <w:rsid w:val="00E436EE"/>
    <w:rsid w:val="00E43C52"/>
    <w:rsid w:val="00E4423E"/>
    <w:rsid w:val="00E442BE"/>
    <w:rsid w:val="00E45778"/>
    <w:rsid w:val="00E46366"/>
    <w:rsid w:val="00E465EA"/>
    <w:rsid w:val="00E469B5"/>
    <w:rsid w:val="00E46A15"/>
    <w:rsid w:val="00E471CB"/>
    <w:rsid w:val="00E471F9"/>
    <w:rsid w:val="00E476AE"/>
    <w:rsid w:val="00E47BF2"/>
    <w:rsid w:val="00E47D86"/>
    <w:rsid w:val="00E50AA8"/>
    <w:rsid w:val="00E512E0"/>
    <w:rsid w:val="00E51A69"/>
    <w:rsid w:val="00E51EF6"/>
    <w:rsid w:val="00E520E8"/>
    <w:rsid w:val="00E52710"/>
    <w:rsid w:val="00E52A1B"/>
    <w:rsid w:val="00E52AE4"/>
    <w:rsid w:val="00E52BB3"/>
    <w:rsid w:val="00E52BB7"/>
    <w:rsid w:val="00E53AF3"/>
    <w:rsid w:val="00E53EFB"/>
    <w:rsid w:val="00E54138"/>
    <w:rsid w:val="00E544A5"/>
    <w:rsid w:val="00E551D8"/>
    <w:rsid w:val="00E55BD0"/>
    <w:rsid w:val="00E55DC4"/>
    <w:rsid w:val="00E55E12"/>
    <w:rsid w:val="00E55FB6"/>
    <w:rsid w:val="00E55FC9"/>
    <w:rsid w:val="00E55FEE"/>
    <w:rsid w:val="00E56FB7"/>
    <w:rsid w:val="00E5732C"/>
    <w:rsid w:val="00E57486"/>
    <w:rsid w:val="00E575A0"/>
    <w:rsid w:val="00E57EC6"/>
    <w:rsid w:val="00E604CA"/>
    <w:rsid w:val="00E60532"/>
    <w:rsid w:val="00E60574"/>
    <w:rsid w:val="00E608B5"/>
    <w:rsid w:val="00E60C3C"/>
    <w:rsid w:val="00E60DF6"/>
    <w:rsid w:val="00E619AB"/>
    <w:rsid w:val="00E61A7E"/>
    <w:rsid w:val="00E62885"/>
    <w:rsid w:val="00E62B4E"/>
    <w:rsid w:val="00E62DE8"/>
    <w:rsid w:val="00E63729"/>
    <w:rsid w:val="00E64307"/>
    <w:rsid w:val="00E648B7"/>
    <w:rsid w:val="00E6520B"/>
    <w:rsid w:val="00E655D0"/>
    <w:rsid w:val="00E658E2"/>
    <w:rsid w:val="00E65E54"/>
    <w:rsid w:val="00E65E8D"/>
    <w:rsid w:val="00E662C5"/>
    <w:rsid w:val="00E66325"/>
    <w:rsid w:val="00E66912"/>
    <w:rsid w:val="00E66F6C"/>
    <w:rsid w:val="00E67094"/>
    <w:rsid w:val="00E670B1"/>
    <w:rsid w:val="00E6740C"/>
    <w:rsid w:val="00E67E9B"/>
    <w:rsid w:val="00E701BF"/>
    <w:rsid w:val="00E7028E"/>
    <w:rsid w:val="00E70C23"/>
    <w:rsid w:val="00E70F39"/>
    <w:rsid w:val="00E7181C"/>
    <w:rsid w:val="00E71820"/>
    <w:rsid w:val="00E72322"/>
    <w:rsid w:val="00E73188"/>
    <w:rsid w:val="00E73344"/>
    <w:rsid w:val="00E735AF"/>
    <w:rsid w:val="00E73610"/>
    <w:rsid w:val="00E73B1F"/>
    <w:rsid w:val="00E73E75"/>
    <w:rsid w:val="00E73F83"/>
    <w:rsid w:val="00E74415"/>
    <w:rsid w:val="00E751FF"/>
    <w:rsid w:val="00E7573B"/>
    <w:rsid w:val="00E75CBA"/>
    <w:rsid w:val="00E75E52"/>
    <w:rsid w:val="00E75F41"/>
    <w:rsid w:val="00E76D95"/>
    <w:rsid w:val="00E77531"/>
    <w:rsid w:val="00E7794E"/>
    <w:rsid w:val="00E801E3"/>
    <w:rsid w:val="00E80408"/>
    <w:rsid w:val="00E806E2"/>
    <w:rsid w:val="00E81307"/>
    <w:rsid w:val="00E82869"/>
    <w:rsid w:val="00E82BFD"/>
    <w:rsid w:val="00E83F6F"/>
    <w:rsid w:val="00E84425"/>
    <w:rsid w:val="00E84698"/>
    <w:rsid w:val="00E84705"/>
    <w:rsid w:val="00E8519D"/>
    <w:rsid w:val="00E85BFC"/>
    <w:rsid w:val="00E85E76"/>
    <w:rsid w:val="00E85EA0"/>
    <w:rsid w:val="00E86AEC"/>
    <w:rsid w:val="00E86C6B"/>
    <w:rsid w:val="00E87198"/>
    <w:rsid w:val="00E873B4"/>
    <w:rsid w:val="00E874EC"/>
    <w:rsid w:val="00E8797A"/>
    <w:rsid w:val="00E87C8F"/>
    <w:rsid w:val="00E9046F"/>
    <w:rsid w:val="00E90718"/>
    <w:rsid w:val="00E90A04"/>
    <w:rsid w:val="00E9178D"/>
    <w:rsid w:val="00E91B37"/>
    <w:rsid w:val="00E920D1"/>
    <w:rsid w:val="00E92911"/>
    <w:rsid w:val="00E94614"/>
    <w:rsid w:val="00E947BC"/>
    <w:rsid w:val="00E94D0F"/>
    <w:rsid w:val="00E94DA1"/>
    <w:rsid w:val="00E94E7E"/>
    <w:rsid w:val="00E96367"/>
    <w:rsid w:val="00E9664C"/>
    <w:rsid w:val="00E96A5F"/>
    <w:rsid w:val="00E96C89"/>
    <w:rsid w:val="00E9707F"/>
    <w:rsid w:val="00E97184"/>
    <w:rsid w:val="00E97435"/>
    <w:rsid w:val="00E97445"/>
    <w:rsid w:val="00EA036A"/>
    <w:rsid w:val="00EA0B0B"/>
    <w:rsid w:val="00EA0BEE"/>
    <w:rsid w:val="00EA0C61"/>
    <w:rsid w:val="00EA103F"/>
    <w:rsid w:val="00EA15ED"/>
    <w:rsid w:val="00EA1BAC"/>
    <w:rsid w:val="00EA1C3A"/>
    <w:rsid w:val="00EA1FBA"/>
    <w:rsid w:val="00EA230A"/>
    <w:rsid w:val="00EA2ADD"/>
    <w:rsid w:val="00EA3801"/>
    <w:rsid w:val="00EA4773"/>
    <w:rsid w:val="00EA49DB"/>
    <w:rsid w:val="00EA663A"/>
    <w:rsid w:val="00EA6842"/>
    <w:rsid w:val="00EA7324"/>
    <w:rsid w:val="00EA790A"/>
    <w:rsid w:val="00EA7ACD"/>
    <w:rsid w:val="00EB0328"/>
    <w:rsid w:val="00EB08DF"/>
    <w:rsid w:val="00EB0C6B"/>
    <w:rsid w:val="00EB12B1"/>
    <w:rsid w:val="00EB1BF5"/>
    <w:rsid w:val="00EB1D28"/>
    <w:rsid w:val="00EB236C"/>
    <w:rsid w:val="00EB33D0"/>
    <w:rsid w:val="00EB3BC9"/>
    <w:rsid w:val="00EB3D3B"/>
    <w:rsid w:val="00EB3E13"/>
    <w:rsid w:val="00EB458B"/>
    <w:rsid w:val="00EB4EDA"/>
    <w:rsid w:val="00EB4FBF"/>
    <w:rsid w:val="00EB5314"/>
    <w:rsid w:val="00EB58B9"/>
    <w:rsid w:val="00EB68E2"/>
    <w:rsid w:val="00EB6E90"/>
    <w:rsid w:val="00EB78A3"/>
    <w:rsid w:val="00EB78A4"/>
    <w:rsid w:val="00EC02CB"/>
    <w:rsid w:val="00EC0591"/>
    <w:rsid w:val="00EC0795"/>
    <w:rsid w:val="00EC10AE"/>
    <w:rsid w:val="00EC3E02"/>
    <w:rsid w:val="00EC3FFC"/>
    <w:rsid w:val="00EC456A"/>
    <w:rsid w:val="00EC4C8C"/>
    <w:rsid w:val="00EC4D5F"/>
    <w:rsid w:val="00EC4EBC"/>
    <w:rsid w:val="00EC5356"/>
    <w:rsid w:val="00EC562D"/>
    <w:rsid w:val="00EC60DD"/>
    <w:rsid w:val="00EC69A2"/>
    <w:rsid w:val="00EC759F"/>
    <w:rsid w:val="00EC7606"/>
    <w:rsid w:val="00EC7704"/>
    <w:rsid w:val="00EC7B2A"/>
    <w:rsid w:val="00EC7D35"/>
    <w:rsid w:val="00EC7F4C"/>
    <w:rsid w:val="00ED08F7"/>
    <w:rsid w:val="00ED0AD2"/>
    <w:rsid w:val="00ED0CDB"/>
    <w:rsid w:val="00ED0DC1"/>
    <w:rsid w:val="00ED0F33"/>
    <w:rsid w:val="00ED1555"/>
    <w:rsid w:val="00ED172B"/>
    <w:rsid w:val="00ED17FB"/>
    <w:rsid w:val="00ED1D3F"/>
    <w:rsid w:val="00ED27F5"/>
    <w:rsid w:val="00ED2CCC"/>
    <w:rsid w:val="00ED30F1"/>
    <w:rsid w:val="00ED31D2"/>
    <w:rsid w:val="00ED3B20"/>
    <w:rsid w:val="00ED3B8C"/>
    <w:rsid w:val="00ED3D86"/>
    <w:rsid w:val="00ED40A7"/>
    <w:rsid w:val="00ED4F65"/>
    <w:rsid w:val="00ED50A8"/>
    <w:rsid w:val="00ED58C1"/>
    <w:rsid w:val="00ED59AB"/>
    <w:rsid w:val="00ED5F1D"/>
    <w:rsid w:val="00ED6A3E"/>
    <w:rsid w:val="00ED6EF6"/>
    <w:rsid w:val="00ED6F07"/>
    <w:rsid w:val="00ED7226"/>
    <w:rsid w:val="00ED7502"/>
    <w:rsid w:val="00ED760B"/>
    <w:rsid w:val="00ED78E6"/>
    <w:rsid w:val="00ED7F00"/>
    <w:rsid w:val="00EE0115"/>
    <w:rsid w:val="00EE021B"/>
    <w:rsid w:val="00EE0AC6"/>
    <w:rsid w:val="00EE1A1C"/>
    <w:rsid w:val="00EE245D"/>
    <w:rsid w:val="00EE2B1B"/>
    <w:rsid w:val="00EE2E03"/>
    <w:rsid w:val="00EE2FE0"/>
    <w:rsid w:val="00EE2FE5"/>
    <w:rsid w:val="00EE36A1"/>
    <w:rsid w:val="00EE38B9"/>
    <w:rsid w:val="00EE47F6"/>
    <w:rsid w:val="00EE4903"/>
    <w:rsid w:val="00EE535C"/>
    <w:rsid w:val="00EE632E"/>
    <w:rsid w:val="00EE64EB"/>
    <w:rsid w:val="00EE667E"/>
    <w:rsid w:val="00EE6A37"/>
    <w:rsid w:val="00EE704D"/>
    <w:rsid w:val="00EE72C7"/>
    <w:rsid w:val="00EE7548"/>
    <w:rsid w:val="00EE7760"/>
    <w:rsid w:val="00EE79BF"/>
    <w:rsid w:val="00EE7B9E"/>
    <w:rsid w:val="00EF15E1"/>
    <w:rsid w:val="00EF26B7"/>
    <w:rsid w:val="00EF2A7C"/>
    <w:rsid w:val="00EF333A"/>
    <w:rsid w:val="00EF45A3"/>
    <w:rsid w:val="00EF4885"/>
    <w:rsid w:val="00EF5D97"/>
    <w:rsid w:val="00EF6A72"/>
    <w:rsid w:val="00EF6D6E"/>
    <w:rsid w:val="00EF7284"/>
    <w:rsid w:val="00F01126"/>
    <w:rsid w:val="00F017DB"/>
    <w:rsid w:val="00F01823"/>
    <w:rsid w:val="00F01E71"/>
    <w:rsid w:val="00F023C4"/>
    <w:rsid w:val="00F02495"/>
    <w:rsid w:val="00F027A3"/>
    <w:rsid w:val="00F02860"/>
    <w:rsid w:val="00F0369C"/>
    <w:rsid w:val="00F0376E"/>
    <w:rsid w:val="00F039BE"/>
    <w:rsid w:val="00F03DDD"/>
    <w:rsid w:val="00F04287"/>
    <w:rsid w:val="00F0474C"/>
    <w:rsid w:val="00F04D50"/>
    <w:rsid w:val="00F0580E"/>
    <w:rsid w:val="00F05C87"/>
    <w:rsid w:val="00F062C9"/>
    <w:rsid w:val="00F0638F"/>
    <w:rsid w:val="00F06CB1"/>
    <w:rsid w:val="00F06EA1"/>
    <w:rsid w:val="00F0700D"/>
    <w:rsid w:val="00F07F85"/>
    <w:rsid w:val="00F10551"/>
    <w:rsid w:val="00F108BE"/>
    <w:rsid w:val="00F109ED"/>
    <w:rsid w:val="00F10D94"/>
    <w:rsid w:val="00F12970"/>
    <w:rsid w:val="00F12BE7"/>
    <w:rsid w:val="00F13EDE"/>
    <w:rsid w:val="00F1471C"/>
    <w:rsid w:val="00F14E2B"/>
    <w:rsid w:val="00F15197"/>
    <w:rsid w:val="00F1592D"/>
    <w:rsid w:val="00F15F86"/>
    <w:rsid w:val="00F168FC"/>
    <w:rsid w:val="00F16BB3"/>
    <w:rsid w:val="00F207BA"/>
    <w:rsid w:val="00F20816"/>
    <w:rsid w:val="00F20A04"/>
    <w:rsid w:val="00F20D85"/>
    <w:rsid w:val="00F21291"/>
    <w:rsid w:val="00F21F11"/>
    <w:rsid w:val="00F21FBF"/>
    <w:rsid w:val="00F221E0"/>
    <w:rsid w:val="00F223C6"/>
    <w:rsid w:val="00F22771"/>
    <w:rsid w:val="00F22AA0"/>
    <w:rsid w:val="00F2380B"/>
    <w:rsid w:val="00F2397D"/>
    <w:rsid w:val="00F23A87"/>
    <w:rsid w:val="00F23D7F"/>
    <w:rsid w:val="00F2410F"/>
    <w:rsid w:val="00F248CE"/>
    <w:rsid w:val="00F24AF8"/>
    <w:rsid w:val="00F250F6"/>
    <w:rsid w:val="00F25221"/>
    <w:rsid w:val="00F25300"/>
    <w:rsid w:val="00F25369"/>
    <w:rsid w:val="00F255D4"/>
    <w:rsid w:val="00F256E5"/>
    <w:rsid w:val="00F25849"/>
    <w:rsid w:val="00F25ABC"/>
    <w:rsid w:val="00F25F8C"/>
    <w:rsid w:val="00F26472"/>
    <w:rsid w:val="00F2652F"/>
    <w:rsid w:val="00F2666D"/>
    <w:rsid w:val="00F2685D"/>
    <w:rsid w:val="00F26C37"/>
    <w:rsid w:val="00F26D0F"/>
    <w:rsid w:val="00F273A0"/>
    <w:rsid w:val="00F302D7"/>
    <w:rsid w:val="00F30868"/>
    <w:rsid w:val="00F308A0"/>
    <w:rsid w:val="00F30B8B"/>
    <w:rsid w:val="00F311CA"/>
    <w:rsid w:val="00F318B9"/>
    <w:rsid w:val="00F31AD3"/>
    <w:rsid w:val="00F31B5D"/>
    <w:rsid w:val="00F31CEF"/>
    <w:rsid w:val="00F31F73"/>
    <w:rsid w:val="00F32234"/>
    <w:rsid w:val="00F333BC"/>
    <w:rsid w:val="00F34648"/>
    <w:rsid w:val="00F3550C"/>
    <w:rsid w:val="00F3583B"/>
    <w:rsid w:val="00F3657D"/>
    <w:rsid w:val="00F36F87"/>
    <w:rsid w:val="00F3788A"/>
    <w:rsid w:val="00F37969"/>
    <w:rsid w:val="00F37AD5"/>
    <w:rsid w:val="00F37B3A"/>
    <w:rsid w:val="00F400C9"/>
    <w:rsid w:val="00F40804"/>
    <w:rsid w:val="00F40841"/>
    <w:rsid w:val="00F40ED9"/>
    <w:rsid w:val="00F412FB"/>
    <w:rsid w:val="00F4232F"/>
    <w:rsid w:val="00F42780"/>
    <w:rsid w:val="00F4345F"/>
    <w:rsid w:val="00F434DB"/>
    <w:rsid w:val="00F43AB7"/>
    <w:rsid w:val="00F44327"/>
    <w:rsid w:val="00F44989"/>
    <w:rsid w:val="00F44ACA"/>
    <w:rsid w:val="00F44D4D"/>
    <w:rsid w:val="00F44E91"/>
    <w:rsid w:val="00F4594D"/>
    <w:rsid w:val="00F46907"/>
    <w:rsid w:val="00F476DF"/>
    <w:rsid w:val="00F47B14"/>
    <w:rsid w:val="00F47BDC"/>
    <w:rsid w:val="00F5071C"/>
    <w:rsid w:val="00F514A9"/>
    <w:rsid w:val="00F51A84"/>
    <w:rsid w:val="00F52732"/>
    <w:rsid w:val="00F52913"/>
    <w:rsid w:val="00F529D0"/>
    <w:rsid w:val="00F533FE"/>
    <w:rsid w:val="00F53704"/>
    <w:rsid w:val="00F54271"/>
    <w:rsid w:val="00F5489C"/>
    <w:rsid w:val="00F54DBA"/>
    <w:rsid w:val="00F54DFA"/>
    <w:rsid w:val="00F55107"/>
    <w:rsid w:val="00F55286"/>
    <w:rsid w:val="00F55F51"/>
    <w:rsid w:val="00F56281"/>
    <w:rsid w:val="00F5691E"/>
    <w:rsid w:val="00F5696D"/>
    <w:rsid w:val="00F56D02"/>
    <w:rsid w:val="00F56D8A"/>
    <w:rsid w:val="00F576DE"/>
    <w:rsid w:val="00F578F0"/>
    <w:rsid w:val="00F57944"/>
    <w:rsid w:val="00F605CF"/>
    <w:rsid w:val="00F613F6"/>
    <w:rsid w:val="00F61916"/>
    <w:rsid w:val="00F61AEB"/>
    <w:rsid w:val="00F62447"/>
    <w:rsid w:val="00F62637"/>
    <w:rsid w:val="00F62D73"/>
    <w:rsid w:val="00F62D77"/>
    <w:rsid w:val="00F635FD"/>
    <w:rsid w:val="00F63AA9"/>
    <w:rsid w:val="00F63BCF"/>
    <w:rsid w:val="00F63F9F"/>
    <w:rsid w:val="00F63FB8"/>
    <w:rsid w:val="00F64361"/>
    <w:rsid w:val="00F6467F"/>
    <w:rsid w:val="00F64BA4"/>
    <w:rsid w:val="00F653D3"/>
    <w:rsid w:val="00F65491"/>
    <w:rsid w:val="00F6558B"/>
    <w:rsid w:val="00F66244"/>
    <w:rsid w:val="00F6631C"/>
    <w:rsid w:val="00F66E6A"/>
    <w:rsid w:val="00F6739C"/>
    <w:rsid w:val="00F674F0"/>
    <w:rsid w:val="00F6794E"/>
    <w:rsid w:val="00F67C17"/>
    <w:rsid w:val="00F700F6"/>
    <w:rsid w:val="00F70AF5"/>
    <w:rsid w:val="00F71259"/>
    <w:rsid w:val="00F717B7"/>
    <w:rsid w:val="00F71F87"/>
    <w:rsid w:val="00F7209D"/>
    <w:rsid w:val="00F72296"/>
    <w:rsid w:val="00F723A1"/>
    <w:rsid w:val="00F72581"/>
    <w:rsid w:val="00F7281C"/>
    <w:rsid w:val="00F729C4"/>
    <w:rsid w:val="00F72D4A"/>
    <w:rsid w:val="00F73AC0"/>
    <w:rsid w:val="00F744FD"/>
    <w:rsid w:val="00F74B42"/>
    <w:rsid w:val="00F74FC6"/>
    <w:rsid w:val="00F7604A"/>
    <w:rsid w:val="00F769F7"/>
    <w:rsid w:val="00F76E66"/>
    <w:rsid w:val="00F77986"/>
    <w:rsid w:val="00F77D38"/>
    <w:rsid w:val="00F77E0C"/>
    <w:rsid w:val="00F80477"/>
    <w:rsid w:val="00F80A27"/>
    <w:rsid w:val="00F81137"/>
    <w:rsid w:val="00F8230B"/>
    <w:rsid w:val="00F8347E"/>
    <w:rsid w:val="00F83F5E"/>
    <w:rsid w:val="00F84922"/>
    <w:rsid w:val="00F84D92"/>
    <w:rsid w:val="00F84DCC"/>
    <w:rsid w:val="00F853AF"/>
    <w:rsid w:val="00F857E8"/>
    <w:rsid w:val="00F85A37"/>
    <w:rsid w:val="00F860C8"/>
    <w:rsid w:val="00F862E9"/>
    <w:rsid w:val="00F86D16"/>
    <w:rsid w:val="00F86D5F"/>
    <w:rsid w:val="00F86F9B"/>
    <w:rsid w:val="00F8755F"/>
    <w:rsid w:val="00F9016F"/>
    <w:rsid w:val="00F905F6"/>
    <w:rsid w:val="00F90834"/>
    <w:rsid w:val="00F90A8F"/>
    <w:rsid w:val="00F90C84"/>
    <w:rsid w:val="00F92A82"/>
    <w:rsid w:val="00F92DDC"/>
    <w:rsid w:val="00F93247"/>
    <w:rsid w:val="00F93743"/>
    <w:rsid w:val="00F938A7"/>
    <w:rsid w:val="00F93917"/>
    <w:rsid w:val="00F93BE6"/>
    <w:rsid w:val="00F9402F"/>
    <w:rsid w:val="00F94054"/>
    <w:rsid w:val="00F94357"/>
    <w:rsid w:val="00F95044"/>
    <w:rsid w:val="00F9512D"/>
    <w:rsid w:val="00F954D8"/>
    <w:rsid w:val="00F9562C"/>
    <w:rsid w:val="00F9593B"/>
    <w:rsid w:val="00F95AB2"/>
    <w:rsid w:val="00F96569"/>
    <w:rsid w:val="00F966F5"/>
    <w:rsid w:val="00F967BD"/>
    <w:rsid w:val="00F96DB6"/>
    <w:rsid w:val="00FA1637"/>
    <w:rsid w:val="00FA18CC"/>
    <w:rsid w:val="00FA1A81"/>
    <w:rsid w:val="00FA252C"/>
    <w:rsid w:val="00FA2627"/>
    <w:rsid w:val="00FA2BCA"/>
    <w:rsid w:val="00FA3137"/>
    <w:rsid w:val="00FA372E"/>
    <w:rsid w:val="00FA47BC"/>
    <w:rsid w:val="00FA4D0F"/>
    <w:rsid w:val="00FA4F25"/>
    <w:rsid w:val="00FA4F3E"/>
    <w:rsid w:val="00FA50FD"/>
    <w:rsid w:val="00FA64F2"/>
    <w:rsid w:val="00FA6BA9"/>
    <w:rsid w:val="00FA71E9"/>
    <w:rsid w:val="00FA746B"/>
    <w:rsid w:val="00FA77E9"/>
    <w:rsid w:val="00FA7BDA"/>
    <w:rsid w:val="00FA7D82"/>
    <w:rsid w:val="00FB0643"/>
    <w:rsid w:val="00FB085E"/>
    <w:rsid w:val="00FB2363"/>
    <w:rsid w:val="00FB2D47"/>
    <w:rsid w:val="00FB314E"/>
    <w:rsid w:val="00FB36E9"/>
    <w:rsid w:val="00FB3C07"/>
    <w:rsid w:val="00FB3C15"/>
    <w:rsid w:val="00FB3E9D"/>
    <w:rsid w:val="00FB448A"/>
    <w:rsid w:val="00FB458B"/>
    <w:rsid w:val="00FB49C0"/>
    <w:rsid w:val="00FB4BB2"/>
    <w:rsid w:val="00FB5884"/>
    <w:rsid w:val="00FB5D26"/>
    <w:rsid w:val="00FB5E6B"/>
    <w:rsid w:val="00FB5F73"/>
    <w:rsid w:val="00FB6070"/>
    <w:rsid w:val="00FB6A29"/>
    <w:rsid w:val="00FB7460"/>
    <w:rsid w:val="00FB7B31"/>
    <w:rsid w:val="00FB7EB4"/>
    <w:rsid w:val="00FC021B"/>
    <w:rsid w:val="00FC0664"/>
    <w:rsid w:val="00FC0B0C"/>
    <w:rsid w:val="00FC0C8D"/>
    <w:rsid w:val="00FC1676"/>
    <w:rsid w:val="00FC2128"/>
    <w:rsid w:val="00FC2FE8"/>
    <w:rsid w:val="00FC3D81"/>
    <w:rsid w:val="00FC4A2E"/>
    <w:rsid w:val="00FC4B7F"/>
    <w:rsid w:val="00FC4E25"/>
    <w:rsid w:val="00FC5DB9"/>
    <w:rsid w:val="00FC5DD9"/>
    <w:rsid w:val="00FC6182"/>
    <w:rsid w:val="00FC622F"/>
    <w:rsid w:val="00FC652B"/>
    <w:rsid w:val="00FC65B3"/>
    <w:rsid w:val="00FC6837"/>
    <w:rsid w:val="00FC6F08"/>
    <w:rsid w:val="00FD0204"/>
    <w:rsid w:val="00FD07DB"/>
    <w:rsid w:val="00FD0CED"/>
    <w:rsid w:val="00FD1A2C"/>
    <w:rsid w:val="00FD2F51"/>
    <w:rsid w:val="00FD30CF"/>
    <w:rsid w:val="00FD4BCF"/>
    <w:rsid w:val="00FD5DA3"/>
    <w:rsid w:val="00FD608F"/>
    <w:rsid w:val="00FD6556"/>
    <w:rsid w:val="00FE0519"/>
    <w:rsid w:val="00FE06B2"/>
    <w:rsid w:val="00FE0951"/>
    <w:rsid w:val="00FE1181"/>
    <w:rsid w:val="00FE13BB"/>
    <w:rsid w:val="00FE1416"/>
    <w:rsid w:val="00FE1479"/>
    <w:rsid w:val="00FE18D9"/>
    <w:rsid w:val="00FE1EE1"/>
    <w:rsid w:val="00FE20E4"/>
    <w:rsid w:val="00FE25DB"/>
    <w:rsid w:val="00FE26EF"/>
    <w:rsid w:val="00FE2B43"/>
    <w:rsid w:val="00FE2B4E"/>
    <w:rsid w:val="00FE2BB3"/>
    <w:rsid w:val="00FE2E93"/>
    <w:rsid w:val="00FE2EC7"/>
    <w:rsid w:val="00FE318E"/>
    <w:rsid w:val="00FE33FF"/>
    <w:rsid w:val="00FE3669"/>
    <w:rsid w:val="00FE38A1"/>
    <w:rsid w:val="00FE3A7A"/>
    <w:rsid w:val="00FE3E8A"/>
    <w:rsid w:val="00FE5305"/>
    <w:rsid w:val="00FE592A"/>
    <w:rsid w:val="00FE62C2"/>
    <w:rsid w:val="00FE670E"/>
    <w:rsid w:val="00FE6B25"/>
    <w:rsid w:val="00FE778A"/>
    <w:rsid w:val="00FE7DA0"/>
    <w:rsid w:val="00FE7FED"/>
    <w:rsid w:val="00FF00EA"/>
    <w:rsid w:val="00FF02DD"/>
    <w:rsid w:val="00FF0BC2"/>
    <w:rsid w:val="00FF34FB"/>
    <w:rsid w:val="00FF3D92"/>
    <w:rsid w:val="00FF3E7D"/>
    <w:rsid w:val="00FF3F3F"/>
    <w:rsid w:val="00FF4B4C"/>
    <w:rsid w:val="00FF4DA3"/>
    <w:rsid w:val="00FF507F"/>
    <w:rsid w:val="00FF582B"/>
    <w:rsid w:val="00FF5EA3"/>
    <w:rsid w:val="00FF64B3"/>
    <w:rsid w:val="00FF6F70"/>
    <w:rsid w:val="00FF6FD8"/>
    <w:rsid w:val="00FF710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10F44"/>
  <w15:chartTrackingRefBased/>
  <w15:docId w15:val="{5D021EF1-703D-44CB-A9A1-13C01CF48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DA6"/>
    <w:pPr>
      <w:spacing w:after="0" w:line="240" w:lineRule="auto"/>
    </w:pPr>
    <w:rPr>
      <w:rFonts w:ascii="Times New Roman" w:hAnsi="Times New Roman" w:cs="Times New Roman"/>
      <w:sz w:val="24"/>
      <w:szCs w:val="24"/>
    </w:rPr>
  </w:style>
  <w:style w:type="paragraph" w:styleId="Heading1">
    <w:name w:val="heading 1"/>
    <w:aliases w:val="Tempo Heading 1,Part,H1,H1 + Left:  0 cm,First line:  0 cm,Topic Heading 1,Section Heading,h1,new page/chapter,chaptertext,II+,I,Head1,Head,Numbered,nu,Level 1 Head,Header 1,RFP Head 1,Heading1,H1-Heading 1,Legal Line 1,head 1,11,12"/>
    <w:basedOn w:val="Normal"/>
    <w:next w:val="Normal"/>
    <w:link w:val="Heading1Char"/>
    <w:autoRedefine/>
    <w:qFormat/>
    <w:rsid w:val="005323A0"/>
    <w:pPr>
      <w:keepNext/>
      <w:keepLines/>
      <w:framePr w:hSpace="180" w:wrap="around" w:vAnchor="text" w:hAnchor="margin" w:xAlign="center" w:y="326"/>
      <w:spacing w:before="100" w:beforeAutospacing="1" w:after="100" w:afterAutospacing="1"/>
      <w:suppressOverlap/>
      <w:jc w:val="both"/>
      <w:outlineLvl w:val="0"/>
    </w:pPr>
    <w:rPr>
      <w:rFonts w:asciiTheme="minorHAnsi" w:hAnsiTheme="minorHAnsi" w:cstheme="minorHAnsi"/>
      <w:b/>
      <w:bCs/>
    </w:rPr>
  </w:style>
  <w:style w:type="paragraph" w:styleId="Heading2">
    <w:name w:val="heading 2"/>
    <w:aliases w:val="Tempo Heading 2,Chapter Title,H2,H21,H22,H23,H24,H25,H26,H27,H28,H29,H210,H211,h2,Topic Heading,A2,Reset numbering,Body Text (Reset numbering),hello,style2,A.B.C.,A,Level 2 Topic Heading,Arial12,H2 Char,Heading 2 Char Char,H2-Heading 2,2,l2,22"/>
    <w:basedOn w:val="Normal"/>
    <w:next w:val="Normal"/>
    <w:link w:val="Heading2Char"/>
    <w:autoRedefine/>
    <w:qFormat/>
    <w:rsid w:val="00D30043"/>
    <w:pPr>
      <w:keepNext/>
      <w:numPr>
        <w:ilvl w:val="1"/>
        <w:numId w:val="7"/>
      </w:numPr>
      <w:pBdr>
        <w:top w:val="single" w:sz="4" w:space="4" w:color="BFBFBF" w:themeColor="background1" w:themeShade="BF"/>
        <w:left w:val="single" w:sz="4" w:space="4" w:color="BFBFBF" w:themeColor="background1" w:themeShade="BF"/>
        <w:bottom w:val="single" w:sz="4" w:space="4" w:color="BFBFBF" w:themeColor="background1" w:themeShade="BF"/>
        <w:right w:val="single" w:sz="4" w:space="4" w:color="BFBFBF" w:themeColor="background1" w:themeShade="BF"/>
      </w:pBdr>
      <w:shd w:val="clear" w:color="auto" w:fill="F2F2F2" w:themeFill="background1" w:themeFillShade="F2"/>
      <w:spacing w:before="240" w:after="240"/>
      <w:outlineLvl w:val="1"/>
    </w:pPr>
    <w:rPr>
      <w:rFonts w:asciiTheme="minorHAnsi" w:hAnsiTheme="minorHAnsi" w:cs="Arial"/>
      <w:b/>
      <w:bCs/>
      <w:iCs/>
    </w:rPr>
  </w:style>
  <w:style w:type="paragraph" w:styleId="Heading3">
    <w:name w:val="heading 3"/>
    <w:aliases w:val="Tempo Heading 3,H3,H31,H32,H33,H34,H35,H36,H37,H38,H39,H310,H311,h3,l3,Heading 3 Char1,Topic Sub Heading Char1,Level 1 - 1 Char1,TOC 11 Char1,H3 Char1,H31 Char1,h:3 Char1,subhead Char1,h3 Char1,Head3 Char1,3 Char1,Level 3 Head Char1,TOC 11"/>
    <w:basedOn w:val="Normal"/>
    <w:next w:val="Normal"/>
    <w:link w:val="Heading3Char"/>
    <w:autoRedefine/>
    <w:uiPriority w:val="99"/>
    <w:qFormat/>
    <w:rsid w:val="000655A1"/>
    <w:pPr>
      <w:spacing w:before="300" w:after="200" w:line="252" w:lineRule="auto"/>
      <w:ind w:left="720"/>
      <w:outlineLvl w:val="2"/>
    </w:pPr>
    <w:rPr>
      <w:rFonts w:asciiTheme="minorHAnsi" w:eastAsia="Verdana" w:hAnsiTheme="minorHAnsi" w:cstheme="minorHAnsi"/>
      <w:b/>
      <w:bCs/>
      <w:color w:val="000000" w:themeColor="text1"/>
    </w:rPr>
  </w:style>
  <w:style w:type="paragraph" w:styleId="Heading4">
    <w:name w:val="heading 4"/>
    <w:aliases w:val="ITT t4,PA Micro Section,H4,h4,Head4,4 dash,d,a.,PIM 4,4,4heading,a.normal,ITT t41,PA Micro Section1,H41,h41,Head41,4 dash1,d1,a.1,PIM 41,41,4heading1,a.normal1,ITT t42,PA Micro Section2,H42,h42,Head42,4 dash2,d2,a.2,PIM 42,42,4heading2,ITT t43"/>
    <w:basedOn w:val="Normal"/>
    <w:next w:val="Normal"/>
    <w:link w:val="Heading4Char"/>
    <w:autoRedefine/>
    <w:uiPriority w:val="9"/>
    <w:unhideWhenUsed/>
    <w:qFormat/>
    <w:rsid w:val="002B33AE"/>
    <w:pPr>
      <w:keepNext/>
      <w:keepLines/>
      <w:spacing w:before="240" w:after="240"/>
      <w:outlineLvl w:val="3"/>
    </w:pPr>
    <w:rPr>
      <w:rFonts w:ascii="Century Gothic" w:hAnsi="Century Gothic" w:cs="Arial"/>
      <w:b/>
      <w:bCs/>
    </w:rPr>
  </w:style>
  <w:style w:type="paragraph" w:styleId="Heading5">
    <w:name w:val="heading 5"/>
    <w:basedOn w:val="Normal"/>
    <w:next w:val="Normal"/>
    <w:link w:val="Heading5Char"/>
    <w:uiPriority w:val="9"/>
    <w:unhideWhenUsed/>
    <w:qFormat/>
    <w:rsid w:val="00C87BA8"/>
    <w:pPr>
      <w:keepNext/>
      <w:keepLines/>
      <w:spacing w:before="40" w:line="259" w:lineRule="auto"/>
      <w:ind w:left="1008" w:hanging="1008"/>
      <w:outlineLvl w:val="4"/>
    </w:pPr>
    <w:rPr>
      <w:rFonts w:asciiTheme="majorHAnsi" w:eastAsiaTheme="majorEastAsia" w:hAnsiTheme="majorHAnsi" w:cstheme="majorBidi"/>
      <w:color w:val="2E74B5" w:themeColor="accent1" w:themeShade="BF"/>
      <w:sz w:val="22"/>
      <w:szCs w:val="22"/>
    </w:rPr>
  </w:style>
  <w:style w:type="paragraph" w:styleId="Heading6">
    <w:name w:val="heading 6"/>
    <w:basedOn w:val="Normal"/>
    <w:next w:val="Normal"/>
    <w:link w:val="Heading6Char"/>
    <w:uiPriority w:val="9"/>
    <w:semiHidden/>
    <w:unhideWhenUsed/>
    <w:qFormat/>
    <w:rsid w:val="00C87BA8"/>
    <w:pPr>
      <w:keepNext/>
      <w:keepLines/>
      <w:spacing w:before="40" w:line="259" w:lineRule="auto"/>
      <w:ind w:left="1152" w:hanging="1152"/>
      <w:outlineLvl w:val="5"/>
    </w:pPr>
    <w:rPr>
      <w:rFonts w:asciiTheme="majorHAnsi" w:eastAsiaTheme="majorEastAsia" w:hAnsiTheme="majorHAnsi" w:cstheme="majorBidi"/>
      <w:color w:val="1F4D78" w:themeColor="accent1" w:themeShade="7F"/>
      <w:sz w:val="22"/>
      <w:szCs w:val="22"/>
    </w:rPr>
  </w:style>
  <w:style w:type="paragraph" w:styleId="Heading7">
    <w:name w:val="heading 7"/>
    <w:basedOn w:val="Normal"/>
    <w:next w:val="Normal"/>
    <w:link w:val="Heading7Char"/>
    <w:uiPriority w:val="9"/>
    <w:semiHidden/>
    <w:unhideWhenUsed/>
    <w:qFormat/>
    <w:rsid w:val="00C87BA8"/>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C87BA8"/>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7BA8"/>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o Heading 1 Char,Part Char,H1 Char,H1 + Left:  0 cm Char,First line:  0 cm Char,Topic Heading 1 Char,Section Heading Char,h1 Char,new page/chapter Char,chaptertext Char,II+ Char,I Char,Head1 Char,Head Char,Numbered Char,nu Char"/>
    <w:basedOn w:val="DefaultParagraphFont"/>
    <w:link w:val="Heading1"/>
    <w:rsid w:val="005323A0"/>
    <w:rPr>
      <w:rFonts w:cstheme="minorHAnsi"/>
      <w:b/>
      <w:bCs/>
      <w:sz w:val="24"/>
      <w:szCs w:val="24"/>
    </w:rPr>
  </w:style>
  <w:style w:type="character" w:customStyle="1" w:styleId="Heading2Char">
    <w:name w:val="Heading 2 Char"/>
    <w:aliases w:val="Tempo Heading 2 Char,Chapter Title Char,H2 Char1,H21 Char,H22 Char,H23 Char,H24 Char,H25 Char,H26 Char,H27 Char,H28 Char,H29 Char,H210 Char,H211 Char,h2 Char,Topic Heading Char,A2 Char,Reset numbering Char,Body Text (Reset numbering) Char"/>
    <w:basedOn w:val="DefaultParagraphFont"/>
    <w:link w:val="Heading2"/>
    <w:rsid w:val="00D30043"/>
    <w:rPr>
      <w:rFonts w:cs="Arial"/>
      <w:b/>
      <w:bCs/>
      <w:iCs/>
      <w:sz w:val="24"/>
      <w:szCs w:val="24"/>
      <w:shd w:val="clear" w:color="auto" w:fill="F2F2F2" w:themeFill="background1" w:themeFillShade="F2"/>
    </w:rPr>
  </w:style>
  <w:style w:type="character" w:customStyle="1" w:styleId="Heading3Char">
    <w:name w:val="Heading 3 Char"/>
    <w:aliases w:val="Tempo Heading 3 Char,H3 Char,H31 Char,H32 Char,H33 Char,H34 Char,H35 Char,H36 Char,H37 Char,H38 Char,H39 Char,H310 Char,H311 Char,h3 Char,l3 Char,Heading 3 Char1 Char,Topic Sub Heading Char1 Char,Level 1 - 1 Char1 Char,TOC 11 Char1 Char"/>
    <w:basedOn w:val="DefaultParagraphFont"/>
    <w:link w:val="Heading3"/>
    <w:uiPriority w:val="99"/>
    <w:rsid w:val="000655A1"/>
    <w:rPr>
      <w:rFonts w:eastAsia="Verdana" w:cstheme="minorHAnsi"/>
      <w:b/>
      <w:bCs/>
      <w:color w:val="000000" w:themeColor="text1"/>
      <w:sz w:val="24"/>
      <w:szCs w:val="24"/>
    </w:rPr>
  </w:style>
  <w:style w:type="character" w:customStyle="1" w:styleId="Heading4Char">
    <w:name w:val="Heading 4 Char"/>
    <w:aliases w:val="ITT t4 Char,PA Micro Section Char,H4 Char,h4 Char,Head4 Char,4 dash Char,d Char,a. Char,PIM 4 Char,4 Char,4heading Char,a.normal Char,ITT t41 Char,PA Micro Section1 Char,H41 Char,h41 Char,Head41 Char,4 dash1 Char,d1 Char,a.1 Char,41 Char"/>
    <w:basedOn w:val="DefaultParagraphFont"/>
    <w:link w:val="Heading4"/>
    <w:uiPriority w:val="9"/>
    <w:rsid w:val="002B33AE"/>
    <w:rPr>
      <w:rFonts w:ascii="Century Gothic" w:hAnsi="Century Gothic" w:cs="Arial"/>
      <w:b/>
      <w:bCs/>
      <w:sz w:val="20"/>
      <w:szCs w:val="24"/>
    </w:rPr>
  </w:style>
  <w:style w:type="character" w:customStyle="1" w:styleId="Heading5Char">
    <w:name w:val="Heading 5 Char"/>
    <w:basedOn w:val="DefaultParagraphFont"/>
    <w:link w:val="Heading5"/>
    <w:uiPriority w:val="9"/>
    <w:rsid w:val="00C87BA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7BA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7BA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7B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7BA8"/>
    <w:rPr>
      <w:rFonts w:asciiTheme="majorHAnsi" w:eastAsiaTheme="majorEastAsia" w:hAnsiTheme="majorHAnsi" w:cstheme="majorBidi"/>
      <w:i/>
      <w:iCs/>
      <w:color w:val="272727" w:themeColor="text1" w:themeTint="D8"/>
      <w:sz w:val="21"/>
      <w:szCs w:val="21"/>
    </w:rPr>
  </w:style>
  <w:style w:type="table" w:styleId="TableGrid">
    <w:name w:val="Table Grid"/>
    <w:aliases w:val="Ghanim"/>
    <w:basedOn w:val="TableNormal"/>
    <w:uiPriority w:val="39"/>
    <w:rsid w:val="00B3675A"/>
    <w:pPr>
      <w:spacing w:after="0" w:line="240" w:lineRule="auto"/>
    </w:pPr>
    <w:rPr>
      <w:rFonts w:ascii="Verdana" w:eastAsia="Verdana" w:hAnsi="Verdana" w:cs="Verdana"/>
      <w:color w:val="000000" w:themeColor="text1"/>
      <w:sz w:val="16"/>
      <w:szCs w:val="16"/>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CellMar>
        <w:top w:w="58" w:type="dxa"/>
        <w:left w:w="115" w:type="dxa"/>
        <w:bottom w:w="58" w:type="dxa"/>
        <w:right w:w="115" w:type="dxa"/>
      </w:tblCellMar>
    </w:tblPr>
    <w:tcPr>
      <w:shd w:val="clear" w:color="auto" w:fill="FFFFFF" w:themeFill="background1"/>
      <w:vAlign w:val="center"/>
    </w:tcPr>
    <w:tblStylePr w:type="firstRow">
      <w:pPr>
        <w:jc w:val="left"/>
      </w:pPr>
      <w:rPr>
        <w:rFonts w:ascii="Verdana" w:hAnsi="Verdana" w:cs="Verdana"/>
        <w:color w:val="000000" w:themeColor="text1"/>
        <w:sz w:val="16"/>
        <w:szCs w:val="16"/>
      </w:rPr>
      <w:tblPr/>
      <w:tcPr>
        <w:shd w:val="clear" w:color="auto" w:fill="D9D9D9" w:themeFill="background1" w:themeFillShade="D9"/>
        <w:vAlign w:val="center"/>
      </w:tcPr>
    </w:tblStylePr>
  </w:style>
  <w:style w:type="paragraph" w:customStyle="1" w:styleId="NumberingStyle">
    <w:name w:val="NumberingStyle"/>
    <w:basedOn w:val="CommentText"/>
    <w:link w:val="NumberingStyleChar"/>
    <w:autoRedefine/>
    <w:qFormat/>
    <w:rsid w:val="00DA6B1E"/>
    <w:pPr>
      <w:numPr>
        <w:ilvl w:val="2"/>
        <w:numId w:val="1"/>
      </w:numPr>
      <w:spacing w:before="80" w:after="80"/>
      <w:ind w:left="648" w:hanging="360"/>
    </w:pPr>
    <w:rPr>
      <w:rFonts w:cs="Arial"/>
      <w:color w:val="000000" w:themeColor="text1"/>
      <w:sz w:val="22"/>
      <w:szCs w:val="22"/>
    </w:rPr>
  </w:style>
  <w:style w:type="paragraph" w:styleId="CommentText">
    <w:name w:val="annotation text"/>
    <w:basedOn w:val="Normal"/>
    <w:link w:val="CommentTextChar"/>
    <w:uiPriority w:val="99"/>
    <w:unhideWhenUsed/>
    <w:qFormat/>
    <w:rsid w:val="0007589C"/>
    <w:rPr>
      <w:szCs w:val="20"/>
    </w:rPr>
  </w:style>
  <w:style w:type="character" w:customStyle="1" w:styleId="CommentTextChar">
    <w:name w:val="Comment Text Char"/>
    <w:basedOn w:val="DefaultParagraphFont"/>
    <w:link w:val="CommentText"/>
    <w:uiPriority w:val="99"/>
    <w:rsid w:val="0007589C"/>
    <w:rPr>
      <w:rFonts w:ascii="Verdana" w:hAnsi="Verdana" w:cs="Times New Roman"/>
      <w:sz w:val="20"/>
      <w:szCs w:val="20"/>
    </w:rPr>
  </w:style>
  <w:style w:type="character" w:customStyle="1" w:styleId="NumberingStyleChar">
    <w:name w:val="NumberingStyle Char"/>
    <w:basedOn w:val="DefaultParagraphFont"/>
    <w:link w:val="NumberingStyle"/>
    <w:rsid w:val="00DA6B1E"/>
    <w:rPr>
      <w:rFonts w:ascii="Times New Roman" w:hAnsi="Times New Roman" w:cs="Arial"/>
      <w:color w:val="000000" w:themeColor="text1"/>
    </w:rPr>
  </w:style>
  <w:style w:type="character" w:styleId="BookTitle">
    <w:name w:val="Book Title"/>
    <w:uiPriority w:val="33"/>
    <w:qFormat/>
    <w:rsid w:val="00B3675A"/>
    <w:rPr>
      <w:rFonts w:asciiTheme="minorHAnsi" w:hAnsiTheme="minorHAnsi" w:cs="Arial"/>
      <w:b/>
      <w:bCs/>
      <w:color w:val="000000" w:themeColor="text1"/>
      <w:sz w:val="40"/>
      <w:szCs w:val="40"/>
    </w:rPr>
  </w:style>
  <w:style w:type="character" w:styleId="PlaceholderText">
    <w:name w:val="Placeholder Text"/>
    <w:basedOn w:val="DefaultParagraphFont"/>
    <w:uiPriority w:val="99"/>
    <w:semiHidden/>
    <w:rsid w:val="00B3675A"/>
    <w:rPr>
      <w:color w:val="808080"/>
    </w:rPr>
  </w:style>
  <w:style w:type="paragraph" w:styleId="Header">
    <w:name w:val="header"/>
    <w:aliases w:val="Header Char1 Char,Header Char2 Char Char,Header Char Char Char Char,Header Char1 Char Char Char Char,Header Char Char Char Char Char Char,Header Char1 Char Char Char Char Char Char Char,h"/>
    <w:basedOn w:val="Normal"/>
    <w:link w:val="HeaderChar"/>
    <w:unhideWhenUsed/>
    <w:rsid w:val="00B3675A"/>
    <w:pPr>
      <w:tabs>
        <w:tab w:val="center" w:pos="4680"/>
        <w:tab w:val="right" w:pos="9360"/>
      </w:tabs>
    </w:pPr>
  </w:style>
  <w:style w:type="character" w:customStyle="1" w:styleId="HeaderChar">
    <w:name w:val="Header Char"/>
    <w:aliases w:val="Header Char1 Char Char,Header Char2 Char Char Char,Header Char Char Char Char Char,Header Char1 Char Char Char Char Char,Header Char Char Char Char Char Char Char,Header Char1 Char Char Char Char Char Char Char Char,h Char"/>
    <w:basedOn w:val="DefaultParagraphFont"/>
    <w:link w:val="Header"/>
    <w:rsid w:val="00B3675A"/>
    <w:rPr>
      <w:rFonts w:ascii="Verdana" w:hAnsi="Verdana" w:cs="Times New Roman"/>
      <w:sz w:val="20"/>
      <w:szCs w:val="24"/>
    </w:rPr>
  </w:style>
  <w:style w:type="paragraph" w:styleId="Footer">
    <w:name w:val="footer"/>
    <w:basedOn w:val="Normal"/>
    <w:link w:val="FooterChar"/>
    <w:uiPriority w:val="99"/>
    <w:unhideWhenUsed/>
    <w:rsid w:val="00B3675A"/>
    <w:pPr>
      <w:tabs>
        <w:tab w:val="center" w:pos="4680"/>
        <w:tab w:val="right" w:pos="9360"/>
      </w:tabs>
    </w:pPr>
  </w:style>
  <w:style w:type="character" w:customStyle="1" w:styleId="FooterChar">
    <w:name w:val="Footer Char"/>
    <w:basedOn w:val="DefaultParagraphFont"/>
    <w:link w:val="Footer"/>
    <w:uiPriority w:val="99"/>
    <w:rsid w:val="00B3675A"/>
    <w:rPr>
      <w:rFonts w:ascii="Verdana" w:hAnsi="Verdana" w:cs="Times New Roman"/>
      <w:sz w:val="20"/>
      <w:szCs w:val="24"/>
    </w:rPr>
  </w:style>
  <w:style w:type="paragraph" w:styleId="Caption">
    <w:name w:val="caption"/>
    <w:basedOn w:val="Normal"/>
    <w:next w:val="Normal"/>
    <w:unhideWhenUsed/>
    <w:qFormat/>
    <w:rsid w:val="004D0DF2"/>
    <w:pPr>
      <w:spacing w:after="200"/>
      <w:jc w:val="center"/>
    </w:pPr>
    <w:rPr>
      <w:iCs/>
      <w:sz w:val="16"/>
      <w:szCs w:val="18"/>
    </w:rPr>
  </w:style>
  <w:style w:type="paragraph" w:styleId="Quote">
    <w:name w:val="Quote"/>
    <w:basedOn w:val="Normal"/>
    <w:next w:val="Normal"/>
    <w:link w:val="QuoteChar"/>
    <w:uiPriority w:val="29"/>
    <w:qFormat/>
    <w:rsid w:val="001463EB"/>
    <w:pPr>
      <w:spacing w:before="120" w:after="160" w:line="360" w:lineRule="auto"/>
      <w:ind w:left="864" w:right="864"/>
      <w:jc w:val="center"/>
    </w:pPr>
    <w:rPr>
      <w:iCs/>
      <w:color w:val="404040" w:themeColor="text1" w:themeTint="BF"/>
    </w:rPr>
  </w:style>
  <w:style w:type="character" w:customStyle="1" w:styleId="QuoteChar">
    <w:name w:val="Quote Char"/>
    <w:basedOn w:val="DefaultParagraphFont"/>
    <w:link w:val="Quote"/>
    <w:uiPriority w:val="29"/>
    <w:rsid w:val="001463EB"/>
    <w:rPr>
      <w:rFonts w:ascii="Verdana" w:hAnsi="Verdana" w:cs="Times New Roman"/>
      <w:iCs/>
      <w:color w:val="404040" w:themeColor="text1" w:themeTint="BF"/>
      <w:sz w:val="20"/>
      <w:szCs w:val="24"/>
    </w:rPr>
  </w:style>
  <w:style w:type="paragraph" w:styleId="ListParagraph">
    <w:name w:val="List Paragraph"/>
    <w:aliases w:val="Use Case List Paragraph,List Paragraph1,Heading2,Body Bullet,Bulleted Text,Bullet List,lp1,lp11,TOC style,FooterText,Bullet OSM,Proposal Bullet List,1st Bullet Point,Content,Barclays Question,List Paragraph.List 1.0,List 1.0,Sub bullet"/>
    <w:basedOn w:val="Normal"/>
    <w:link w:val="ListParagraphChar"/>
    <w:uiPriority w:val="34"/>
    <w:qFormat/>
    <w:rsid w:val="00811747"/>
    <w:pPr>
      <w:ind w:left="720"/>
      <w:contextualSpacing/>
    </w:pPr>
  </w:style>
  <w:style w:type="character" w:customStyle="1" w:styleId="ListParagraphChar">
    <w:name w:val="List Paragraph Char"/>
    <w:aliases w:val="Use Case List Paragraph Char,List Paragraph1 Char,Heading2 Char,Body Bullet Char,Bulleted Text Char,Bullet List Char,lp1 Char,lp11 Char,TOC style Char,FooterText Char,Bullet OSM Char,Proposal Bullet List Char,1st Bullet Point Char"/>
    <w:link w:val="ListParagraph"/>
    <w:uiPriority w:val="34"/>
    <w:locked/>
    <w:rsid w:val="00635503"/>
    <w:rPr>
      <w:rFonts w:ascii="Verdana" w:hAnsi="Verdana" w:cs="Times New Roman"/>
      <w:sz w:val="20"/>
      <w:szCs w:val="24"/>
    </w:rPr>
  </w:style>
  <w:style w:type="paragraph" w:styleId="TOCHeading">
    <w:name w:val="TOC Heading"/>
    <w:basedOn w:val="Heading1"/>
    <w:next w:val="Normal"/>
    <w:uiPriority w:val="39"/>
    <w:unhideWhenUsed/>
    <w:qFormat/>
    <w:rsid w:val="008A71A2"/>
    <w:pPr>
      <w:framePr w:wrap="around"/>
      <w:spacing w:after="0" w:line="259" w:lineRule="auto"/>
      <w:outlineLvl w:val="9"/>
    </w:pPr>
    <w:rPr>
      <w:rFonts w:asciiTheme="majorHAnsi" w:eastAsiaTheme="majorEastAsia" w:hAnsiTheme="majorHAnsi" w:cstheme="majorBidi"/>
      <w:b w:val="0"/>
      <w:bCs w:val="0"/>
      <w:color w:val="2E74B5" w:themeColor="accent1" w:themeShade="BF"/>
      <w:sz w:val="32"/>
    </w:rPr>
  </w:style>
  <w:style w:type="paragraph" w:styleId="TOC1">
    <w:name w:val="toc 1"/>
    <w:basedOn w:val="Normal"/>
    <w:next w:val="Normal"/>
    <w:autoRedefine/>
    <w:uiPriority w:val="39"/>
    <w:unhideWhenUsed/>
    <w:rsid w:val="008A71A2"/>
    <w:pPr>
      <w:spacing w:after="100"/>
    </w:pPr>
  </w:style>
  <w:style w:type="paragraph" w:styleId="TOC2">
    <w:name w:val="toc 2"/>
    <w:basedOn w:val="Normal"/>
    <w:next w:val="Normal"/>
    <w:autoRedefine/>
    <w:uiPriority w:val="39"/>
    <w:unhideWhenUsed/>
    <w:rsid w:val="008A71A2"/>
    <w:pPr>
      <w:spacing w:after="100"/>
      <w:ind w:left="200"/>
    </w:pPr>
  </w:style>
  <w:style w:type="paragraph" w:styleId="TOC3">
    <w:name w:val="toc 3"/>
    <w:basedOn w:val="Normal"/>
    <w:next w:val="Normal"/>
    <w:autoRedefine/>
    <w:uiPriority w:val="39"/>
    <w:unhideWhenUsed/>
    <w:rsid w:val="008A71A2"/>
    <w:pPr>
      <w:spacing w:after="100"/>
      <w:ind w:left="400"/>
    </w:pPr>
  </w:style>
  <w:style w:type="character" w:styleId="Hyperlink">
    <w:name w:val="Hyperlink"/>
    <w:basedOn w:val="DefaultParagraphFont"/>
    <w:uiPriority w:val="99"/>
    <w:unhideWhenUsed/>
    <w:rsid w:val="008A71A2"/>
    <w:rPr>
      <w:color w:val="0563C1" w:themeColor="hyperlink"/>
      <w:u w:val="single"/>
    </w:rPr>
  </w:style>
  <w:style w:type="paragraph" w:styleId="TableofFigures">
    <w:name w:val="table of figures"/>
    <w:basedOn w:val="Normal"/>
    <w:next w:val="Normal"/>
    <w:uiPriority w:val="99"/>
    <w:unhideWhenUsed/>
    <w:rsid w:val="00F77E0C"/>
  </w:style>
  <w:style w:type="table" w:styleId="GridTable7Colorful-Accent6">
    <w:name w:val="Grid Table 7 Colorful Accent 6"/>
    <w:basedOn w:val="TableNormal"/>
    <w:uiPriority w:val="52"/>
    <w:rsid w:val="00ED2CCC"/>
    <w:pPr>
      <w:spacing w:after="0" w:line="240" w:lineRule="auto"/>
    </w:pPr>
    <w:rPr>
      <w:rFonts w:eastAsiaTheme="minorHAnsi"/>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NormalWeb">
    <w:name w:val="Normal (Web)"/>
    <w:basedOn w:val="Normal"/>
    <w:uiPriority w:val="99"/>
    <w:unhideWhenUsed/>
    <w:rsid w:val="003245AF"/>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3245A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5AF"/>
    <w:rPr>
      <w:rFonts w:ascii="Segoe UI" w:hAnsi="Segoe UI" w:cs="Segoe UI"/>
      <w:sz w:val="18"/>
      <w:szCs w:val="18"/>
    </w:rPr>
  </w:style>
  <w:style w:type="character" w:styleId="CommentReference">
    <w:name w:val="annotation reference"/>
    <w:basedOn w:val="DefaultParagraphFont"/>
    <w:uiPriority w:val="99"/>
    <w:unhideWhenUsed/>
    <w:rsid w:val="002C1A25"/>
    <w:rPr>
      <w:sz w:val="16"/>
      <w:szCs w:val="16"/>
    </w:rPr>
  </w:style>
  <w:style w:type="table" w:styleId="LightGrid-Accent3">
    <w:name w:val="Light Grid Accent 3"/>
    <w:basedOn w:val="TableNormal"/>
    <w:uiPriority w:val="62"/>
    <w:rsid w:val="00F95044"/>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BodyStyle">
    <w:name w:val="BodyStyle"/>
    <w:basedOn w:val="ListParagraph"/>
    <w:link w:val="BodyStyleChar"/>
    <w:qFormat/>
    <w:rsid w:val="003771F2"/>
    <w:pPr>
      <w:spacing w:before="200"/>
    </w:pPr>
    <w:rPr>
      <w:rFonts w:ascii="Arial" w:eastAsiaTheme="minorHAnsi" w:hAnsi="Arial" w:cs="Arial"/>
      <w:szCs w:val="20"/>
    </w:rPr>
  </w:style>
  <w:style w:type="character" w:customStyle="1" w:styleId="BodyStyleChar">
    <w:name w:val="BodyStyle Char"/>
    <w:basedOn w:val="ListParagraphChar"/>
    <w:link w:val="BodyStyle"/>
    <w:rsid w:val="003771F2"/>
    <w:rPr>
      <w:rFonts w:ascii="Arial" w:eastAsiaTheme="minorHAnsi" w:hAnsi="Arial" w:cs="Arial"/>
      <w:sz w:val="20"/>
      <w:szCs w:val="20"/>
    </w:rPr>
  </w:style>
  <w:style w:type="paragraph" w:customStyle="1" w:styleId="Default">
    <w:name w:val="Default"/>
    <w:rsid w:val="002071A3"/>
    <w:pPr>
      <w:autoSpaceDE w:val="0"/>
      <w:autoSpaceDN w:val="0"/>
      <w:adjustRightInd w:val="0"/>
      <w:spacing w:after="0" w:line="240" w:lineRule="auto"/>
    </w:pPr>
    <w:rPr>
      <w:rFonts w:ascii="Calibri" w:hAnsi="Calibri" w:cs="Calibri"/>
      <w:color w:val="000000"/>
      <w:sz w:val="24"/>
      <w:szCs w:val="24"/>
    </w:rPr>
  </w:style>
  <w:style w:type="character" w:customStyle="1" w:styleId="BodyTextKeepChar">
    <w:name w:val="Body Text Keep Char"/>
    <w:basedOn w:val="DefaultParagraphFont"/>
    <w:link w:val="BodyTextKeep"/>
    <w:locked/>
    <w:rsid w:val="00632632"/>
    <w:rPr>
      <w:rFonts w:ascii="Arial" w:hAnsi="Arial" w:cs="Arial"/>
      <w:spacing w:val="-5"/>
      <w:lang w:eastAsia="x-none"/>
    </w:rPr>
  </w:style>
  <w:style w:type="paragraph" w:customStyle="1" w:styleId="BodyTextKeep">
    <w:name w:val="Body Text Keep"/>
    <w:basedOn w:val="Normal"/>
    <w:link w:val="BodyTextKeepChar"/>
    <w:rsid w:val="00632632"/>
    <w:pPr>
      <w:spacing w:before="120" w:after="120"/>
      <w:ind w:left="1440"/>
      <w:jc w:val="both"/>
    </w:pPr>
    <w:rPr>
      <w:rFonts w:ascii="Arial" w:hAnsi="Arial" w:cs="Arial"/>
      <w:spacing w:val="-5"/>
      <w:sz w:val="22"/>
      <w:szCs w:val="22"/>
      <w:lang w:eastAsia="x-none"/>
    </w:rPr>
  </w:style>
  <w:style w:type="paragraph" w:customStyle="1" w:styleId="BodyNEW">
    <w:name w:val="BodyNEW"/>
    <w:basedOn w:val="Normal"/>
    <w:link w:val="BodyNEWChar"/>
    <w:qFormat/>
    <w:rsid w:val="00C87BA8"/>
    <w:pPr>
      <w:spacing w:before="400" w:after="400" w:line="259" w:lineRule="auto"/>
    </w:pPr>
    <w:rPr>
      <w:rFonts w:asciiTheme="minorBidi" w:eastAsiaTheme="minorHAnsi" w:hAnsiTheme="minorBidi" w:cstheme="minorBidi"/>
      <w:color w:val="5B9BD5" w:themeColor="accent1"/>
      <w:sz w:val="22"/>
      <w:szCs w:val="22"/>
    </w:rPr>
  </w:style>
  <w:style w:type="character" w:customStyle="1" w:styleId="BodyNEWChar">
    <w:name w:val="BodyNEW Char"/>
    <w:basedOn w:val="DefaultParagraphFont"/>
    <w:link w:val="BodyNEW"/>
    <w:rsid w:val="00C87BA8"/>
    <w:rPr>
      <w:rFonts w:asciiTheme="minorBidi" w:eastAsiaTheme="minorHAnsi" w:hAnsiTheme="minorBidi"/>
      <w:color w:val="5B9BD5" w:themeColor="accent1"/>
    </w:rPr>
  </w:style>
  <w:style w:type="paragraph" w:customStyle="1" w:styleId="Body">
    <w:name w:val="Body"/>
    <w:basedOn w:val="Normal"/>
    <w:link w:val="BodyChar"/>
    <w:qFormat/>
    <w:rsid w:val="00925A30"/>
    <w:pPr>
      <w:spacing w:before="200" w:after="160" w:line="259" w:lineRule="auto"/>
    </w:pPr>
    <w:rPr>
      <w:rFonts w:asciiTheme="minorHAnsi" w:eastAsiaTheme="minorHAnsi" w:hAnsiTheme="minorHAnsi" w:cstheme="minorBidi"/>
      <w:sz w:val="22"/>
      <w:szCs w:val="22"/>
    </w:rPr>
  </w:style>
  <w:style w:type="character" w:customStyle="1" w:styleId="BodyChar">
    <w:name w:val="Body Char"/>
    <w:basedOn w:val="DefaultParagraphFont"/>
    <w:link w:val="Body"/>
    <w:rsid w:val="00925A30"/>
    <w:rPr>
      <w:rFonts w:eastAsiaTheme="minorHAnsi"/>
    </w:rPr>
  </w:style>
  <w:style w:type="character" w:customStyle="1" w:styleId="pathlink1">
    <w:name w:val="pathlink1"/>
    <w:basedOn w:val="DefaultParagraphFont"/>
    <w:rsid w:val="00716281"/>
    <w:rPr>
      <w:color w:val="0000CC"/>
    </w:rPr>
  </w:style>
  <w:style w:type="character" w:customStyle="1" w:styleId="pathseparator1">
    <w:name w:val="pathseparator1"/>
    <w:basedOn w:val="DefaultParagraphFont"/>
    <w:rsid w:val="00716281"/>
    <w:rPr>
      <w:color w:val="0000CC"/>
    </w:rPr>
  </w:style>
  <w:style w:type="character" w:customStyle="1" w:styleId="pathleafnode1">
    <w:name w:val="pathleafnode1"/>
    <w:basedOn w:val="DefaultParagraphFont"/>
    <w:rsid w:val="00716281"/>
    <w:rPr>
      <w:b/>
      <w:bCs/>
      <w:color w:val="222222"/>
    </w:rPr>
  </w:style>
  <w:style w:type="paragraph" w:styleId="ListBullet5">
    <w:name w:val="List Bullet 5"/>
    <w:basedOn w:val="Normal"/>
    <w:rsid w:val="00723508"/>
    <w:pPr>
      <w:numPr>
        <w:numId w:val="2"/>
      </w:numPr>
      <w:suppressAutoHyphens/>
    </w:pPr>
    <w:rPr>
      <w:rFonts w:ascii="Arial" w:hAnsi="Arial"/>
      <w:szCs w:val="20"/>
      <w:lang w:eastAsia="ar-SA"/>
    </w:rPr>
  </w:style>
  <w:style w:type="paragraph" w:customStyle="1" w:styleId="TableBody">
    <w:name w:val="Table Body"/>
    <w:basedOn w:val="Body"/>
    <w:rsid w:val="00675E3A"/>
    <w:pPr>
      <w:snapToGrid w:val="0"/>
      <w:spacing w:before="40" w:after="40" w:line="240" w:lineRule="auto"/>
      <w:jc w:val="both"/>
    </w:pPr>
    <w:rPr>
      <w:rFonts w:ascii="Arial" w:eastAsia="SimSun" w:hAnsi="Arial" w:cs="Times New Roman"/>
      <w:sz w:val="18"/>
      <w:szCs w:val="18"/>
      <w:lang w:eastAsia="zh-CN"/>
    </w:rPr>
  </w:style>
  <w:style w:type="character" w:customStyle="1" w:styleId="sbrace">
    <w:name w:val="sbrace"/>
    <w:basedOn w:val="DefaultParagraphFont"/>
    <w:rsid w:val="00675E3A"/>
  </w:style>
  <w:style w:type="character" w:customStyle="1" w:styleId="apple-converted-space">
    <w:name w:val="apple-converted-space"/>
    <w:basedOn w:val="DefaultParagraphFont"/>
    <w:rsid w:val="00675E3A"/>
  </w:style>
  <w:style w:type="character" w:customStyle="1" w:styleId="sobjectk">
    <w:name w:val="sobjectk"/>
    <w:basedOn w:val="DefaultParagraphFont"/>
    <w:rsid w:val="00675E3A"/>
  </w:style>
  <w:style w:type="character" w:customStyle="1" w:styleId="scolon">
    <w:name w:val="scolon"/>
    <w:basedOn w:val="DefaultParagraphFont"/>
    <w:rsid w:val="00675E3A"/>
  </w:style>
  <w:style w:type="character" w:customStyle="1" w:styleId="sobjectv">
    <w:name w:val="sobjectv"/>
    <w:basedOn w:val="DefaultParagraphFont"/>
    <w:rsid w:val="00675E3A"/>
  </w:style>
  <w:style w:type="character" w:customStyle="1" w:styleId="scomma">
    <w:name w:val="scomma"/>
    <w:basedOn w:val="DefaultParagraphFont"/>
    <w:rsid w:val="00675E3A"/>
  </w:style>
  <w:style w:type="paragraph" w:styleId="NoSpacing">
    <w:name w:val="No Spacing"/>
    <w:basedOn w:val="Normal"/>
    <w:link w:val="NoSpacingChar"/>
    <w:uiPriority w:val="1"/>
    <w:qFormat/>
    <w:rsid w:val="0086099F"/>
    <w:rPr>
      <w:rFonts w:asciiTheme="majorHAnsi" w:eastAsiaTheme="majorEastAsia" w:hAnsiTheme="majorHAnsi" w:cstheme="majorBidi"/>
      <w:sz w:val="22"/>
      <w:szCs w:val="22"/>
    </w:rPr>
  </w:style>
  <w:style w:type="character" w:customStyle="1" w:styleId="NoSpacingChar">
    <w:name w:val="No Spacing Char"/>
    <w:basedOn w:val="DefaultParagraphFont"/>
    <w:link w:val="NoSpacing"/>
    <w:uiPriority w:val="1"/>
    <w:rsid w:val="0086099F"/>
    <w:rPr>
      <w:rFonts w:asciiTheme="majorHAnsi" w:eastAsiaTheme="majorEastAsia" w:hAnsiTheme="majorHAnsi" w:cstheme="majorBidi"/>
    </w:rPr>
  </w:style>
  <w:style w:type="paragraph" w:styleId="BodyText">
    <w:name w:val="Body Text"/>
    <w:aliases w:val="B,b,bt,Body text,Body textb2,Body texth3h2b2,Bh3ody text,h1text,Bod...,Body Text 1,body text,Body Text 12,DJ_BOdY,bt1,body text1,Body Text 11,bt2,body text2,DJ_BOdY1,Body Text Char2,bt Char2,Body Text 1 Char2,body text Char2,body text Char"/>
    <w:basedOn w:val="Normal"/>
    <w:link w:val="BodyTextChar"/>
    <w:uiPriority w:val="99"/>
    <w:rsid w:val="000E2469"/>
    <w:pPr>
      <w:spacing w:after="120"/>
      <w:jc w:val="both"/>
    </w:pPr>
    <w:rPr>
      <w:rFonts w:ascii="Arial" w:hAnsi="Arial"/>
      <w:szCs w:val="20"/>
      <w:lang w:val="en-GB" w:eastAsia="x-none"/>
    </w:rPr>
  </w:style>
  <w:style w:type="character" w:customStyle="1" w:styleId="BodyTextChar">
    <w:name w:val="Body Text Char"/>
    <w:aliases w:val="B Char,b Char,bt Char,Body text Char,Body textb2 Char,Body texth3h2b2 Char,Bh3ody text Char,h1text Char,Bod... Char,Body Text 1 Char,body text Char1,Body Text 12 Char,DJ_BOdY Char,bt1 Char,body text1 Char,Body Text 11 Char,bt2 Char"/>
    <w:basedOn w:val="DefaultParagraphFont"/>
    <w:link w:val="BodyText"/>
    <w:uiPriority w:val="99"/>
    <w:rsid w:val="000E2469"/>
    <w:rPr>
      <w:rFonts w:ascii="Arial" w:hAnsi="Arial" w:cs="Times New Roman"/>
      <w:sz w:val="20"/>
      <w:szCs w:val="20"/>
      <w:lang w:val="en-GB" w:eastAsia="x-none"/>
    </w:rPr>
  </w:style>
  <w:style w:type="paragraph" w:customStyle="1" w:styleId="LINKNormal">
    <w:name w:val="$LINK Normal"/>
    <w:basedOn w:val="Normal"/>
    <w:link w:val="LINKNormalChar"/>
    <w:rsid w:val="000E2469"/>
    <w:pPr>
      <w:widowControl w:val="0"/>
      <w:spacing w:before="120" w:after="120" w:line="259" w:lineRule="auto"/>
    </w:pPr>
    <w:rPr>
      <w:rFonts w:ascii="Cambria" w:eastAsia="Arial Unicode MS" w:hAnsi="Cambria" w:cs="Arial"/>
      <w:sz w:val="22"/>
      <w:szCs w:val="22"/>
      <w:lang w:eastAsia="zh-TW"/>
    </w:rPr>
  </w:style>
  <w:style w:type="character" w:customStyle="1" w:styleId="LINKNormalChar">
    <w:name w:val="$LINK Normal Char"/>
    <w:link w:val="LINKNormal"/>
    <w:rsid w:val="000E2469"/>
    <w:rPr>
      <w:rFonts w:ascii="Cambria" w:eastAsia="Arial Unicode MS" w:hAnsi="Cambria" w:cs="Arial"/>
      <w:lang w:eastAsia="zh-TW"/>
    </w:rPr>
  </w:style>
  <w:style w:type="paragraph" w:styleId="DocumentMap">
    <w:name w:val="Document Map"/>
    <w:basedOn w:val="Normal"/>
    <w:link w:val="DocumentMapChar"/>
    <w:uiPriority w:val="99"/>
    <w:semiHidden/>
    <w:unhideWhenUsed/>
    <w:rsid w:val="002772C3"/>
  </w:style>
  <w:style w:type="character" w:customStyle="1" w:styleId="DocumentMapChar">
    <w:name w:val="Document Map Char"/>
    <w:basedOn w:val="DefaultParagraphFont"/>
    <w:link w:val="DocumentMap"/>
    <w:uiPriority w:val="99"/>
    <w:semiHidden/>
    <w:rsid w:val="002772C3"/>
    <w:rPr>
      <w:rFonts w:ascii="Times New Roman" w:hAnsi="Times New Roman" w:cs="Times New Roman"/>
      <w:sz w:val="24"/>
      <w:szCs w:val="24"/>
    </w:rPr>
  </w:style>
  <w:style w:type="character" w:customStyle="1" w:styleId="Heading2Char2">
    <w:name w:val="Heading 2 Char2"/>
    <w:aliases w:val="Tempo Heading 2 Char2,Chapter Title Char2,H2 Char2,H21 Char2,H22 Char2,H23 Char2,H24 Char2,H25 Char2,H26 Char2,H27 Char2,H28 Char2,H29 Char2,H210 Char2,H211 Char2,h2 Char2,Topic Heading Char2,A2 Char2,Reset numbering Char2,hello Char"/>
    <w:uiPriority w:val="99"/>
    <w:locked/>
    <w:rsid w:val="00CF7486"/>
    <w:rPr>
      <w:rFonts w:ascii="Arial" w:hAnsi="Arial"/>
      <w:b/>
      <w:bCs/>
      <w:sz w:val="24"/>
      <w:szCs w:val="24"/>
      <w:lang w:val="en-GB" w:eastAsia="x-none"/>
    </w:rPr>
  </w:style>
  <w:style w:type="paragraph" w:customStyle="1" w:styleId="Hidden">
    <w:name w:val="Hidden"/>
    <w:basedOn w:val="Normal"/>
    <w:uiPriority w:val="99"/>
    <w:rsid w:val="00CF7486"/>
    <w:pPr>
      <w:pBdr>
        <w:top w:val="single" w:sz="4" w:space="2" w:color="auto"/>
        <w:left w:val="single" w:sz="4" w:space="4" w:color="auto"/>
        <w:bottom w:val="single" w:sz="4" w:space="2" w:color="auto"/>
        <w:right w:val="single" w:sz="4" w:space="4" w:color="auto"/>
      </w:pBdr>
      <w:shd w:val="clear" w:color="auto" w:fill="F3F3F3"/>
      <w:spacing w:before="120" w:after="120"/>
      <w:ind w:left="567" w:right="567"/>
      <w:jc w:val="both"/>
    </w:pPr>
    <w:rPr>
      <w:rFonts w:cs="Verdana"/>
      <w:vanish/>
      <w:kern w:val="16"/>
      <w:sz w:val="16"/>
      <w:szCs w:val="16"/>
      <w:lang w:val="en-IE"/>
    </w:rPr>
  </w:style>
  <w:style w:type="paragraph" w:customStyle="1" w:styleId="Titlesubtitle">
    <w:name w:val="Title subtitle"/>
    <w:basedOn w:val="Normal"/>
    <w:rsid w:val="00CF7486"/>
    <w:pPr>
      <w:tabs>
        <w:tab w:val="right" w:pos="9360"/>
      </w:tabs>
      <w:spacing w:before="120"/>
      <w:ind w:left="-835"/>
    </w:pPr>
    <w:rPr>
      <w:rFonts w:ascii="Arial" w:hAnsi="Arial"/>
      <w:i/>
      <w:color w:val="000080"/>
      <w:spacing w:val="-5"/>
      <w:sz w:val="36"/>
      <w:szCs w:val="20"/>
    </w:rPr>
  </w:style>
  <w:style w:type="paragraph" w:customStyle="1" w:styleId="TitleCover">
    <w:name w:val="Title Cover"/>
    <w:basedOn w:val="Normal"/>
    <w:next w:val="Normal"/>
    <w:autoRedefine/>
    <w:rsid w:val="00CF7486"/>
    <w:pPr>
      <w:widowControl w:val="0"/>
      <w:tabs>
        <w:tab w:val="left" w:pos="0"/>
      </w:tabs>
      <w:spacing w:before="600" w:after="500" w:line="640" w:lineRule="exact"/>
    </w:pPr>
    <w:rPr>
      <w:rFonts w:ascii="Calibri" w:hAnsi="Calibri" w:cs="Calibri"/>
      <w:b/>
      <w:color w:val="404040"/>
      <w:kern w:val="28"/>
      <w:sz w:val="52"/>
      <w:szCs w:val="52"/>
    </w:rPr>
  </w:style>
  <w:style w:type="paragraph" w:customStyle="1" w:styleId="TitleSubtitle0">
    <w:name w:val="Title Subtitle"/>
    <w:basedOn w:val="Normal"/>
    <w:rsid w:val="00CF7486"/>
    <w:pPr>
      <w:keepNext/>
      <w:keepLines/>
      <w:spacing w:before="60" w:after="120" w:line="340" w:lineRule="atLeast"/>
      <w:ind w:left="-835"/>
    </w:pPr>
    <w:rPr>
      <w:rFonts w:ascii="Arial" w:hAnsi="Arial"/>
      <w:b/>
      <w:color w:val="000080"/>
      <w:spacing w:val="-16"/>
      <w:kern w:val="28"/>
      <w:sz w:val="36"/>
      <w:szCs w:val="20"/>
    </w:rPr>
  </w:style>
  <w:style w:type="paragraph" w:customStyle="1" w:styleId="DocumentNumber">
    <w:name w:val="Document Number"/>
    <w:basedOn w:val="TitleSubtitle0"/>
    <w:rsid w:val="00CF7486"/>
    <w:pPr>
      <w:ind w:left="0"/>
    </w:pPr>
  </w:style>
  <w:style w:type="paragraph" w:customStyle="1" w:styleId="LINKTable">
    <w:name w:val="$LINK Table"/>
    <w:basedOn w:val="Normal"/>
    <w:rsid w:val="00CF7486"/>
    <w:pPr>
      <w:widowControl w:val="0"/>
      <w:spacing w:before="40" w:after="40" w:line="259" w:lineRule="auto"/>
      <w:ind w:left="113" w:right="113"/>
    </w:pPr>
    <w:rPr>
      <w:rFonts w:ascii="Cambria" w:eastAsia="Arial Unicode MS" w:hAnsi="Cambria" w:cs="Arial"/>
      <w:szCs w:val="22"/>
    </w:rPr>
  </w:style>
  <w:style w:type="paragraph" w:customStyle="1" w:styleId="LINKTableHeaderWhiteText">
    <w:name w:val="$LINK Table Header White Text"/>
    <w:basedOn w:val="Normal"/>
    <w:next w:val="Normal"/>
    <w:rsid w:val="00CF7486"/>
    <w:pPr>
      <w:widowControl w:val="0"/>
      <w:spacing w:before="60" w:after="60" w:line="259" w:lineRule="auto"/>
    </w:pPr>
    <w:rPr>
      <w:rFonts w:ascii="Arial (W1)" w:eastAsia="Arial Unicode MS" w:hAnsi="Arial (W1)" w:cs="Arial"/>
      <w:b/>
      <w:color w:val="FFFFFF"/>
      <w:szCs w:val="20"/>
    </w:rPr>
  </w:style>
  <w:style w:type="paragraph" w:customStyle="1" w:styleId="xmsonormal">
    <w:name w:val="x_msonormal"/>
    <w:basedOn w:val="Normal"/>
    <w:rsid w:val="00F434DB"/>
    <w:pPr>
      <w:spacing w:before="100" w:beforeAutospacing="1" w:after="100" w:afterAutospacing="1"/>
    </w:pPr>
  </w:style>
  <w:style w:type="paragraph" w:styleId="Date">
    <w:name w:val="Date"/>
    <w:basedOn w:val="Normal"/>
    <w:next w:val="Normal"/>
    <w:link w:val="DateChar"/>
    <w:rsid w:val="005467B1"/>
    <w:pPr>
      <w:spacing w:after="200" w:line="252" w:lineRule="auto"/>
    </w:pPr>
    <w:rPr>
      <w:rFonts w:asciiTheme="majorHAnsi" w:eastAsiaTheme="majorEastAsia" w:hAnsiTheme="majorHAnsi" w:cstheme="majorBidi"/>
      <w:sz w:val="22"/>
      <w:szCs w:val="22"/>
    </w:rPr>
  </w:style>
  <w:style w:type="character" w:customStyle="1" w:styleId="DateChar">
    <w:name w:val="Date Char"/>
    <w:basedOn w:val="DefaultParagraphFont"/>
    <w:link w:val="Date"/>
    <w:rsid w:val="005467B1"/>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ED760B"/>
    <w:rPr>
      <w:color w:val="954F72" w:themeColor="followedHyperlink"/>
      <w:u w:val="single"/>
    </w:rPr>
  </w:style>
  <w:style w:type="paragraph" w:customStyle="1" w:styleId="xmsolistparagraph">
    <w:name w:val="x_msolistparagraph"/>
    <w:basedOn w:val="Normal"/>
    <w:rsid w:val="00C211B4"/>
    <w:pPr>
      <w:spacing w:before="100" w:beforeAutospacing="1" w:after="100" w:afterAutospacing="1"/>
    </w:pPr>
  </w:style>
  <w:style w:type="paragraph" w:customStyle="1" w:styleId="xmsonospacing">
    <w:name w:val="x_msonospacing"/>
    <w:basedOn w:val="Normal"/>
    <w:rsid w:val="00C211B4"/>
    <w:pPr>
      <w:spacing w:before="100" w:beforeAutospacing="1" w:after="100" w:afterAutospacing="1"/>
    </w:pPr>
  </w:style>
  <w:style w:type="paragraph" w:styleId="Title">
    <w:name w:val="Title"/>
    <w:basedOn w:val="Normal"/>
    <w:next w:val="Normal"/>
    <w:link w:val="TitleChar"/>
    <w:uiPriority w:val="10"/>
    <w:qFormat/>
    <w:rsid w:val="000E622C"/>
    <w:pPr>
      <w:pBdr>
        <w:top w:val="dotted" w:sz="2" w:space="1" w:color="833C0B" w:themeColor="accent2" w:themeShade="80"/>
        <w:bottom w:val="dotted" w:sz="2" w:space="6" w:color="833C0B" w:themeColor="accent2" w:themeShade="80"/>
      </w:pBdr>
      <w:spacing w:before="500" w:after="300"/>
      <w:jc w:val="center"/>
    </w:pPr>
    <w:rPr>
      <w:rFonts w:asciiTheme="majorHAnsi" w:eastAsiaTheme="majorEastAsia" w:hAnsiTheme="majorHAnsi" w:cstheme="majorBidi"/>
      <w:caps/>
      <w:color w:val="833C0B" w:themeColor="accent2" w:themeShade="80"/>
      <w:spacing w:val="50"/>
      <w:sz w:val="44"/>
      <w:szCs w:val="44"/>
    </w:rPr>
  </w:style>
  <w:style w:type="character" w:customStyle="1" w:styleId="TitleChar">
    <w:name w:val="Title Char"/>
    <w:basedOn w:val="DefaultParagraphFont"/>
    <w:link w:val="Title"/>
    <w:uiPriority w:val="10"/>
    <w:rsid w:val="000E622C"/>
    <w:rPr>
      <w:rFonts w:asciiTheme="majorHAnsi" w:eastAsiaTheme="majorEastAsia" w:hAnsiTheme="majorHAnsi" w:cstheme="majorBidi"/>
      <w:caps/>
      <w:color w:val="833C0B" w:themeColor="accent2" w:themeShade="80"/>
      <w:spacing w:val="50"/>
      <w:sz w:val="44"/>
      <w:szCs w:val="44"/>
    </w:rPr>
  </w:style>
  <w:style w:type="character" w:customStyle="1" w:styleId="flagicon">
    <w:name w:val="flagicon"/>
    <w:basedOn w:val="DefaultParagraphFont"/>
    <w:rsid w:val="00E36D2D"/>
  </w:style>
  <w:style w:type="paragraph" w:styleId="CommentSubject">
    <w:name w:val="annotation subject"/>
    <w:basedOn w:val="CommentText"/>
    <w:next w:val="CommentText"/>
    <w:link w:val="CommentSubjectChar"/>
    <w:uiPriority w:val="99"/>
    <w:semiHidden/>
    <w:unhideWhenUsed/>
    <w:rsid w:val="00592640"/>
    <w:rPr>
      <w:b/>
      <w:bCs/>
      <w:sz w:val="20"/>
    </w:rPr>
  </w:style>
  <w:style w:type="character" w:customStyle="1" w:styleId="CommentSubjectChar">
    <w:name w:val="Comment Subject Char"/>
    <w:basedOn w:val="CommentTextChar"/>
    <w:link w:val="CommentSubject"/>
    <w:uiPriority w:val="99"/>
    <w:semiHidden/>
    <w:rsid w:val="00592640"/>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3018">
      <w:bodyDiv w:val="1"/>
      <w:marLeft w:val="0"/>
      <w:marRight w:val="0"/>
      <w:marTop w:val="0"/>
      <w:marBottom w:val="0"/>
      <w:divBdr>
        <w:top w:val="none" w:sz="0" w:space="0" w:color="auto"/>
        <w:left w:val="none" w:sz="0" w:space="0" w:color="auto"/>
        <w:bottom w:val="none" w:sz="0" w:space="0" w:color="auto"/>
        <w:right w:val="none" w:sz="0" w:space="0" w:color="auto"/>
      </w:divBdr>
    </w:div>
    <w:div w:id="14314682">
      <w:bodyDiv w:val="1"/>
      <w:marLeft w:val="0"/>
      <w:marRight w:val="0"/>
      <w:marTop w:val="0"/>
      <w:marBottom w:val="0"/>
      <w:divBdr>
        <w:top w:val="none" w:sz="0" w:space="0" w:color="auto"/>
        <w:left w:val="none" w:sz="0" w:space="0" w:color="auto"/>
        <w:bottom w:val="none" w:sz="0" w:space="0" w:color="auto"/>
        <w:right w:val="none" w:sz="0" w:space="0" w:color="auto"/>
      </w:divBdr>
    </w:div>
    <w:div w:id="21439618">
      <w:bodyDiv w:val="1"/>
      <w:marLeft w:val="0"/>
      <w:marRight w:val="0"/>
      <w:marTop w:val="0"/>
      <w:marBottom w:val="0"/>
      <w:divBdr>
        <w:top w:val="none" w:sz="0" w:space="0" w:color="auto"/>
        <w:left w:val="none" w:sz="0" w:space="0" w:color="auto"/>
        <w:bottom w:val="none" w:sz="0" w:space="0" w:color="auto"/>
        <w:right w:val="none" w:sz="0" w:space="0" w:color="auto"/>
      </w:divBdr>
    </w:div>
    <w:div w:id="36198244">
      <w:bodyDiv w:val="1"/>
      <w:marLeft w:val="0"/>
      <w:marRight w:val="0"/>
      <w:marTop w:val="0"/>
      <w:marBottom w:val="0"/>
      <w:divBdr>
        <w:top w:val="none" w:sz="0" w:space="0" w:color="auto"/>
        <w:left w:val="none" w:sz="0" w:space="0" w:color="auto"/>
        <w:bottom w:val="none" w:sz="0" w:space="0" w:color="auto"/>
        <w:right w:val="none" w:sz="0" w:space="0" w:color="auto"/>
      </w:divBdr>
    </w:div>
    <w:div w:id="41097727">
      <w:bodyDiv w:val="1"/>
      <w:marLeft w:val="0"/>
      <w:marRight w:val="0"/>
      <w:marTop w:val="0"/>
      <w:marBottom w:val="0"/>
      <w:divBdr>
        <w:top w:val="none" w:sz="0" w:space="0" w:color="auto"/>
        <w:left w:val="none" w:sz="0" w:space="0" w:color="auto"/>
        <w:bottom w:val="none" w:sz="0" w:space="0" w:color="auto"/>
        <w:right w:val="none" w:sz="0" w:space="0" w:color="auto"/>
      </w:divBdr>
    </w:div>
    <w:div w:id="51274644">
      <w:bodyDiv w:val="1"/>
      <w:marLeft w:val="0"/>
      <w:marRight w:val="0"/>
      <w:marTop w:val="0"/>
      <w:marBottom w:val="0"/>
      <w:divBdr>
        <w:top w:val="none" w:sz="0" w:space="0" w:color="auto"/>
        <w:left w:val="none" w:sz="0" w:space="0" w:color="auto"/>
        <w:bottom w:val="none" w:sz="0" w:space="0" w:color="auto"/>
        <w:right w:val="none" w:sz="0" w:space="0" w:color="auto"/>
      </w:divBdr>
    </w:div>
    <w:div w:id="115685025">
      <w:bodyDiv w:val="1"/>
      <w:marLeft w:val="0"/>
      <w:marRight w:val="0"/>
      <w:marTop w:val="0"/>
      <w:marBottom w:val="0"/>
      <w:divBdr>
        <w:top w:val="none" w:sz="0" w:space="0" w:color="auto"/>
        <w:left w:val="none" w:sz="0" w:space="0" w:color="auto"/>
        <w:bottom w:val="none" w:sz="0" w:space="0" w:color="auto"/>
        <w:right w:val="none" w:sz="0" w:space="0" w:color="auto"/>
      </w:divBdr>
    </w:div>
    <w:div w:id="134641707">
      <w:bodyDiv w:val="1"/>
      <w:marLeft w:val="0"/>
      <w:marRight w:val="0"/>
      <w:marTop w:val="0"/>
      <w:marBottom w:val="0"/>
      <w:divBdr>
        <w:top w:val="none" w:sz="0" w:space="0" w:color="auto"/>
        <w:left w:val="none" w:sz="0" w:space="0" w:color="auto"/>
        <w:bottom w:val="none" w:sz="0" w:space="0" w:color="auto"/>
        <w:right w:val="none" w:sz="0" w:space="0" w:color="auto"/>
      </w:divBdr>
    </w:div>
    <w:div w:id="137646712">
      <w:bodyDiv w:val="1"/>
      <w:marLeft w:val="0"/>
      <w:marRight w:val="0"/>
      <w:marTop w:val="0"/>
      <w:marBottom w:val="0"/>
      <w:divBdr>
        <w:top w:val="none" w:sz="0" w:space="0" w:color="auto"/>
        <w:left w:val="none" w:sz="0" w:space="0" w:color="auto"/>
        <w:bottom w:val="none" w:sz="0" w:space="0" w:color="auto"/>
        <w:right w:val="none" w:sz="0" w:space="0" w:color="auto"/>
      </w:divBdr>
    </w:div>
    <w:div w:id="170411971">
      <w:bodyDiv w:val="1"/>
      <w:marLeft w:val="0"/>
      <w:marRight w:val="0"/>
      <w:marTop w:val="0"/>
      <w:marBottom w:val="0"/>
      <w:divBdr>
        <w:top w:val="none" w:sz="0" w:space="0" w:color="auto"/>
        <w:left w:val="none" w:sz="0" w:space="0" w:color="auto"/>
        <w:bottom w:val="none" w:sz="0" w:space="0" w:color="auto"/>
        <w:right w:val="none" w:sz="0" w:space="0" w:color="auto"/>
      </w:divBdr>
    </w:div>
    <w:div w:id="172647033">
      <w:bodyDiv w:val="1"/>
      <w:marLeft w:val="0"/>
      <w:marRight w:val="0"/>
      <w:marTop w:val="0"/>
      <w:marBottom w:val="0"/>
      <w:divBdr>
        <w:top w:val="none" w:sz="0" w:space="0" w:color="auto"/>
        <w:left w:val="none" w:sz="0" w:space="0" w:color="auto"/>
        <w:bottom w:val="none" w:sz="0" w:space="0" w:color="auto"/>
        <w:right w:val="none" w:sz="0" w:space="0" w:color="auto"/>
      </w:divBdr>
    </w:div>
    <w:div w:id="221260929">
      <w:bodyDiv w:val="1"/>
      <w:marLeft w:val="0"/>
      <w:marRight w:val="0"/>
      <w:marTop w:val="0"/>
      <w:marBottom w:val="0"/>
      <w:divBdr>
        <w:top w:val="none" w:sz="0" w:space="0" w:color="auto"/>
        <w:left w:val="none" w:sz="0" w:space="0" w:color="auto"/>
        <w:bottom w:val="none" w:sz="0" w:space="0" w:color="auto"/>
        <w:right w:val="none" w:sz="0" w:space="0" w:color="auto"/>
      </w:divBdr>
    </w:div>
    <w:div w:id="269319499">
      <w:bodyDiv w:val="1"/>
      <w:marLeft w:val="0"/>
      <w:marRight w:val="0"/>
      <w:marTop w:val="0"/>
      <w:marBottom w:val="0"/>
      <w:divBdr>
        <w:top w:val="none" w:sz="0" w:space="0" w:color="auto"/>
        <w:left w:val="none" w:sz="0" w:space="0" w:color="auto"/>
        <w:bottom w:val="none" w:sz="0" w:space="0" w:color="auto"/>
        <w:right w:val="none" w:sz="0" w:space="0" w:color="auto"/>
      </w:divBdr>
    </w:div>
    <w:div w:id="282418641">
      <w:bodyDiv w:val="1"/>
      <w:marLeft w:val="0"/>
      <w:marRight w:val="0"/>
      <w:marTop w:val="0"/>
      <w:marBottom w:val="0"/>
      <w:divBdr>
        <w:top w:val="none" w:sz="0" w:space="0" w:color="auto"/>
        <w:left w:val="none" w:sz="0" w:space="0" w:color="auto"/>
        <w:bottom w:val="none" w:sz="0" w:space="0" w:color="auto"/>
        <w:right w:val="none" w:sz="0" w:space="0" w:color="auto"/>
      </w:divBdr>
    </w:div>
    <w:div w:id="286007479">
      <w:bodyDiv w:val="1"/>
      <w:marLeft w:val="0"/>
      <w:marRight w:val="0"/>
      <w:marTop w:val="0"/>
      <w:marBottom w:val="0"/>
      <w:divBdr>
        <w:top w:val="none" w:sz="0" w:space="0" w:color="auto"/>
        <w:left w:val="none" w:sz="0" w:space="0" w:color="auto"/>
        <w:bottom w:val="none" w:sz="0" w:space="0" w:color="auto"/>
        <w:right w:val="none" w:sz="0" w:space="0" w:color="auto"/>
      </w:divBdr>
    </w:div>
    <w:div w:id="286401415">
      <w:bodyDiv w:val="1"/>
      <w:marLeft w:val="0"/>
      <w:marRight w:val="0"/>
      <w:marTop w:val="0"/>
      <w:marBottom w:val="0"/>
      <w:divBdr>
        <w:top w:val="none" w:sz="0" w:space="0" w:color="auto"/>
        <w:left w:val="none" w:sz="0" w:space="0" w:color="auto"/>
        <w:bottom w:val="none" w:sz="0" w:space="0" w:color="auto"/>
        <w:right w:val="none" w:sz="0" w:space="0" w:color="auto"/>
      </w:divBdr>
    </w:div>
    <w:div w:id="293869868">
      <w:bodyDiv w:val="1"/>
      <w:marLeft w:val="0"/>
      <w:marRight w:val="0"/>
      <w:marTop w:val="0"/>
      <w:marBottom w:val="0"/>
      <w:divBdr>
        <w:top w:val="none" w:sz="0" w:space="0" w:color="auto"/>
        <w:left w:val="none" w:sz="0" w:space="0" w:color="auto"/>
        <w:bottom w:val="none" w:sz="0" w:space="0" w:color="auto"/>
        <w:right w:val="none" w:sz="0" w:space="0" w:color="auto"/>
      </w:divBdr>
    </w:div>
    <w:div w:id="310057326">
      <w:bodyDiv w:val="1"/>
      <w:marLeft w:val="0"/>
      <w:marRight w:val="0"/>
      <w:marTop w:val="0"/>
      <w:marBottom w:val="0"/>
      <w:divBdr>
        <w:top w:val="none" w:sz="0" w:space="0" w:color="auto"/>
        <w:left w:val="none" w:sz="0" w:space="0" w:color="auto"/>
        <w:bottom w:val="none" w:sz="0" w:space="0" w:color="auto"/>
        <w:right w:val="none" w:sz="0" w:space="0" w:color="auto"/>
      </w:divBdr>
    </w:div>
    <w:div w:id="348415303">
      <w:bodyDiv w:val="1"/>
      <w:marLeft w:val="0"/>
      <w:marRight w:val="0"/>
      <w:marTop w:val="0"/>
      <w:marBottom w:val="0"/>
      <w:divBdr>
        <w:top w:val="none" w:sz="0" w:space="0" w:color="auto"/>
        <w:left w:val="none" w:sz="0" w:space="0" w:color="auto"/>
        <w:bottom w:val="none" w:sz="0" w:space="0" w:color="auto"/>
        <w:right w:val="none" w:sz="0" w:space="0" w:color="auto"/>
      </w:divBdr>
    </w:div>
    <w:div w:id="382216349">
      <w:bodyDiv w:val="1"/>
      <w:marLeft w:val="0"/>
      <w:marRight w:val="0"/>
      <w:marTop w:val="0"/>
      <w:marBottom w:val="0"/>
      <w:divBdr>
        <w:top w:val="none" w:sz="0" w:space="0" w:color="auto"/>
        <w:left w:val="none" w:sz="0" w:space="0" w:color="auto"/>
        <w:bottom w:val="none" w:sz="0" w:space="0" w:color="auto"/>
        <w:right w:val="none" w:sz="0" w:space="0" w:color="auto"/>
      </w:divBdr>
    </w:div>
    <w:div w:id="408501040">
      <w:bodyDiv w:val="1"/>
      <w:marLeft w:val="0"/>
      <w:marRight w:val="0"/>
      <w:marTop w:val="0"/>
      <w:marBottom w:val="0"/>
      <w:divBdr>
        <w:top w:val="none" w:sz="0" w:space="0" w:color="auto"/>
        <w:left w:val="none" w:sz="0" w:space="0" w:color="auto"/>
        <w:bottom w:val="none" w:sz="0" w:space="0" w:color="auto"/>
        <w:right w:val="none" w:sz="0" w:space="0" w:color="auto"/>
      </w:divBdr>
    </w:div>
    <w:div w:id="437411304">
      <w:bodyDiv w:val="1"/>
      <w:marLeft w:val="0"/>
      <w:marRight w:val="0"/>
      <w:marTop w:val="0"/>
      <w:marBottom w:val="0"/>
      <w:divBdr>
        <w:top w:val="none" w:sz="0" w:space="0" w:color="auto"/>
        <w:left w:val="none" w:sz="0" w:space="0" w:color="auto"/>
        <w:bottom w:val="none" w:sz="0" w:space="0" w:color="auto"/>
        <w:right w:val="none" w:sz="0" w:space="0" w:color="auto"/>
      </w:divBdr>
    </w:div>
    <w:div w:id="463230072">
      <w:bodyDiv w:val="1"/>
      <w:marLeft w:val="0"/>
      <w:marRight w:val="0"/>
      <w:marTop w:val="0"/>
      <w:marBottom w:val="0"/>
      <w:divBdr>
        <w:top w:val="none" w:sz="0" w:space="0" w:color="auto"/>
        <w:left w:val="none" w:sz="0" w:space="0" w:color="auto"/>
        <w:bottom w:val="none" w:sz="0" w:space="0" w:color="auto"/>
        <w:right w:val="none" w:sz="0" w:space="0" w:color="auto"/>
      </w:divBdr>
    </w:div>
    <w:div w:id="480772306">
      <w:bodyDiv w:val="1"/>
      <w:marLeft w:val="0"/>
      <w:marRight w:val="0"/>
      <w:marTop w:val="0"/>
      <w:marBottom w:val="0"/>
      <w:divBdr>
        <w:top w:val="none" w:sz="0" w:space="0" w:color="auto"/>
        <w:left w:val="none" w:sz="0" w:space="0" w:color="auto"/>
        <w:bottom w:val="none" w:sz="0" w:space="0" w:color="auto"/>
        <w:right w:val="none" w:sz="0" w:space="0" w:color="auto"/>
      </w:divBdr>
    </w:div>
    <w:div w:id="522718179">
      <w:bodyDiv w:val="1"/>
      <w:marLeft w:val="0"/>
      <w:marRight w:val="0"/>
      <w:marTop w:val="0"/>
      <w:marBottom w:val="0"/>
      <w:divBdr>
        <w:top w:val="none" w:sz="0" w:space="0" w:color="auto"/>
        <w:left w:val="none" w:sz="0" w:space="0" w:color="auto"/>
        <w:bottom w:val="none" w:sz="0" w:space="0" w:color="auto"/>
        <w:right w:val="none" w:sz="0" w:space="0" w:color="auto"/>
      </w:divBdr>
    </w:div>
    <w:div w:id="532813682">
      <w:bodyDiv w:val="1"/>
      <w:marLeft w:val="0"/>
      <w:marRight w:val="0"/>
      <w:marTop w:val="0"/>
      <w:marBottom w:val="0"/>
      <w:divBdr>
        <w:top w:val="none" w:sz="0" w:space="0" w:color="auto"/>
        <w:left w:val="none" w:sz="0" w:space="0" w:color="auto"/>
        <w:bottom w:val="none" w:sz="0" w:space="0" w:color="auto"/>
        <w:right w:val="none" w:sz="0" w:space="0" w:color="auto"/>
      </w:divBdr>
    </w:div>
    <w:div w:id="539047769">
      <w:bodyDiv w:val="1"/>
      <w:marLeft w:val="0"/>
      <w:marRight w:val="0"/>
      <w:marTop w:val="0"/>
      <w:marBottom w:val="0"/>
      <w:divBdr>
        <w:top w:val="none" w:sz="0" w:space="0" w:color="auto"/>
        <w:left w:val="none" w:sz="0" w:space="0" w:color="auto"/>
        <w:bottom w:val="none" w:sz="0" w:space="0" w:color="auto"/>
        <w:right w:val="none" w:sz="0" w:space="0" w:color="auto"/>
      </w:divBdr>
    </w:div>
    <w:div w:id="573125329">
      <w:bodyDiv w:val="1"/>
      <w:marLeft w:val="0"/>
      <w:marRight w:val="0"/>
      <w:marTop w:val="0"/>
      <w:marBottom w:val="0"/>
      <w:divBdr>
        <w:top w:val="none" w:sz="0" w:space="0" w:color="auto"/>
        <w:left w:val="none" w:sz="0" w:space="0" w:color="auto"/>
        <w:bottom w:val="none" w:sz="0" w:space="0" w:color="auto"/>
        <w:right w:val="none" w:sz="0" w:space="0" w:color="auto"/>
      </w:divBdr>
    </w:div>
    <w:div w:id="712846739">
      <w:bodyDiv w:val="1"/>
      <w:marLeft w:val="0"/>
      <w:marRight w:val="0"/>
      <w:marTop w:val="0"/>
      <w:marBottom w:val="0"/>
      <w:divBdr>
        <w:top w:val="none" w:sz="0" w:space="0" w:color="auto"/>
        <w:left w:val="none" w:sz="0" w:space="0" w:color="auto"/>
        <w:bottom w:val="none" w:sz="0" w:space="0" w:color="auto"/>
        <w:right w:val="none" w:sz="0" w:space="0" w:color="auto"/>
      </w:divBdr>
    </w:div>
    <w:div w:id="734083778">
      <w:bodyDiv w:val="1"/>
      <w:marLeft w:val="0"/>
      <w:marRight w:val="0"/>
      <w:marTop w:val="0"/>
      <w:marBottom w:val="0"/>
      <w:divBdr>
        <w:top w:val="none" w:sz="0" w:space="0" w:color="auto"/>
        <w:left w:val="none" w:sz="0" w:space="0" w:color="auto"/>
        <w:bottom w:val="none" w:sz="0" w:space="0" w:color="auto"/>
        <w:right w:val="none" w:sz="0" w:space="0" w:color="auto"/>
      </w:divBdr>
    </w:div>
    <w:div w:id="734940019">
      <w:bodyDiv w:val="1"/>
      <w:marLeft w:val="0"/>
      <w:marRight w:val="0"/>
      <w:marTop w:val="0"/>
      <w:marBottom w:val="0"/>
      <w:divBdr>
        <w:top w:val="none" w:sz="0" w:space="0" w:color="auto"/>
        <w:left w:val="none" w:sz="0" w:space="0" w:color="auto"/>
        <w:bottom w:val="none" w:sz="0" w:space="0" w:color="auto"/>
        <w:right w:val="none" w:sz="0" w:space="0" w:color="auto"/>
      </w:divBdr>
    </w:div>
    <w:div w:id="749273562">
      <w:bodyDiv w:val="1"/>
      <w:marLeft w:val="0"/>
      <w:marRight w:val="0"/>
      <w:marTop w:val="0"/>
      <w:marBottom w:val="0"/>
      <w:divBdr>
        <w:top w:val="none" w:sz="0" w:space="0" w:color="auto"/>
        <w:left w:val="none" w:sz="0" w:space="0" w:color="auto"/>
        <w:bottom w:val="none" w:sz="0" w:space="0" w:color="auto"/>
        <w:right w:val="none" w:sz="0" w:space="0" w:color="auto"/>
      </w:divBdr>
    </w:div>
    <w:div w:id="779880286">
      <w:bodyDiv w:val="1"/>
      <w:marLeft w:val="0"/>
      <w:marRight w:val="0"/>
      <w:marTop w:val="0"/>
      <w:marBottom w:val="0"/>
      <w:divBdr>
        <w:top w:val="none" w:sz="0" w:space="0" w:color="auto"/>
        <w:left w:val="none" w:sz="0" w:space="0" w:color="auto"/>
        <w:bottom w:val="none" w:sz="0" w:space="0" w:color="auto"/>
        <w:right w:val="none" w:sz="0" w:space="0" w:color="auto"/>
      </w:divBdr>
    </w:div>
    <w:div w:id="792558340">
      <w:bodyDiv w:val="1"/>
      <w:marLeft w:val="0"/>
      <w:marRight w:val="0"/>
      <w:marTop w:val="0"/>
      <w:marBottom w:val="0"/>
      <w:divBdr>
        <w:top w:val="none" w:sz="0" w:space="0" w:color="auto"/>
        <w:left w:val="none" w:sz="0" w:space="0" w:color="auto"/>
        <w:bottom w:val="none" w:sz="0" w:space="0" w:color="auto"/>
        <w:right w:val="none" w:sz="0" w:space="0" w:color="auto"/>
      </w:divBdr>
      <w:divsChild>
        <w:div w:id="1583368805">
          <w:marLeft w:val="0"/>
          <w:marRight w:val="0"/>
          <w:marTop w:val="0"/>
          <w:marBottom w:val="0"/>
          <w:divBdr>
            <w:top w:val="none" w:sz="0" w:space="0" w:color="auto"/>
            <w:left w:val="none" w:sz="0" w:space="0" w:color="auto"/>
            <w:bottom w:val="none" w:sz="0" w:space="0" w:color="auto"/>
            <w:right w:val="none" w:sz="0" w:space="0" w:color="auto"/>
          </w:divBdr>
          <w:divsChild>
            <w:div w:id="1244335935">
              <w:marLeft w:val="0"/>
              <w:marRight w:val="0"/>
              <w:marTop w:val="0"/>
              <w:marBottom w:val="0"/>
              <w:divBdr>
                <w:top w:val="none" w:sz="0" w:space="0" w:color="auto"/>
                <w:left w:val="none" w:sz="0" w:space="0" w:color="auto"/>
                <w:bottom w:val="none" w:sz="0" w:space="0" w:color="auto"/>
                <w:right w:val="none" w:sz="0" w:space="0" w:color="auto"/>
              </w:divBdr>
              <w:divsChild>
                <w:div w:id="1032459457">
                  <w:marLeft w:val="0"/>
                  <w:marRight w:val="0"/>
                  <w:marTop w:val="0"/>
                  <w:marBottom w:val="0"/>
                  <w:divBdr>
                    <w:top w:val="none" w:sz="0" w:space="0" w:color="auto"/>
                    <w:left w:val="none" w:sz="0" w:space="0" w:color="auto"/>
                    <w:bottom w:val="none" w:sz="0" w:space="0" w:color="auto"/>
                    <w:right w:val="none" w:sz="0" w:space="0" w:color="auto"/>
                  </w:divBdr>
                  <w:divsChild>
                    <w:div w:id="115463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307804">
      <w:bodyDiv w:val="1"/>
      <w:marLeft w:val="0"/>
      <w:marRight w:val="0"/>
      <w:marTop w:val="0"/>
      <w:marBottom w:val="0"/>
      <w:divBdr>
        <w:top w:val="none" w:sz="0" w:space="0" w:color="auto"/>
        <w:left w:val="none" w:sz="0" w:space="0" w:color="auto"/>
        <w:bottom w:val="none" w:sz="0" w:space="0" w:color="auto"/>
        <w:right w:val="none" w:sz="0" w:space="0" w:color="auto"/>
      </w:divBdr>
    </w:div>
    <w:div w:id="804812701">
      <w:bodyDiv w:val="1"/>
      <w:marLeft w:val="0"/>
      <w:marRight w:val="0"/>
      <w:marTop w:val="0"/>
      <w:marBottom w:val="0"/>
      <w:divBdr>
        <w:top w:val="none" w:sz="0" w:space="0" w:color="auto"/>
        <w:left w:val="none" w:sz="0" w:space="0" w:color="auto"/>
        <w:bottom w:val="none" w:sz="0" w:space="0" w:color="auto"/>
        <w:right w:val="none" w:sz="0" w:space="0" w:color="auto"/>
      </w:divBdr>
    </w:div>
    <w:div w:id="826172453">
      <w:bodyDiv w:val="1"/>
      <w:marLeft w:val="0"/>
      <w:marRight w:val="0"/>
      <w:marTop w:val="0"/>
      <w:marBottom w:val="0"/>
      <w:divBdr>
        <w:top w:val="none" w:sz="0" w:space="0" w:color="auto"/>
        <w:left w:val="none" w:sz="0" w:space="0" w:color="auto"/>
        <w:bottom w:val="none" w:sz="0" w:space="0" w:color="auto"/>
        <w:right w:val="none" w:sz="0" w:space="0" w:color="auto"/>
      </w:divBdr>
    </w:div>
    <w:div w:id="851116055">
      <w:bodyDiv w:val="1"/>
      <w:marLeft w:val="0"/>
      <w:marRight w:val="0"/>
      <w:marTop w:val="0"/>
      <w:marBottom w:val="0"/>
      <w:divBdr>
        <w:top w:val="none" w:sz="0" w:space="0" w:color="auto"/>
        <w:left w:val="none" w:sz="0" w:space="0" w:color="auto"/>
        <w:bottom w:val="none" w:sz="0" w:space="0" w:color="auto"/>
        <w:right w:val="none" w:sz="0" w:space="0" w:color="auto"/>
      </w:divBdr>
    </w:div>
    <w:div w:id="862669129">
      <w:bodyDiv w:val="1"/>
      <w:marLeft w:val="0"/>
      <w:marRight w:val="0"/>
      <w:marTop w:val="0"/>
      <w:marBottom w:val="0"/>
      <w:divBdr>
        <w:top w:val="none" w:sz="0" w:space="0" w:color="auto"/>
        <w:left w:val="none" w:sz="0" w:space="0" w:color="auto"/>
        <w:bottom w:val="none" w:sz="0" w:space="0" w:color="auto"/>
        <w:right w:val="none" w:sz="0" w:space="0" w:color="auto"/>
      </w:divBdr>
    </w:div>
    <w:div w:id="896818794">
      <w:bodyDiv w:val="1"/>
      <w:marLeft w:val="0"/>
      <w:marRight w:val="0"/>
      <w:marTop w:val="0"/>
      <w:marBottom w:val="0"/>
      <w:divBdr>
        <w:top w:val="none" w:sz="0" w:space="0" w:color="auto"/>
        <w:left w:val="none" w:sz="0" w:space="0" w:color="auto"/>
        <w:bottom w:val="none" w:sz="0" w:space="0" w:color="auto"/>
        <w:right w:val="none" w:sz="0" w:space="0" w:color="auto"/>
      </w:divBdr>
    </w:div>
    <w:div w:id="903565625">
      <w:bodyDiv w:val="1"/>
      <w:marLeft w:val="0"/>
      <w:marRight w:val="0"/>
      <w:marTop w:val="0"/>
      <w:marBottom w:val="0"/>
      <w:divBdr>
        <w:top w:val="none" w:sz="0" w:space="0" w:color="auto"/>
        <w:left w:val="none" w:sz="0" w:space="0" w:color="auto"/>
        <w:bottom w:val="none" w:sz="0" w:space="0" w:color="auto"/>
        <w:right w:val="none" w:sz="0" w:space="0" w:color="auto"/>
      </w:divBdr>
    </w:div>
    <w:div w:id="918438749">
      <w:bodyDiv w:val="1"/>
      <w:marLeft w:val="0"/>
      <w:marRight w:val="0"/>
      <w:marTop w:val="0"/>
      <w:marBottom w:val="0"/>
      <w:divBdr>
        <w:top w:val="none" w:sz="0" w:space="0" w:color="auto"/>
        <w:left w:val="none" w:sz="0" w:space="0" w:color="auto"/>
        <w:bottom w:val="none" w:sz="0" w:space="0" w:color="auto"/>
        <w:right w:val="none" w:sz="0" w:space="0" w:color="auto"/>
      </w:divBdr>
    </w:div>
    <w:div w:id="938564368">
      <w:bodyDiv w:val="1"/>
      <w:marLeft w:val="0"/>
      <w:marRight w:val="0"/>
      <w:marTop w:val="0"/>
      <w:marBottom w:val="0"/>
      <w:divBdr>
        <w:top w:val="none" w:sz="0" w:space="0" w:color="auto"/>
        <w:left w:val="none" w:sz="0" w:space="0" w:color="auto"/>
        <w:bottom w:val="none" w:sz="0" w:space="0" w:color="auto"/>
        <w:right w:val="none" w:sz="0" w:space="0" w:color="auto"/>
      </w:divBdr>
    </w:div>
    <w:div w:id="966007888">
      <w:bodyDiv w:val="1"/>
      <w:marLeft w:val="0"/>
      <w:marRight w:val="0"/>
      <w:marTop w:val="0"/>
      <w:marBottom w:val="0"/>
      <w:divBdr>
        <w:top w:val="none" w:sz="0" w:space="0" w:color="auto"/>
        <w:left w:val="none" w:sz="0" w:space="0" w:color="auto"/>
        <w:bottom w:val="none" w:sz="0" w:space="0" w:color="auto"/>
        <w:right w:val="none" w:sz="0" w:space="0" w:color="auto"/>
      </w:divBdr>
    </w:div>
    <w:div w:id="973564167">
      <w:bodyDiv w:val="1"/>
      <w:marLeft w:val="0"/>
      <w:marRight w:val="0"/>
      <w:marTop w:val="0"/>
      <w:marBottom w:val="0"/>
      <w:divBdr>
        <w:top w:val="none" w:sz="0" w:space="0" w:color="auto"/>
        <w:left w:val="none" w:sz="0" w:space="0" w:color="auto"/>
        <w:bottom w:val="none" w:sz="0" w:space="0" w:color="auto"/>
        <w:right w:val="none" w:sz="0" w:space="0" w:color="auto"/>
      </w:divBdr>
    </w:div>
    <w:div w:id="983433463">
      <w:bodyDiv w:val="1"/>
      <w:marLeft w:val="0"/>
      <w:marRight w:val="0"/>
      <w:marTop w:val="0"/>
      <w:marBottom w:val="0"/>
      <w:divBdr>
        <w:top w:val="none" w:sz="0" w:space="0" w:color="auto"/>
        <w:left w:val="none" w:sz="0" w:space="0" w:color="auto"/>
        <w:bottom w:val="none" w:sz="0" w:space="0" w:color="auto"/>
        <w:right w:val="none" w:sz="0" w:space="0" w:color="auto"/>
      </w:divBdr>
    </w:div>
    <w:div w:id="1007367058">
      <w:bodyDiv w:val="1"/>
      <w:marLeft w:val="0"/>
      <w:marRight w:val="0"/>
      <w:marTop w:val="0"/>
      <w:marBottom w:val="0"/>
      <w:divBdr>
        <w:top w:val="none" w:sz="0" w:space="0" w:color="auto"/>
        <w:left w:val="none" w:sz="0" w:space="0" w:color="auto"/>
        <w:bottom w:val="none" w:sz="0" w:space="0" w:color="auto"/>
        <w:right w:val="none" w:sz="0" w:space="0" w:color="auto"/>
      </w:divBdr>
    </w:div>
    <w:div w:id="1044907042">
      <w:bodyDiv w:val="1"/>
      <w:marLeft w:val="0"/>
      <w:marRight w:val="0"/>
      <w:marTop w:val="0"/>
      <w:marBottom w:val="0"/>
      <w:divBdr>
        <w:top w:val="none" w:sz="0" w:space="0" w:color="auto"/>
        <w:left w:val="none" w:sz="0" w:space="0" w:color="auto"/>
        <w:bottom w:val="none" w:sz="0" w:space="0" w:color="auto"/>
        <w:right w:val="none" w:sz="0" w:space="0" w:color="auto"/>
      </w:divBdr>
    </w:div>
    <w:div w:id="1047341904">
      <w:bodyDiv w:val="1"/>
      <w:marLeft w:val="0"/>
      <w:marRight w:val="0"/>
      <w:marTop w:val="0"/>
      <w:marBottom w:val="0"/>
      <w:divBdr>
        <w:top w:val="none" w:sz="0" w:space="0" w:color="auto"/>
        <w:left w:val="none" w:sz="0" w:space="0" w:color="auto"/>
        <w:bottom w:val="none" w:sz="0" w:space="0" w:color="auto"/>
        <w:right w:val="none" w:sz="0" w:space="0" w:color="auto"/>
      </w:divBdr>
    </w:div>
    <w:div w:id="1074086545">
      <w:bodyDiv w:val="1"/>
      <w:marLeft w:val="0"/>
      <w:marRight w:val="0"/>
      <w:marTop w:val="0"/>
      <w:marBottom w:val="0"/>
      <w:divBdr>
        <w:top w:val="none" w:sz="0" w:space="0" w:color="auto"/>
        <w:left w:val="none" w:sz="0" w:space="0" w:color="auto"/>
        <w:bottom w:val="none" w:sz="0" w:space="0" w:color="auto"/>
        <w:right w:val="none" w:sz="0" w:space="0" w:color="auto"/>
      </w:divBdr>
    </w:div>
    <w:div w:id="1183591507">
      <w:bodyDiv w:val="1"/>
      <w:marLeft w:val="0"/>
      <w:marRight w:val="0"/>
      <w:marTop w:val="0"/>
      <w:marBottom w:val="0"/>
      <w:divBdr>
        <w:top w:val="none" w:sz="0" w:space="0" w:color="auto"/>
        <w:left w:val="none" w:sz="0" w:space="0" w:color="auto"/>
        <w:bottom w:val="none" w:sz="0" w:space="0" w:color="auto"/>
        <w:right w:val="none" w:sz="0" w:space="0" w:color="auto"/>
      </w:divBdr>
    </w:div>
    <w:div w:id="1225405976">
      <w:bodyDiv w:val="1"/>
      <w:marLeft w:val="0"/>
      <w:marRight w:val="0"/>
      <w:marTop w:val="0"/>
      <w:marBottom w:val="0"/>
      <w:divBdr>
        <w:top w:val="none" w:sz="0" w:space="0" w:color="auto"/>
        <w:left w:val="none" w:sz="0" w:space="0" w:color="auto"/>
        <w:bottom w:val="none" w:sz="0" w:space="0" w:color="auto"/>
        <w:right w:val="none" w:sz="0" w:space="0" w:color="auto"/>
      </w:divBdr>
    </w:div>
    <w:div w:id="1251738521">
      <w:bodyDiv w:val="1"/>
      <w:marLeft w:val="0"/>
      <w:marRight w:val="0"/>
      <w:marTop w:val="0"/>
      <w:marBottom w:val="0"/>
      <w:divBdr>
        <w:top w:val="none" w:sz="0" w:space="0" w:color="auto"/>
        <w:left w:val="none" w:sz="0" w:space="0" w:color="auto"/>
        <w:bottom w:val="none" w:sz="0" w:space="0" w:color="auto"/>
        <w:right w:val="none" w:sz="0" w:space="0" w:color="auto"/>
      </w:divBdr>
    </w:div>
    <w:div w:id="1256477113">
      <w:bodyDiv w:val="1"/>
      <w:marLeft w:val="0"/>
      <w:marRight w:val="0"/>
      <w:marTop w:val="0"/>
      <w:marBottom w:val="0"/>
      <w:divBdr>
        <w:top w:val="none" w:sz="0" w:space="0" w:color="auto"/>
        <w:left w:val="none" w:sz="0" w:space="0" w:color="auto"/>
        <w:bottom w:val="none" w:sz="0" w:space="0" w:color="auto"/>
        <w:right w:val="none" w:sz="0" w:space="0" w:color="auto"/>
      </w:divBdr>
    </w:div>
    <w:div w:id="1271744053">
      <w:bodyDiv w:val="1"/>
      <w:marLeft w:val="0"/>
      <w:marRight w:val="0"/>
      <w:marTop w:val="0"/>
      <w:marBottom w:val="0"/>
      <w:divBdr>
        <w:top w:val="none" w:sz="0" w:space="0" w:color="auto"/>
        <w:left w:val="none" w:sz="0" w:space="0" w:color="auto"/>
        <w:bottom w:val="none" w:sz="0" w:space="0" w:color="auto"/>
        <w:right w:val="none" w:sz="0" w:space="0" w:color="auto"/>
      </w:divBdr>
    </w:div>
    <w:div w:id="1312367827">
      <w:bodyDiv w:val="1"/>
      <w:marLeft w:val="0"/>
      <w:marRight w:val="0"/>
      <w:marTop w:val="0"/>
      <w:marBottom w:val="0"/>
      <w:divBdr>
        <w:top w:val="none" w:sz="0" w:space="0" w:color="auto"/>
        <w:left w:val="none" w:sz="0" w:space="0" w:color="auto"/>
        <w:bottom w:val="none" w:sz="0" w:space="0" w:color="auto"/>
        <w:right w:val="none" w:sz="0" w:space="0" w:color="auto"/>
      </w:divBdr>
    </w:div>
    <w:div w:id="1339041155">
      <w:bodyDiv w:val="1"/>
      <w:marLeft w:val="0"/>
      <w:marRight w:val="0"/>
      <w:marTop w:val="0"/>
      <w:marBottom w:val="0"/>
      <w:divBdr>
        <w:top w:val="none" w:sz="0" w:space="0" w:color="auto"/>
        <w:left w:val="none" w:sz="0" w:space="0" w:color="auto"/>
        <w:bottom w:val="none" w:sz="0" w:space="0" w:color="auto"/>
        <w:right w:val="none" w:sz="0" w:space="0" w:color="auto"/>
      </w:divBdr>
    </w:div>
    <w:div w:id="1342007681">
      <w:bodyDiv w:val="1"/>
      <w:marLeft w:val="0"/>
      <w:marRight w:val="0"/>
      <w:marTop w:val="0"/>
      <w:marBottom w:val="0"/>
      <w:divBdr>
        <w:top w:val="none" w:sz="0" w:space="0" w:color="auto"/>
        <w:left w:val="none" w:sz="0" w:space="0" w:color="auto"/>
        <w:bottom w:val="none" w:sz="0" w:space="0" w:color="auto"/>
        <w:right w:val="none" w:sz="0" w:space="0" w:color="auto"/>
      </w:divBdr>
    </w:div>
    <w:div w:id="1349789098">
      <w:bodyDiv w:val="1"/>
      <w:marLeft w:val="0"/>
      <w:marRight w:val="0"/>
      <w:marTop w:val="0"/>
      <w:marBottom w:val="0"/>
      <w:divBdr>
        <w:top w:val="none" w:sz="0" w:space="0" w:color="auto"/>
        <w:left w:val="none" w:sz="0" w:space="0" w:color="auto"/>
        <w:bottom w:val="none" w:sz="0" w:space="0" w:color="auto"/>
        <w:right w:val="none" w:sz="0" w:space="0" w:color="auto"/>
      </w:divBdr>
    </w:div>
    <w:div w:id="1364095876">
      <w:bodyDiv w:val="1"/>
      <w:marLeft w:val="0"/>
      <w:marRight w:val="0"/>
      <w:marTop w:val="0"/>
      <w:marBottom w:val="0"/>
      <w:divBdr>
        <w:top w:val="none" w:sz="0" w:space="0" w:color="auto"/>
        <w:left w:val="none" w:sz="0" w:space="0" w:color="auto"/>
        <w:bottom w:val="none" w:sz="0" w:space="0" w:color="auto"/>
        <w:right w:val="none" w:sz="0" w:space="0" w:color="auto"/>
      </w:divBdr>
    </w:div>
    <w:div w:id="1376657440">
      <w:bodyDiv w:val="1"/>
      <w:marLeft w:val="0"/>
      <w:marRight w:val="0"/>
      <w:marTop w:val="0"/>
      <w:marBottom w:val="0"/>
      <w:divBdr>
        <w:top w:val="none" w:sz="0" w:space="0" w:color="auto"/>
        <w:left w:val="none" w:sz="0" w:space="0" w:color="auto"/>
        <w:bottom w:val="none" w:sz="0" w:space="0" w:color="auto"/>
        <w:right w:val="none" w:sz="0" w:space="0" w:color="auto"/>
      </w:divBdr>
    </w:div>
    <w:div w:id="1396658546">
      <w:bodyDiv w:val="1"/>
      <w:marLeft w:val="0"/>
      <w:marRight w:val="0"/>
      <w:marTop w:val="0"/>
      <w:marBottom w:val="0"/>
      <w:divBdr>
        <w:top w:val="none" w:sz="0" w:space="0" w:color="auto"/>
        <w:left w:val="none" w:sz="0" w:space="0" w:color="auto"/>
        <w:bottom w:val="none" w:sz="0" w:space="0" w:color="auto"/>
        <w:right w:val="none" w:sz="0" w:space="0" w:color="auto"/>
      </w:divBdr>
    </w:div>
    <w:div w:id="1421679973">
      <w:bodyDiv w:val="1"/>
      <w:marLeft w:val="0"/>
      <w:marRight w:val="0"/>
      <w:marTop w:val="0"/>
      <w:marBottom w:val="0"/>
      <w:divBdr>
        <w:top w:val="none" w:sz="0" w:space="0" w:color="auto"/>
        <w:left w:val="none" w:sz="0" w:space="0" w:color="auto"/>
        <w:bottom w:val="none" w:sz="0" w:space="0" w:color="auto"/>
        <w:right w:val="none" w:sz="0" w:space="0" w:color="auto"/>
      </w:divBdr>
      <w:divsChild>
        <w:div w:id="1009913015">
          <w:marLeft w:val="0"/>
          <w:marRight w:val="0"/>
          <w:marTop w:val="0"/>
          <w:marBottom w:val="0"/>
          <w:divBdr>
            <w:top w:val="none" w:sz="0" w:space="0" w:color="auto"/>
            <w:left w:val="none" w:sz="0" w:space="0" w:color="auto"/>
            <w:bottom w:val="none" w:sz="0" w:space="0" w:color="auto"/>
            <w:right w:val="none" w:sz="0" w:space="0" w:color="auto"/>
          </w:divBdr>
          <w:divsChild>
            <w:div w:id="42801952">
              <w:marLeft w:val="0"/>
              <w:marRight w:val="0"/>
              <w:marTop w:val="0"/>
              <w:marBottom w:val="0"/>
              <w:divBdr>
                <w:top w:val="none" w:sz="0" w:space="0" w:color="auto"/>
                <w:left w:val="none" w:sz="0" w:space="0" w:color="auto"/>
                <w:bottom w:val="none" w:sz="0" w:space="0" w:color="auto"/>
                <w:right w:val="none" w:sz="0" w:space="0" w:color="auto"/>
              </w:divBdr>
              <w:divsChild>
                <w:div w:id="1078793117">
                  <w:marLeft w:val="0"/>
                  <w:marRight w:val="0"/>
                  <w:marTop w:val="0"/>
                  <w:marBottom w:val="0"/>
                  <w:divBdr>
                    <w:top w:val="none" w:sz="0" w:space="0" w:color="auto"/>
                    <w:left w:val="none" w:sz="0" w:space="0" w:color="auto"/>
                    <w:bottom w:val="none" w:sz="0" w:space="0" w:color="auto"/>
                    <w:right w:val="none" w:sz="0" w:space="0" w:color="auto"/>
                  </w:divBdr>
                  <w:divsChild>
                    <w:div w:id="166312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965044">
      <w:bodyDiv w:val="1"/>
      <w:marLeft w:val="0"/>
      <w:marRight w:val="0"/>
      <w:marTop w:val="0"/>
      <w:marBottom w:val="0"/>
      <w:divBdr>
        <w:top w:val="none" w:sz="0" w:space="0" w:color="auto"/>
        <w:left w:val="none" w:sz="0" w:space="0" w:color="auto"/>
        <w:bottom w:val="none" w:sz="0" w:space="0" w:color="auto"/>
        <w:right w:val="none" w:sz="0" w:space="0" w:color="auto"/>
      </w:divBdr>
    </w:div>
    <w:div w:id="1497913631">
      <w:bodyDiv w:val="1"/>
      <w:marLeft w:val="0"/>
      <w:marRight w:val="0"/>
      <w:marTop w:val="0"/>
      <w:marBottom w:val="0"/>
      <w:divBdr>
        <w:top w:val="none" w:sz="0" w:space="0" w:color="auto"/>
        <w:left w:val="none" w:sz="0" w:space="0" w:color="auto"/>
        <w:bottom w:val="none" w:sz="0" w:space="0" w:color="auto"/>
        <w:right w:val="none" w:sz="0" w:space="0" w:color="auto"/>
      </w:divBdr>
      <w:divsChild>
        <w:div w:id="296300226">
          <w:marLeft w:val="0"/>
          <w:marRight w:val="0"/>
          <w:marTop w:val="0"/>
          <w:marBottom w:val="0"/>
          <w:divBdr>
            <w:top w:val="none" w:sz="0" w:space="0" w:color="auto"/>
            <w:left w:val="none" w:sz="0" w:space="0" w:color="auto"/>
            <w:bottom w:val="none" w:sz="0" w:space="0" w:color="auto"/>
            <w:right w:val="none" w:sz="0" w:space="0" w:color="auto"/>
          </w:divBdr>
        </w:div>
      </w:divsChild>
    </w:div>
    <w:div w:id="1509054288">
      <w:bodyDiv w:val="1"/>
      <w:marLeft w:val="0"/>
      <w:marRight w:val="0"/>
      <w:marTop w:val="0"/>
      <w:marBottom w:val="0"/>
      <w:divBdr>
        <w:top w:val="none" w:sz="0" w:space="0" w:color="auto"/>
        <w:left w:val="none" w:sz="0" w:space="0" w:color="auto"/>
        <w:bottom w:val="none" w:sz="0" w:space="0" w:color="auto"/>
        <w:right w:val="none" w:sz="0" w:space="0" w:color="auto"/>
      </w:divBdr>
    </w:div>
    <w:div w:id="1514951777">
      <w:bodyDiv w:val="1"/>
      <w:marLeft w:val="0"/>
      <w:marRight w:val="0"/>
      <w:marTop w:val="0"/>
      <w:marBottom w:val="0"/>
      <w:divBdr>
        <w:top w:val="none" w:sz="0" w:space="0" w:color="auto"/>
        <w:left w:val="none" w:sz="0" w:space="0" w:color="auto"/>
        <w:bottom w:val="none" w:sz="0" w:space="0" w:color="auto"/>
        <w:right w:val="none" w:sz="0" w:space="0" w:color="auto"/>
      </w:divBdr>
    </w:div>
    <w:div w:id="1527790044">
      <w:bodyDiv w:val="1"/>
      <w:marLeft w:val="0"/>
      <w:marRight w:val="0"/>
      <w:marTop w:val="0"/>
      <w:marBottom w:val="0"/>
      <w:divBdr>
        <w:top w:val="none" w:sz="0" w:space="0" w:color="auto"/>
        <w:left w:val="none" w:sz="0" w:space="0" w:color="auto"/>
        <w:bottom w:val="none" w:sz="0" w:space="0" w:color="auto"/>
        <w:right w:val="none" w:sz="0" w:space="0" w:color="auto"/>
      </w:divBdr>
    </w:div>
    <w:div w:id="1578008545">
      <w:bodyDiv w:val="1"/>
      <w:marLeft w:val="0"/>
      <w:marRight w:val="0"/>
      <w:marTop w:val="0"/>
      <w:marBottom w:val="0"/>
      <w:divBdr>
        <w:top w:val="none" w:sz="0" w:space="0" w:color="auto"/>
        <w:left w:val="none" w:sz="0" w:space="0" w:color="auto"/>
        <w:bottom w:val="none" w:sz="0" w:space="0" w:color="auto"/>
        <w:right w:val="none" w:sz="0" w:space="0" w:color="auto"/>
      </w:divBdr>
    </w:div>
    <w:div w:id="1578511353">
      <w:bodyDiv w:val="1"/>
      <w:marLeft w:val="0"/>
      <w:marRight w:val="0"/>
      <w:marTop w:val="0"/>
      <w:marBottom w:val="0"/>
      <w:divBdr>
        <w:top w:val="none" w:sz="0" w:space="0" w:color="auto"/>
        <w:left w:val="none" w:sz="0" w:space="0" w:color="auto"/>
        <w:bottom w:val="none" w:sz="0" w:space="0" w:color="auto"/>
        <w:right w:val="none" w:sz="0" w:space="0" w:color="auto"/>
      </w:divBdr>
    </w:div>
    <w:div w:id="1582133095">
      <w:bodyDiv w:val="1"/>
      <w:marLeft w:val="0"/>
      <w:marRight w:val="0"/>
      <w:marTop w:val="0"/>
      <w:marBottom w:val="0"/>
      <w:divBdr>
        <w:top w:val="none" w:sz="0" w:space="0" w:color="auto"/>
        <w:left w:val="none" w:sz="0" w:space="0" w:color="auto"/>
        <w:bottom w:val="none" w:sz="0" w:space="0" w:color="auto"/>
        <w:right w:val="none" w:sz="0" w:space="0" w:color="auto"/>
      </w:divBdr>
    </w:div>
    <w:div w:id="1585870714">
      <w:bodyDiv w:val="1"/>
      <w:marLeft w:val="0"/>
      <w:marRight w:val="0"/>
      <w:marTop w:val="0"/>
      <w:marBottom w:val="0"/>
      <w:divBdr>
        <w:top w:val="none" w:sz="0" w:space="0" w:color="auto"/>
        <w:left w:val="none" w:sz="0" w:space="0" w:color="auto"/>
        <w:bottom w:val="none" w:sz="0" w:space="0" w:color="auto"/>
        <w:right w:val="none" w:sz="0" w:space="0" w:color="auto"/>
      </w:divBdr>
    </w:div>
    <w:div w:id="1589388924">
      <w:bodyDiv w:val="1"/>
      <w:marLeft w:val="0"/>
      <w:marRight w:val="0"/>
      <w:marTop w:val="0"/>
      <w:marBottom w:val="0"/>
      <w:divBdr>
        <w:top w:val="none" w:sz="0" w:space="0" w:color="auto"/>
        <w:left w:val="none" w:sz="0" w:space="0" w:color="auto"/>
        <w:bottom w:val="none" w:sz="0" w:space="0" w:color="auto"/>
        <w:right w:val="none" w:sz="0" w:space="0" w:color="auto"/>
      </w:divBdr>
    </w:div>
    <w:div w:id="1594125476">
      <w:bodyDiv w:val="1"/>
      <w:marLeft w:val="0"/>
      <w:marRight w:val="0"/>
      <w:marTop w:val="0"/>
      <w:marBottom w:val="0"/>
      <w:divBdr>
        <w:top w:val="none" w:sz="0" w:space="0" w:color="auto"/>
        <w:left w:val="none" w:sz="0" w:space="0" w:color="auto"/>
        <w:bottom w:val="none" w:sz="0" w:space="0" w:color="auto"/>
        <w:right w:val="none" w:sz="0" w:space="0" w:color="auto"/>
      </w:divBdr>
    </w:div>
    <w:div w:id="1596472280">
      <w:bodyDiv w:val="1"/>
      <w:marLeft w:val="0"/>
      <w:marRight w:val="0"/>
      <w:marTop w:val="0"/>
      <w:marBottom w:val="0"/>
      <w:divBdr>
        <w:top w:val="none" w:sz="0" w:space="0" w:color="auto"/>
        <w:left w:val="none" w:sz="0" w:space="0" w:color="auto"/>
        <w:bottom w:val="none" w:sz="0" w:space="0" w:color="auto"/>
        <w:right w:val="none" w:sz="0" w:space="0" w:color="auto"/>
      </w:divBdr>
    </w:div>
    <w:div w:id="1605922327">
      <w:bodyDiv w:val="1"/>
      <w:marLeft w:val="0"/>
      <w:marRight w:val="0"/>
      <w:marTop w:val="0"/>
      <w:marBottom w:val="0"/>
      <w:divBdr>
        <w:top w:val="none" w:sz="0" w:space="0" w:color="auto"/>
        <w:left w:val="none" w:sz="0" w:space="0" w:color="auto"/>
        <w:bottom w:val="none" w:sz="0" w:space="0" w:color="auto"/>
        <w:right w:val="none" w:sz="0" w:space="0" w:color="auto"/>
      </w:divBdr>
    </w:div>
    <w:div w:id="1611012419">
      <w:bodyDiv w:val="1"/>
      <w:marLeft w:val="0"/>
      <w:marRight w:val="0"/>
      <w:marTop w:val="0"/>
      <w:marBottom w:val="0"/>
      <w:divBdr>
        <w:top w:val="none" w:sz="0" w:space="0" w:color="auto"/>
        <w:left w:val="none" w:sz="0" w:space="0" w:color="auto"/>
        <w:bottom w:val="none" w:sz="0" w:space="0" w:color="auto"/>
        <w:right w:val="none" w:sz="0" w:space="0" w:color="auto"/>
      </w:divBdr>
    </w:div>
    <w:div w:id="1665934037">
      <w:bodyDiv w:val="1"/>
      <w:marLeft w:val="0"/>
      <w:marRight w:val="0"/>
      <w:marTop w:val="0"/>
      <w:marBottom w:val="0"/>
      <w:divBdr>
        <w:top w:val="none" w:sz="0" w:space="0" w:color="auto"/>
        <w:left w:val="none" w:sz="0" w:space="0" w:color="auto"/>
        <w:bottom w:val="none" w:sz="0" w:space="0" w:color="auto"/>
        <w:right w:val="none" w:sz="0" w:space="0" w:color="auto"/>
      </w:divBdr>
    </w:div>
    <w:div w:id="1668243757">
      <w:bodyDiv w:val="1"/>
      <w:marLeft w:val="0"/>
      <w:marRight w:val="0"/>
      <w:marTop w:val="0"/>
      <w:marBottom w:val="0"/>
      <w:divBdr>
        <w:top w:val="none" w:sz="0" w:space="0" w:color="auto"/>
        <w:left w:val="none" w:sz="0" w:space="0" w:color="auto"/>
        <w:bottom w:val="none" w:sz="0" w:space="0" w:color="auto"/>
        <w:right w:val="none" w:sz="0" w:space="0" w:color="auto"/>
      </w:divBdr>
    </w:div>
    <w:div w:id="1711106477">
      <w:bodyDiv w:val="1"/>
      <w:marLeft w:val="0"/>
      <w:marRight w:val="0"/>
      <w:marTop w:val="0"/>
      <w:marBottom w:val="0"/>
      <w:divBdr>
        <w:top w:val="none" w:sz="0" w:space="0" w:color="auto"/>
        <w:left w:val="none" w:sz="0" w:space="0" w:color="auto"/>
        <w:bottom w:val="none" w:sz="0" w:space="0" w:color="auto"/>
        <w:right w:val="none" w:sz="0" w:space="0" w:color="auto"/>
      </w:divBdr>
    </w:div>
    <w:div w:id="1726560824">
      <w:bodyDiv w:val="1"/>
      <w:marLeft w:val="0"/>
      <w:marRight w:val="0"/>
      <w:marTop w:val="0"/>
      <w:marBottom w:val="0"/>
      <w:divBdr>
        <w:top w:val="none" w:sz="0" w:space="0" w:color="auto"/>
        <w:left w:val="none" w:sz="0" w:space="0" w:color="auto"/>
        <w:bottom w:val="none" w:sz="0" w:space="0" w:color="auto"/>
        <w:right w:val="none" w:sz="0" w:space="0" w:color="auto"/>
      </w:divBdr>
    </w:div>
    <w:div w:id="1731342445">
      <w:bodyDiv w:val="1"/>
      <w:marLeft w:val="0"/>
      <w:marRight w:val="0"/>
      <w:marTop w:val="0"/>
      <w:marBottom w:val="0"/>
      <w:divBdr>
        <w:top w:val="none" w:sz="0" w:space="0" w:color="auto"/>
        <w:left w:val="none" w:sz="0" w:space="0" w:color="auto"/>
        <w:bottom w:val="none" w:sz="0" w:space="0" w:color="auto"/>
        <w:right w:val="none" w:sz="0" w:space="0" w:color="auto"/>
      </w:divBdr>
    </w:div>
    <w:div w:id="1755543277">
      <w:bodyDiv w:val="1"/>
      <w:marLeft w:val="0"/>
      <w:marRight w:val="0"/>
      <w:marTop w:val="0"/>
      <w:marBottom w:val="0"/>
      <w:divBdr>
        <w:top w:val="none" w:sz="0" w:space="0" w:color="auto"/>
        <w:left w:val="none" w:sz="0" w:space="0" w:color="auto"/>
        <w:bottom w:val="none" w:sz="0" w:space="0" w:color="auto"/>
        <w:right w:val="none" w:sz="0" w:space="0" w:color="auto"/>
      </w:divBdr>
    </w:div>
    <w:div w:id="1757092573">
      <w:bodyDiv w:val="1"/>
      <w:marLeft w:val="0"/>
      <w:marRight w:val="0"/>
      <w:marTop w:val="0"/>
      <w:marBottom w:val="0"/>
      <w:divBdr>
        <w:top w:val="none" w:sz="0" w:space="0" w:color="auto"/>
        <w:left w:val="none" w:sz="0" w:space="0" w:color="auto"/>
        <w:bottom w:val="none" w:sz="0" w:space="0" w:color="auto"/>
        <w:right w:val="none" w:sz="0" w:space="0" w:color="auto"/>
      </w:divBdr>
    </w:div>
    <w:div w:id="1768577060">
      <w:bodyDiv w:val="1"/>
      <w:marLeft w:val="0"/>
      <w:marRight w:val="0"/>
      <w:marTop w:val="0"/>
      <w:marBottom w:val="0"/>
      <w:divBdr>
        <w:top w:val="none" w:sz="0" w:space="0" w:color="auto"/>
        <w:left w:val="none" w:sz="0" w:space="0" w:color="auto"/>
        <w:bottom w:val="none" w:sz="0" w:space="0" w:color="auto"/>
        <w:right w:val="none" w:sz="0" w:space="0" w:color="auto"/>
      </w:divBdr>
    </w:div>
    <w:div w:id="1777172374">
      <w:bodyDiv w:val="1"/>
      <w:marLeft w:val="0"/>
      <w:marRight w:val="0"/>
      <w:marTop w:val="0"/>
      <w:marBottom w:val="0"/>
      <w:divBdr>
        <w:top w:val="none" w:sz="0" w:space="0" w:color="auto"/>
        <w:left w:val="none" w:sz="0" w:space="0" w:color="auto"/>
        <w:bottom w:val="none" w:sz="0" w:space="0" w:color="auto"/>
        <w:right w:val="none" w:sz="0" w:space="0" w:color="auto"/>
      </w:divBdr>
    </w:div>
    <w:div w:id="1787768857">
      <w:bodyDiv w:val="1"/>
      <w:marLeft w:val="0"/>
      <w:marRight w:val="0"/>
      <w:marTop w:val="0"/>
      <w:marBottom w:val="0"/>
      <w:divBdr>
        <w:top w:val="none" w:sz="0" w:space="0" w:color="auto"/>
        <w:left w:val="none" w:sz="0" w:space="0" w:color="auto"/>
        <w:bottom w:val="none" w:sz="0" w:space="0" w:color="auto"/>
        <w:right w:val="none" w:sz="0" w:space="0" w:color="auto"/>
      </w:divBdr>
    </w:div>
    <w:div w:id="1805467014">
      <w:bodyDiv w:val="1"/>
      <w:marLeft w:val="0"/>
      <w:marRight w:val="0"/>
      <w:marTop w:val="0"/>
      <w:marBottom w:val="0"/>
      <w:divBdr>
        <w:top w:val="none" w:sz="0" w:space="0" w:color="auto"/>
        <w:left w:val="none" w:sz="0" w:space="0" w:color="auto"/>
        <w:bottom w:val="none" w:sz="0" w:space="0" w:color="auto"/>
        <w:right w:val="none" w:sz="0" w:space="0" w:color="auto"/>
      </w:divBdr>
    </w:div>
    <w:div w:id="1821117590">
      <w:bodyDiv w:val="1"/>
      <w:marLeft w:val="0"/>
      <w:marRight w:val="0"/>
      <w:marTop w:val="0"/>
      <w:marBottom w:val="0"/>
      <w:divBdr>
        <w:top w:val="none" w:sz="0" w:space="0" w:color="auto"/>
        <w:left w:val="none" w:sz="0" w:space="0" w:color="auto"/>
        <w:bottom w:val="none" w:sz="0" w:space="0" w:color="auto"/>
        <w:right w:val="none" w:sz="0" w:space="0" w:color="auto"/>
      </w:divBdr>
    </w:div>
    <w:div w:id="1827160155">
      <w:bodyDiv w:val="1"/>
      <w:marLeft w:val="0"/>
      <w:marRight w:val="0"/>
      <w:marTop w:val="0"/>
      <w:marBottom w:val="0"/>
      <w:divBdr>
        <w:top w:val="none" w:sz="0" w:space="0" w:color="auto"/>
        <w:left w:val="none" w:sz="0" w:space="0" w:color="auto"/>
        <w:bottom w:val="none" w:sz="0" w:space="0" w:color="auto"/>
        <w:right w:val="none" w:sz="0" w:space="0" w:color="auto"/>
      </w:divBdr>
    </w:div>
    <w:div w:id="1841388020">
      <w:bodyDiv w:val="1"/>
      <w:marLeft w:val="0"/>
      <w:marRight w:val="0"/>
      <w:marTop w:val="0"/>
      <w:marBottom w:val="0"/>
      <w:divBdr>
        <w:top w:val="none" w:sz="0" w:space="0" w:color="auto"/>
        <w:left w:val="none" w:sz="0" w:space="0" w:color="auto"/>
        <w:bottom w:val="none" w:sz="0" w:space="0" w:color="auto"/>
        <w:right w:val="none" w:sz="0" w:space="0" w:color="auto"/>
      </w:divBdr>
    </w:div>
    <w:div w:id="1842508377">
      <w:bodyDiv w:val="1"/>
      <w:marLeft w:val="0"/>
      <w:marRight w:val="0"/>
      <w:marTop w:val="0"/>
      <w:marBottom w:val="0"/>
      <w:divBdr>
        <w:top w:val="none" w:sz="0" w:space="0" w:color="auto"/>
        <w:left w:val="none" w:sz="0" w:space="0" w:color="auto"/>
        <w:bottom w:val="none" w:sz="0" w:space="0" w:color="auto"/>
        <w:right w:val="none" w:sz="0" w:space="0" w:color="auto"/>
      </w:divBdr>
    </w:div>
    <w:div w:id="1860897241">
      <w:bodyDiv w:val="1"/>
      <w:marLeft w:val="0"/>
      <w:marRight w:val="0"/>
      <w:marTop w:val="0"/>
      <w:marBottom w:val="0"/>
      <w:divBdr>
        <w:top w:val="none" w:sz="0" w:space="0" w:color="auto"/>
        <w:left w:val="none" w:sz="0" w:space="0" w:color="auto"/>
        <w:bottom w:val="none" w:sz="0" w:space="0" w:color="auto"/>
        <w:right w:val="none" w:sz="0" w:space="0" w:color="auto"/>
      </w:divBdr>
    </w:div>
    <w:div w:id="1873181501">
      <w:bodyDiv w:val="1"/>
      <w:marLeft w:val="0"/>
      <w:marRight w:val="0"/>
      <w:marTop w:val="0"/>
      <w:marBottom w:val="0"/>
      <w:divBdr>
        <w:top w:val="none" w:sz="0" w:space="0" w:color="auto"/>
        <w:left w:val="none" w:sz="0" w:space="0" w:color="auto"/>
        <w:bottom w:val="none" w:sz="0" w:space="0" w:color="auto"/>
        <w:right w:val="none" w:sz="0" w:space="0" w:color="auto"/>
      </w:divBdr>
    </w:div>
    <w:div w:id="1929267474">
      <w:bodyDiv w:val="1"/>
      <w:marLeft w:val="0"/>
      <w:marRight w:val="0"/>
      <w:marTop w:val="0"/>
      <w:marBottom w:val="0"/>
      <w:divBdr>
        <w:top w:val="none" w:sz="0" w:space="0" w:color="auto"/>
        <w:left w:val="none" w:sz="0" w:space="0" w:color="auto"/>
        <w:bottom w:val="none" w:sz="0" w:space="0" w:color="auto"/>
        <w:right w:val="none" w:sz="0" w:space="0" w:color="auto"/>
      </w:divBdr>
    </w:div>
    <w:div w:id="1935085794">
      <w:bodyDiv w:val="1"/>
      <w:marLeft w:val="0"/>
      <w:marRight w:val="0"/>
      <w:marTop w:val="0"/>
      <w:marBottom w:val="0"/>
      <w:divBdr>
        <w:top w:val="none" w:sz="0" w:space="0" w:color="auto"/>
        <w:left w:val="none" w:sz="0" w:space="0" w:color="auto"/>
        <w:bottom w:val="none" w:sz="0" w:space="0" w:color="auto"/>
        <w:right w:val="none" w:sz="0" w:space="0" w:color="auto"/>
      </w:divBdr>
    </w:div>
    <w:div w:id="1939823819">
      <w:bodyDiv w:val="1"/>
      <w:marLeft w:val="0"/>
      <w:marRight w:val="0"/>
      <w:marTop w:val="0"/>
      <w:marBottom w:val="0"/>
      <w:divBdr>
        <w:top w:val="none" w:sz="0" w:space="0" w:color="auto"/>
        <w:left w:val="none" w:sz="0" w:space="0" w:color="auto"/>
        <w:bottom w:val="none" w:sz="0" w:space="0" w:color="auto"/>
        <w:right w:val="none" w:sz="0" w:space="0" w:color="auto"/>
      </w:divBdr>
    </w:div>
    <w:div w:id="1971666168">
      <w:bodyDiv w:val="1"/>
      <w:marLeft w:val="0"/>
      <w:marRight w:val="0"/>
      <w:marTop w:val="0"/>
      <w:marBottom w:val="0"/>
      <w:divBdr>
        <w:top w:val="none" w:sz="0" w:space="0" w:color="auto"/>
        <w:left w:val="none" w:sz="0" w:space="0" w:color="auto"/>
        <w:bottom w:val="none" w:sz="0" w:space="0" w:color="auto"/>
        <w:right w:val="none" w:sz="0" w:space="0" w:color="auto"/>
      </w:divBdr>
    </w:div>
    <w:div w:id="1991858862">
      <w:bodyDiv w:val="1"/>
      <w:marLeft w:val="0"/>
      <w:marRight w:val="0"/>
      <w:marTop w:val="0"/>
      <w:marBottom w:val="0"/>
      <w:divBdr>
        <w:top w:val="none" w:sz="0" w:space="0" w:color="auto"/>
        <w:left w:val="none" w:sz="0" w:space="0" w:color="auto"/>
        <w:bottom w:val="none" w:sz="0" w:space="0" w:color="auto"/>
        <w:right w:val="none" w:sz="0" w:space="0" w:color="auto"/>
      </w:divBdr>
    </w:div>
    <w:div w:id="2007974684">
      <w:bodyDiv w:val="1"/>
      <w:marLeft w:val="0"/>
      <w:marRight w:val="0"/>
      <w:marTop w:val="0"/>
      <w:marBottom w:val="0"/>
      <w:divBdr>
        <w:top w:val="none" w:sz="0" w:space="0" w:color="auto"/>
        <w:left w:val="none" w:sz="0" w:space="0" w:color="auto"/>
        <w:bottom w:val="none" w:sz="0" w:space="0" w:color="auto"/>
        <w:right w:val="none" w:sz="0" w:space="0" w:color="auto"/>
      </w:divBdr>
    </w:div>
    <w:div w:id="2014868723">
      <w:bodyDiv w:val="1"/>
      <w:marLeft w:val="0"/>
      <w:marRight w:val="0"/>
      <w:marTop w:val="0"/>
      <w:marBottom w:val="0"/>
      <w:divBdr>
        <w:top w:val="none" w:sz="0" w:space="0" w:color="auto"/>
        <w:left w:val="none" w:sz="0" w:space="0" w:color="auto"/>
        <w:bottom w:val="none" w:sz="0" w:space="0" w:color="auto"/>
        <w:right w:val="none" w:sz="0" w:space="0" w:color="auto"/>
      </w:divBdr>
    </w:div>
    <w:div w:id="2032490287">
      <w:bodyDiv w:val="1"/>
      <w:marLeft w:val="0"/>
      <w:marRight w:val="0"/>
      <w:marTop w:val="0"/>
      <w:marBottom w:val="0"/>
      <w:divBdr>
        <w:top w:val="none" w:sz="0" w:space="0" w:color="auto"/>
        <w:left w:val="none" w:sz="0" w:space="0" w:color="auto"/>
        <w:bottom w:val="none" w:sz="0" w:space="0" w:color="auto"/>
        <w:right w:val="none" w:sz="0" w:space="0" w:color="auto"/>
      </w:divBdr>
    </w:div>
    <w:div w:id="2097092400">
      <w:bodyDiv w:val="1"/>
      <w:marLeft w:val="0"/>
      <w:marRight w:val="0"/>
      <w:marTop w:val="0"/>
      <w:marBottom w:val="0"/>
      <w:divBdr>
        <w:top w:val="none" w:sz="0" w:space="0" w:color="auto"/>
        <w:left w:val="none" w:sz="0" w:space="0" w:color="auto"/>
        <w:bottom w:val="none" w:sz="0" w:space="0" w:color="auto"/>
        <w:right w:val="none" w:sz="0" w:space="0" w:color="auto"/>
      </w:divBdr>
    </w:div>
    <w:div w:id="2107580856">
      <w:bodyDiv w:val="1"/>
      <w:marLeft w:val="0"/>
      <w:marRight w:val="0"/>
      <w:marTop w:val="0"/>
      <w:marBottom w:val="0"/>
      <w:divBdr>
        <w:top w:val="none" w:sz="0" w:space="0" w:color="auto"/>
        <w:left w:val="none" w:sz="0" w:space="0" w:color="auto"/>
        <w:bottom w:val="none" w:sz="0" w:space="0" w:color="auto"/>
        <w:right w:val="none" w:sz="0" w:space="0" w:color="auto"/>
      </w:divBdr>
    </w:div>
    <w:div w:id="2118676236">
      <w:bodyDiv w:val="1"/>
      <w:marLeft w:val="0"/>
      <w:marRight w:val="0"/>
      <w:marTop w:val="0"/>
      <w:marBottom w:val="0"/>
      <w:divBdr>
        <w:top w:val="none" w:sz="0" w:space="0" w:color="auto"/>
        <w:left w:val="none" w:sz="0" w:space="0" w:color="auto"/>
        <w:bottom w:val="none" w:sz="0" w:space="0" w:color="auto"/>
        <w:right w:val="none" w:sz="0" w:space="0" w:color="auto"/>
      </w:divBdr>
    </w:div>
    <w:div w:id="2120028784">
      <w:bodyDiv w:val="1"/>
      <w:marLeft w:val="0"/>
      <w:marRight w:val="0"/>
      <w:marTop w:val="0"/>
      <w:marBottom w:val="0"/>
      <w:divBdr>
        <w:top w:val="none" w:sz="0" w:space="0" w:color="auto"/>
        <w:left w:val="none" w:sz="0" w:space="0" w:color="auto"/>
        <w:bottom w:val="none" w:sz="0" w:space="0" w:color="auto"/>
        <w:right w:val="none" w:sz="0" w:space="0" w:color="auto"/>
      </w:divBdr>
    </w:div>
    <w:div w:id="2131431216">
      <w:bodyDiv w:val="1"/>
      <w:marLeft w:val="0"/>
      <w:marRight w:val="0"/>
      <w:marTop w:val="0"/>
      <w:marBottom w:val="0"/>
      <w:divBdr>
        <w:top w:val="none" w:sz="0" w:space="0" w:color="auto"/>
        <w:left w:val="none" w:sz="0" w:space="0" w:color="auto"/>
        <w:bottom w:val="none" w:sz="0" w:space="0" w:color="auto"/>
        <w:right w:val="none" w:sz="0" w:space="0" w:color="auto"/>
      </w:divBdr>
    </w:div>
    <w:div w:id="2137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Visio_Drawing.vsdx"/><Relationship Id="rId39" Type="http://schemas.openxmlformats.org/officeDocument/2006/relationships/image" Target="media/image16.png"/><Relationship Id="rId21"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34" Type="http://schemas.openxmlformats.org/officeDocument/2006/relationships/image" Target="media/image12.png"/><Relationship Id="rId42"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7" Type="http://schemas.openxmlformats.org/officeDocument/2006/relationships/image" Target="media/image18.emf"/><Relationship Id="rId50" Type="http://schemas.openxmlformats.org/officeDocument/2006/relationships/oleObject" Target="embeddings/oleObject5.bin"/><Relationship Id="rId55" Type="http://schemas.openxmlformats.org/officeDocument/2006/relationships/hyperlink" Target="https://scene.zeplin.io/project/5e26e44836436754bc859d15"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scene.zeplin.io/project/5eb3fa8cefa3dc4a75de5456" TargetMode="External"/><Relationship Id="rId29" Type="http://schemas.openxmlformats.org/officeDocument/2006/relationships/image" Target="media/image9.png"/><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Excel_Worksheet.xlsx"/><Relationship Id="rId14" Type="http://schemas.openxmlformats.org/officeDocument/2006/relationships/image" Target="media/image1.jpeg"/><Relationship Id="rId22"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Excel_Worksheet2.xlsx"/><Relationship Id="rId48" Type="http://schemas.openxmlformats.org/officeDocument/2006/relationships/oleObject" Target="embeddings/oleObject4.bin"/><Relationship Id="rId56" Type="http://schemas.openxmlformats.org/officeDocument/2006/relationships/hyperlink" Target="https://scene.zeplin.io/project/5eb3fa8cefa3dc4a75de5456" TargetMode="Externa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59" Type="http://schemas.openxmlformats.org/officeDocument/2006/relationships/fontTable" Target="fontTable.xml"/><Relationship Id="rId20"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1" Type="http://schemas.openxmlformats.org/officeDocument/2006/relationships/package" Target="embeddings/Microsoft_Excel_Worksheet1.xlsx"/><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scene.zeplin.io/project/5e26e44836436754bc859d15"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image" Target="media/image11.png"/><Relationship Id="rId44"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52" Type="http://schemas.openxmlformats.org/officeDocument/2006/relationships/oleObject" Target="embeddings/oleObject6.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8F81C039D7D4B73B385594ED9354948"/>
        <w:category>
          <w:name w:val="General"/>
          <w:gallery w:val="placeholder"/>
        </w:category>
        <w:types>
          <w:type w:val="bbPlcHdr"/>
        </w:types>
        <w:behaviors>
          <w:behavior w:val="content"/>
        </w:behaviors>
        <w:guid w:val="{4A84D4FC-CDB2-42D6-9775-9B6E75B843D1}"/>
      </w:docPartPr>
      <w:docPartBody>
        <w:p w:rsidR="00D37866" w:rsidRDefault="00387155">
          <w:r w:rsidRPr="00AC3195">
            <w:rPr>
              <w:rStyle w:val="PlaceholderText"/>
            </w:rPr>
            <w:t>[Keywords]</w:t>
          </w:r>
        </w:p>
      </w:docPartBody>
    </w:docPart>
    <w:docPart>
      <w:docPartPr>
        <w:name w:val="E6FEF7EE08AE4A8BB53C5B409433E405"/>
        <w:category>
          <w:name w:val="General"/>
          <w:gallery w:val="placeholder"/>
        </w:category>
        <w:types>
          <w:type w:val="bbPlcHdr"/>
        </w:types>
        <w:behaviors>
          <w:behavior w:val="content"/>
        </w:behaviors>
        <w:guid w:val="{7B15735E-5970-4C6A-ACCF-F5FEDD51209E}"/>
      </w:docPartPr>
      <w:docPartBody>
        <w:p w:rsidR="00D37866" w:rsidRDefault="00387155">
          <w:r w:rsidRPr="00AC319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7155"/>
    <w:rsid w:val="00000656"/>
    <w:rsid w:val="00005FBC"/>
    <w:rsid w:val="00034C75"/>
    <w:rsid w:val="00061311"/>
    <w:rsid w:val="000700D4"/>
    <w:rsid w:val="00081660"/>
    <w:rsid w:val="0008540C"/>
    <w:rsid w:val="00090974"/>
    <w:rsid w:val="000B768F"/>
    <w:rsid w:val="000C3E68"/>
    <w:rsid w:val="000D47FD"/>
    <w:rsid w:val="000D657B"/>
    <w:rsid w:val="000D73EA"/>
    <w:rsid w:val="000E37DC"/>
    <w:rsid w:val="000E6120"/>
    <w:rsid w:val="000F4588"/>
    <w:rsid w:val="000F7F75"/>
    <w:rsid w:val="00101B1E"/>
    <w:rsid w:val="001061B5"/>
    <w:rsid w:val="00115865"/>
    <w:rsid w:val="00117C28"/>
    <w:rsid w:val="0012318E"/>
    <w:rsid w:val="00137995"/>
    <w:rsid w:val="00157CE2"/>
    <w:rsid w:val="00166A99"/>
    <w:rsid w:val="001716AC"/>
    <w:rsid w:val="0018243F"/>
    <w:rsid w:val="001857DF"/>
    <w:rsid w:val="00186EBD"/>
    <w:rsid w:val="001957D5"/>
    <w:rsid w:val="00197728"/>
    <w:rsid w:val="001A252D"/>
    <w:rsid w:val="001C0181"/>
    <w:rsid w:val="001D0677"/>
    <w:rsid w:val="001F0889"/>
    <w:rsid w:val="002053BC"/>
    <w:rsid w:val="00227E29"/>
    <w:rsid w:val="002306BC"/>
    <w:rsid w:val="00250571"/>
    <w:rsid w:val="00261E3C"/>
    <w:rsid w:val="0028196A"/>
    <w:rsid w:val="002E7E3A"/>
    <w:rsid w:val="002F39EA"/>
    <w:rsid w:val="00312E4A"/>
    <w:rsid w:val="0031707B"/>
    <w:rsid w:val="0032643B"/>
    <w:rsid w:val="00333345"/>
    <w:rsid w:val="0034147F"/>
    <w:rsid w:val="00344F14"/>
    <w:rsid w:val="00350FC1"/>
    <w:rsid w:val="003529AC"/>
    <w:rsid w:val="00361678"/>
    <w:rsid w:val="0037161A"/>
    <w:rsid w:val="00372BF0"/>
    <w:rsid w:val="00373F5A"/>
    <w:rsid w:val="00387155"/>
    <w:rsid w:val="003A2127"/>
    <w:rsid w:val="003A7F06"/>
    <w:rsid w:val="003E55B9"/>
    <w:rsid w:val="003E6375"/>
    <w:rsid w:val="003F3342"/>
    <w:rsid w:val="00404EB8"/>
    <w:rsid w:val="00413A16"/>
    <w:rsid w:val="00422BBA"/>
    <w:rsid w:val="00430A26"/>
    <w:rsid w:val="004363FF"/>
    <w:rsid w:val="0044556E"/>
    <w:rsid w:val="00457660"/>
    <w:rsid w:val="00474ECA"/>
    <w:rsid w:val="00475A1F"/>
    <w:rsid w:val="004763EB"/>
    <w:rsid w:val="00485D0F"/>
    <w:rsid w:val="00494DB6"/>
    <w:rsid w:val="004A139C"/>
    <w:rsid w:val="004A2AAB"/>
    <w:rsid w:val="004A4C20"/>
    <w:rsid w:val="004E1368"/>
    <w:rsid w:val="004E35CF"/>
    <w:rsid w:val="004E6E4A"/>
    <w:rsid w:val="00503023"/>
    <w:rsid w:val="00506B43"/>
    <w:rsid w:val="00520A58"/>
    <w:rsid w:val="00535163"/>
    <w:rsid w:val="0053566A"/>
    <w:rsid w:val="00571257"/>
    <w:rsid w:val="00574E68"/>
    <w:rsid w:val="00575474"/>
    <w:rsid w:val="00584E93"/>
    <w:rsid w:val="005B0311"/>
    <w:rsid w:val="005C30D6"/>
    <w:rsid w:val="005D0459"/>
    <w:rsid w:val="005D6A5F"/>
    <w:rsid w:val="005E1602"/>
    <w:rsid w:val="005E66B7"/>
    <w:rsid w:val="00602C82"/>
    <w:rsid w:val="00613EDE"/>
    <w:rsid w:val="00627BE4"/>
    <w:rsid w:val="00633826"/>
    <w:rsid w:val="0064622E"/>
    <w:rsid w:val="00656394"/>
    <w:rsid w:val="00673537"/>
    <w:rsid w:val="006849E7"/>
    <w:rsid w:val="006927DC"/>
    <w:rsid w:val="006D1554"/>
    <w:rsid w:val="006E2983"/>
    <w:rsid w:val="006F2CB6"/>
    <w:rsid w:val="00715BD9"/>
    <w:rsid w:val="00724DCD"/>
    <w:rsid w:val="007511D7"/>
    <w:rsid w:val="0077391A"/>
    <w:rsid w:val="00783BB1"/>
    <w:rsid w:val="0078531A"/>
    <w:rsid w:val="007956B2"/>
    <w:rsid w:val="00797BCE"/>
    <w:rsid w:val="007B2427"/>
    <w:rsid w:val="007C24B6"/>
    <w:rsid w:val="007C52D3"/>
    <w:rsid w:val="007D362C"/>
    <w:rsid w:val="007E5D3D"/>
    <w:rsid w:val="00801C80"/>
    <w:rsid w:val="00810EED"/>
    <w:rsid w:val="00823EE5"/>
    <w:rsid w:val="00842D05"/>
    <w:rsid w:val="00853D7E"/>
    <w:rsid w:val="0087647B"/>
    <w:rsid w:val="00892D8D"/>
    <w:rsid w:val="008E15D5"/>
    <w:rsid w:val="008E29ED"/>
    <w:rsid w:val="008F338B"/>
    <w:rsid w:val="00902A1F"/>
    <w:rsid w:val="00957B71"/>
    <w:rsid w:val="009649D4"/>
    <w:rsid w:val="00965821"/>
    <w:rsid w:val="00965CAC"/>
    <w:rsid w:val="00971F63"/>
    <w:rsid w:val="0098564A"/>
    <w:rsid w:val="009959D0"/>
    <w:rsid w:val="009C4456"/>
    <w:rsid w:val="009D0D1E"/>
    <w:rsid w:val="009D1351"/>
    <w:rsid w:val="009D5319"/>
    <w:rsid w:val="009F5550"/>
    <w:rsid w:val="00A105C4"/>
    <w:rsid w:val="00A44939"/>
    <w:rsid w:val="00A45B15"/>
    <w:rsid w:val="00A60BFA"/>
    <w:rsid w:val="00A642C5"/>
    <w:rsid w:val="00A663F1"/>
    <w:rsid w:val="00A67DBD"/>
    <w:rsid w:val="00A80930"/>
    <w:rsid w:val="00A81AAB"/>
    <w:rsid w:val="00A96C9D"/>
    <w:rsid w:val="00AB6B23"/>
    <w:rsid w:val="00AD1245"/>
    <w:rsid w:val="00AD194F"/>
    <w:rsid w:val="00B127F6"/>
    <w:rsid w:val="00B2231F"/>
    <w:rsid w:val="00B25840"/>
    <w:rsid w:val="00B26D7A"/>
    <w:rsid w:val="00B31EC6"/>
    <w:rsid w:val="00B36F63"/>
    <w:rsid w:val="00B671F9"/>
    <w:rsid w:val="00B714B5"/>
    <w:rsid w:val="00B931C4"/>
    <w:rsid w:val="00BB0F19"/>
    <w:rsid w:val="00BF7A5A"/>
    <w:rsid w:val="00C02F8F"/>
    <w:rsid w:val="00C11480"/>
    <w:rsid w:val="00C15173"/>
    <w:rsid w:val="00C17DCF"/>
    <w:rsid w:val="00C24652"/>
    <w:rsid w:val="00C26520"/>
    <w:rsid w:val="00C26C77"/>
    <w:rsid w:val="00C62483"/>
    <w:rsid w:val="00C70463"/>
    <w:rsid w:val="00C813BE"/>
    <w:rsid w:val="00C934B2"/>
    <w:rsid w:val="00CB508A"/>
    <w:rsid w:val="00CC360D"/>
    <w:rsid w:val="00CF4675"/>
    <w:rsid w:val="00CF56CA"/>
    <w:rsid w:val="00CF7640"/>
    <w:rsid w:val="00D14AAB"/>
    <w:rsid w:val="00D33721"/>
    <w:rsid w:val="00D37866"/>
    <w:rsid w:val="00D665B1"/>
    <w:rsid w:val="00D74FEE"/>
    <w:rsid w:val="00D90558"/>
    <w:rsid w:val="00DD5BC2"/>
    <w:rsid w:val="00DE6EDF"/>
    <w:rsid w:val="00DF33E4"/>
    <w:rsid w:val="00E117BC"/>
    <w:rsid w:val="00E33288"/>
    <w:rsid w:val="00E42D0D"/>
    <w:rsid w:val="00E550AE"/>
    <w:rsid w:val="00E627F5"/>
    <w:rsid w:val="00E73D07"/>
    <w:rsid w:val="00E7477D"/>
    <w:rsid w:val="00E931EA"/>
    <w:rsid w:val="00EB1A48"/>
    <w:rsid w:val="00EB5620"/>
    <w:rsid w:val="00EB70C1"/>
    <w:rsid w:val="00EC09ED"/>
    <w:rsid w:val="00EE2575"/>
    <w:rsid w:val="00EE2759"/>
    <w:rsid w:val="00EF3DE1"/>
    <w:rsid w:val="00F0660F"/>
    <w:rsid w:val="00F33396"/>
    <w:rsid w:val="00F43C4A"/>
    <w:rsid w:val="00F71667"/>
    <w:rsid w:val="00F876C9"/>
    <w:rsid w:val="00FD2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2D0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s>
</file>

<file path=customXml/item2.xml><?xml version="1.0" encoding="utf-8"?>
<XMLData TextToDisplay="%DOCUMENTGUID%">{00000000-0000-0000-0000-000000000000}</XMLData>
</file>

<file path=customXml/item3.xml><?xml version="1.0" encoding="utf-8"?>
<XMLData TextToDisplay="%HOSTNAME%">LVDXB87752.etisalat.corp.ae</XMLData>
</file>

<file path=customXml/item4.xml><?xml version="1.0" encoding="utf-8"?>
<XMLData TextToDisplay="%CLASSIFICATIONDATETIME%">07:20 17/09/2019</XMLData>
</file>

<file path=customXml/item5.xml><?xml version="1.0" encoding="utf-8"?>
<XMLData TextToDisplay="%EMAILADDRESS%">mchoudhari@etisalat.ae</XMLData>
</file>

<file path=customXml/item6.xml><?xml version="1.0" encoding="utf-8"?>
<XMLData TextToDisplay="%USERNAME%">mchoudhari</XMLData>
</file>

<file path=customXml/item7.xml><?xml version="1.0" encoding="utf-8"?>
<XMLData TextToDisplay="RightsWATCHMark">76|Etisalat-Group-Internal|{00000000-0000-0000-0000-000000000000}</XMLData>
</file>

<file path=customXml/itemProps1.xml><?xml version="1.0" encoding="utf-8"?>
<ds:datastoreItem xmlns:ds="http://schemas.openxmlformats.org/officeDocument/2006/customXml" ds:itemID="{148D02E6-D198-4A32-B523-C64DE75837BE}">
  <ds:schemaRefs>
    <ds:schemaRef ds:uri="http://schemas.openxmlformats.org/officeDocument/2006/bibliography"/>
  </ds:schemaRefs>
</ds:datastoreItem>
</file>

<file path=customXml/itemProps2.xml><?xml version="1.0" encoding="utf-8"?>
<ds:datastoreItem xmlns:ds="http://schemas.openxmlformats.org/officeDocument/2006/customXml" ds:itemID="{76664463-51A4-4ADB-899D-036B7B346B3E}">
  <ds:schemaRefs/>
</ds:datastoreItem>
</file>

<file path=customXml/itemProps3.xml><?xml version="1.0" encoding="utf-8"?>
<ds:datastoreItem xmlns:ds="http://schemas.openxmlformats.org/officeDocument/2006/customXml" ds:itemID="{8377B355-1E32-4359-AD23-D3A8DA7CE738}">
  <ds:schemaRefs/>
</ds:datastoreItem>
</file>

<file path=customXml/itemProps4.xml><?xml version="1.0" encoding="utf-8"?>
<ds:datastoreItem xmlns:ds="http://schemas.openxmlformats.org/officeDocument/2006/customXml" ds:itemID="{6C5C7D4F-80EC-4C46-AD5F-204B1FAFC01B}">
  <ds:schemaRefs/>
</ds:datastoreItem>
</file>

<file path=customXml/itemProps5.xml><?xml version="1.0" encoding="utf-8"?>
<ds:datastoreItem xmlns:ds="http://schemas.openxmlformats.org/officeDocument/2006/customXml" ds:itemID="{4DE057C9-FECC-4801-A2C6-C099A4F1EA66}">
  <ds:schemaRefs/>
</ds:datastoreItem>
</file>

<file path=customXml/itemProps6.xml><?xml version="1.0" encoding="utf-8"?>
<ds:datastoreItem xmlns:ds="http://schemas.openxmlformats.org/officeDocument/2006/customXml" ds:itemID="{332D2C45-D8DC-4FD0-A95B-EDD2DCDC53BC}">
  <ds:schemaRefs/>
</ds:datastoreItem>
</file>

<file path=customXml/itemProps7.xml><?xml version="1.0" encoding="utf-8"?>
<ds:datastoreItem xmlns:ds="http://schemas.openxmlformats.org/officeDocument/2006/customXml" ds:itemID="{265A63D3-C2E0-4979-8503-6CC129B6BAD0}">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Pages>
  <Words>15477</Words>
  <Characters>88219</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International Money Remittance Hub</vt:lpstr>
    </vt:vector>
  </TitlesOfParts>
  <Company>ETISALAT</Company>
  <LinksUpToDate>false</LinksUpToDate>
  <CharactersWithSpaces>10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Money Remittance Hub</dc:title>
  <dc:subject/>
  <dc:creator>Islam AbdelMonem Ghanim</dc:creator>
  <cp:keywords>204003</cp:keywords>
  <dc:description/>
  <cp:lastModifiedBy>Nabeel Ahmed Jamil</cp:lastModifiedBy>
  <cp:revision>66</cp:revision>
  <dcterms:created xsi:type="dcterms:W3CDTF">2021-06-09T08:38:00Z</dcterms:created>
  <dcterms:modified xsi:type="dcterms:W3CDTF">2021-10-01T11:09:00Z</dcterms:modified>
  <cp:contentStatus>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PMID"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3" name="Version"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4" name="Project  Name"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5" name="RightsWATCHMark">
    <vt:lpwstr>76|Etisalat-Group-Internal|{00000000-0000-0000-0000-000000000000}</vt:lpwstr>
  </property>
</Properties>
</file>